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vnd.ms-photo" Extension="wdp"/>
  <Default ContentType="image/x-wmf" Extension="wmf"/>
  <Default ContentType="application/vnd.openxmlformats-officedocument.spreadsheetml.sheet" Extension="xlsx"/>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presentationml.handoutMaster+xml" PartName="/ppt/handoutMasters/handoutMaster1.xml"/>
  <Override ContentType="application/vnd.openxmlformats-officedocument.presentationml.notesMaster+xml" PartName="/ppt/notesMasters/notesMaster1.xml"/>
  <Override ContentType="application/vnd.openxmlformats-officedocument.presentationml.notesSlide+xml" PartName="/ppt/notesSlides/notesSlide1.xml"/>
  <Override ContentType="application/vnd.openxmlformats-officedocument.presentationml.notesSlide+xml" PartName="/ppt/notesSlides/notesSlide2.xml"/>
  <Override ContentType="application/vnd.openxmlformats-officedocument.presentationml.notesSlide+xml" PartName="/ppt/notesSlides/notesSlide3.xml"/>
  <Override ContentType="application/vnd.openxmlformats-officedocument.presentationml.notesSlide+xml" PartName="/ppt/notesSlides/notesSlide4.xml"/>
  <Override ContentType="application/vnd.openxmlformats-officedocument.presentationml.notesSlide+xml" PartName="/ppt/notesSlides/notesSlide5.xml"/>
  <Override ContentType="application/vnd.openxmlformats-officedocument.presentationml.notesSlide+xml" PartName="/ppt/notesSlides/notesSlide6.xml"/>
  <Override ContentType="application/vnd.openxmlformats-officedocument.presentationml.notesSlide+xml" PartName="/ppt/notesSlides/notesSlide7.xml"/>
  <Override ContentType="application/vnd.openxmlformats-officedocument.presentationml.notesSlide+xml" PartName="/ppt/notesSlides/notesSlide8.xml"/>
  <Override ContentType="application/vnd.openxmlformats-officedocument.presentationml.notesSlide+xml" PartName="/ppt/notesSlides/notesSlide9.xml"/>
  <Override ContentType="application/vnd.openxmlformats-officedocument.presentationml.notesSlide+xml" PartName="/ppt/notesSlides/notesSlide10.xml"/>
  <Override ContentType="application/vnd.openxmlformats-officedocument.presentationml.notesSlide+xml" PartName="/ppt/notesSlides/notesSlide11.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presentationml.slideLayout+xml" PartName="/ppt/slideLayouts/slideLayout1.xml"/>
  <Override ContentType="application/vnd.openxmlformats-officedocument.presentationml.slideLayout+xml" PartName="/ppt/slideLayouts/slideLayout2.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6.xml"/>
  <Override ContentType="application/vnd.openxmlformats-officedocument.presentationml.slideLayout+xml" PartName="/ppt/slideLayouts/slideLayout7.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Layout+xml" PartName="/ppt/slideLayouts/slideLayout10.xml"/>
  <Override ContentType="application/vnd.openxmlformats-officedocument.presentationml.slideLayout+xml" PartName="/ppt/slideLayouts/slideLayout11.xml"/>
  <Override ContentType="application/vnd.openxmlformats-officedocument.presentationml.slideLayout+xml" PartName="/ppt/slideLayouts/slideLayout12.xml"/>
  <Override ContentType="application/vnd.openxmlformats-officedocument.presentationml.slideLayout+xml" PartName="/ppt/slideLayouts/slideLayout13.xml"/>
  <Override ContentType="application/vnd.openxmlformats-officedocument.presentationml.slideLayout+xml" PartName="/ppt/slideLayouts/slideLayout14.xml"/>
  <Override ContentType="application/vnd.openxmlformats-officedocument.presentationml.slideLayout+xml" PartName="/ppt/slideLayouts/slideLayout15.xml"/>
  <Override ContentType="application/vnd.openxmlformats-officedocument.presentationml.slideLayout+xml" PartName="/ppt/slideLayouts/slideLayout16.xml"/>
  <Override ContentType="application/vnd.openxmlformats-officedocument.presentationml.slideLayout+xml" PartName="/ppt/slideLayouts/slideLayout17.xml"/>
  <Override ContentType="application/vnd.openxmlformats-officedocument.presentationml.slideLayout+xml" PartName="/ppt/slideLayouts/slideLayout18.xml"/>
  <Override ContentType="application/vnd.openxmlformats-officedocument.presentationml.slideLayout+xml" PartName="/ppt/slideLayouts/slideLayout19.xml"/>
  <Override ContentType="application/vnd.openxmlformats-officedocument.presentationml.slideLayout+xml" PartName="/ppt/slideLayouts/slideLayout20.xml"/>
  <Override ContentType="application/vnd.openxmlformats-officedocument.presentationml.slideLayout+xml" PartName="/ppt/slideLayouts/slideLayout21.xml"/>
  <Override ContentType="application/vnd.openxmlformats-officedocument.presentationml.slideLayout+xml" PartName="/ppt/slideLayouts/slideLayout22.xml"/>
  <Override ContentType="application/vnd.openxmlformats-officedocument.presentationml.slideLayout+xml" PartName="/ppt/slideLayouts/slideLayout23.xml"/>
  <Override ContentType="application/vnd.openxmlformats-officedocument.presentationml.slideLayout+xml" PartName="/ppt/slideLayouts/slideLayout24.xml"/>
  <Override ContentType="application/vnd.openxmlformats-officedocument.presentationml.slideLayout+xml" PartName="/ppt/slideLayouts/slideLayout25.xml"/>
  <Override ContentType="application/vnd.openxmlformats-officedocument.presentationml.slideLayout+xml" PartName="/ppt/slideLayouts/slideLayout26.xml"/>
  <Override ContentType="application/vnd.openxmlformats-officedocument.presentationml.slideLayout+xml" PartName="/ppt/slideLayouts/slideLayout27.xml"/>
  <Override ContentType="application/vnd.openxmlformats-officedocument.presentationml.slideLayout+xml" PartName="/ppt/slideLayouts/slideLayout28.xml"/>
  <Override ContentType="application/vnd.openxmlformats-officedocument.presentationml.slideLayout+xml" PartName="/ppt/slideLayouts/slideLayout29.xml"/>
  <Override ContentType="application/vnd.openxmlformats-officedocument.presentationml.slideLayout+xml" PartName="/ppt/slideLayouts/slideLayout30.xml"/>
  <Override ContentType="application/vnd.openxmlformats-officedocument.presentationml.slideLayout+xml" PartName="/ppt/slideLayouts/slideLayout31.xml"/>
  <Override ContentType="application/vnd.openxmlformats-officedocument.presentationml.slideLayout+xml" PartName="/ppt/slideLayouts/slideLayout32.xml"/>
  <Override ContentType="application/vnd.openxmlformats-officedocument.presentationml.slideLayout+xml" PartName="/ppt/slideLayouts/slideLayout33.xml"/>
  <Override ContentType="application/vnd.openxmlformats-officedocument.presentationml.slideLayout+xml" PartName="/ppt/slideLayouts/slideLayout34.xml"/>
  <Override ContentType="application/vnd.openxmlformats-officedocument.presentationml.slideLayout+xml" PartName="/ppt/slideLayouts/slideLayout35.xml"/>
  <Override ContentType="application/vnd.openxmlformats-officedocument.presentationml.slideLayout+xml" PartName="/ppt/slideLayouts/slideLayout36.xml"/>
  <Override ContentType="application/vnd.openxmlformats-officedocument.presentationml.slideLayout+xml" PartName="/ppt/slideLayouts/slideLayout37.xml"/>
  <Override ContentType="application/vnd.openxmlformats-officedocument.presentationml.slideLayout+xml" PartName="/ppt/slideLayouts/slideLayout38.xml"/>
  <Override ContentType="application/vnd.openxmlformats-officedocument.presentationml.slideLayout+xml" PartName="/ppt/slideLayouts/slideLayout39.xml"/>
  <Override ContentType="application/vnd.openxmlformats-officedocument.presentationml.slideLayout+xml" PartName="/ppt/slideLayouts/slideLayout40.xml"/>
  <Override ContentType="application/vnd.openxmlformats-officedocument.presentationml.slideLayout+xml" PartName="/ppt/slideLayouts/slideLayout41.xml"/>
  <Override ContentType="application/vnd.openxmlformats-officedocument.presentationml.slideLayout+xml" PartName="/ppt/slideLayouts/slideLayout42.xml"/>
  <Override ContentType="application/vnd.openxmlformats-officedocument.presentationml.slideLayout+xml" PartName="/ppt/slideLayouts/slideLayout43.xml"/>
  <Override ContentType="application/vnd.openxmlformats-officedocument.presentationml.slideLayout+xml" PartName="/ppt/slideLayouts/slideLayout44.xml"/>
  <Override ContentType="application/vnd.openxmlformats-officedocument.presentationml.slideLayout+xml" PartName="/ppt/slideLayouts/slideLayout45.xml"/>
  <Override ContentType="application/vnd.openxmlformats-officedocument.presentationml.slideLayout+xml" PartName="/ppt/slideLayouts/slideLayout46.xml"/>
  <Override ContentType="application/vnd.openxmlformats-officedocument.presentationml.slideLayout+xml" PartName="/ppt/slideLayouts/slideLayout47.xml"/>
  <Override ContentType="application/vnd.openxmlformats-officedocument.presentationml.slideLayout+xml" PartName="/ppt/slideLayouts/slideLayout48.xml"/>
  <Override ContentType="application/vnd.openxmlformats-officedocument.presentationml.slideLayout+xml" PartName="/ppt/slideLayouts/slideLayout49.xml"/>
  <Override ContentType="application/vnd.openxmlformats-officedocument.presentationml.slideLayout+xml" PartName="/ppt/slideLayouts/slideLayout50.xml"/>
  <Override ContentType="application/vnd.openxmlformats-officedocument.presentationml.slideLayout+xml" PartName="/ppt/slideLayouts/slideLayout51.xml"/>
  <Override ContentType="application/vnd.openxmlformats-officedocument.presentationml.slideLayout+xml" PartName="/ppt/slideLayouts/slideLayout52.xml"/>
  <Override ContentType="application/vnd.openxmlformats-officedocument.presentationml.slideLayout+xml" PartName="/ppt/slideLayouts/slideLayout53.xml"/>
  <Override ContentType="application/vnd.openxmlformats-officedocument.presentationml.slideLayout+xml" PartName="/ppt/slideLayouts/slideLayout54.xml"/>
  <Override ContentType="application/vnd.openxmlformats-officedocument.presentationml.slideLayout+xml" PartName="/ppt/slideLayouts/slideLayout55.xml"/>
  <Override ContentType="application/vnd.openxmlformats-officedocument.presentationml.slideLayout+xml" PartName="/ppt/slideLayouts/slideLayout56.xml"/>
  <Override ContentType="application/vnd.openxmlformats-officedocument.presentationml.slideLayout+xml" PartName="/ppt/slideLayouts/slideLayout57.xml"/>
  <Override ContentType="application/vnd.openxmlformats-officedocument.presentationml.slideLayout+xml" PartName="/ppt/slideLayouts/slideLayout58.xml"/>
  <Override ContentType="application/vnd.openxmlformats-officedocument.presentationml.slideLayout+xml" PartName="/ppt/slideLayouts/slideLayout59.xml"/>
  <Override ContentType="application/vnd.openxmlformats-officedocument.presentationml.slideLayout+xml" PartName="/ppt/slideLayouts/slideLayout60.xml"/>
  <Override ContentType="application/vnd.openxmlformats-officedocument.presentationml.slideLayout+xml" PartName="/ppt/slideLayouts/slideLayout61.xml"/>
  <Override ContentType="application/vnd.openxmlformats-officedocument.presentationml.slideLayout+xml" PartName="/ppt/slideLayouts/slideLayout62.xml"/>
  <Override ContentType="application/vnd.openxmlformats-officedocument.presentationml.slideLayout+xml" PartName="/ppt/slideLayouts/slideLayout63.xml"/>
  <Override ContentType="application/vnd.openxmlformats-officedocument.presentationml.slideLayout+xml" PartName="/ppt/slideLayouts/slideLayout64.xml"/>
  <Override ContentType="application/vnd.openxmlformats-officedocument.presentationml.slideLayout+xml" PartName="/ppt/slideLayouts/slideLayout65.xml"/>
  <Override ContentType="application/vnd.openxmlformats-officedocument.presentationml.slideLayout+xml" PartName="/ppt/slideLayouts/slideLayout66.xml"/>
  <Override ContentType="application/vnd.openxmlformats-officedocument.presentationml.slideLayout+xml" PartName="/ppt/slideLayouts/slideLayout67.xml"/>
  <Override ContentType="application/vnd.openxmlformats-officedocument.presentationml.slideLayout+xml" PartName="/ppt/slideLayouts/slideLayout68.xml"/>
  <Override ContentType="application/vnd.openxmlformats-officedocument.presentationml.slideLayout+xml" PartName="/ppt/slideLayouts/slideLayout69.xml"/>
  <Override ContentType="application/vnd.openxmlformats-officedocument.presentationml.slideLayout+xml" PartName="/ppt/slideLayouts/slideLayout70.xml"/>
  <Override ContentType="application/vnd.openxmlformats-officedocument.presentationml.slideLayout+xml" PartName="/ppt/slideLayouts/slideLayout71.xml"/>
  <Override ContentType="application/vnd.openxmlformats-officedocument.presentationml.slideLayout+xml" PartName="/ppt/slideLayouts/slideLayout72.xml"/>
  <Override ContentType="application/vnd.openxmlformats-officedocument.presentationml.slideLayout+xml" PartName="/ppt/slideLayouts/slideLayout73.xml"/>
  <Override ContentType="application/vnd.openxmlformats-officedocument.presentationml.slideLayout+xml" PartName="/ppt/slideLayouts/slideLayout74.xml"/>
  <Override ContentType="application/vnd.openxmlformats-officedocument.presentationml.slideLayout+xml" PartName="/ppt/slideLayouts/slideLayout75.xml"/>
  <Override ContentType="application/vnd.openxmlformats-officedocument.presentationml.slideLayout+xml" PartName="/ppt/slideLayouts/slideLayout76.xml"/>
  <Override ContentType="application/vnd.openxmlformats-officedocument.presentationml.slideLayout+xml" PartName="/ppt/slideLayouts/slideLayout77.xml"/>
  <Override ContentType="application/vnd.openxmlformats-officedocument.presentationml.slideLayout+xml" PartName="/ppt/slideLayouts/slideLayout78.xml"/>
  <Override ContentType="application/vnd.openxmlformats-officedocument.presentationml.slideLayout+xml" PartName="/ppt/slideLayouts/slideLayout79.xml"/>
  <Override ContentType="application/vnd.openxmlformats-officedocument.presentationml.slideLayout+xml" PartName="/ppt/slideLayouts/slideLayout80.xml"/>
  <Override ContentType="application/vnd.openxmlformats-officedocument.presentationml.slideLayout+xml" PartName="/ppt/slideLayouts/slideLayout81.xml"/>
  <Override ContentType="application/vnd.openxmlformats-officedocument.presentationml.slideLayout+xml" PartName="/ppt/slideLayouts/slideLayout82.xml"/>
  <Override ContentType="application/vnd.openxmlformats-officedocument.presentationml.slideLayout+xml" PartName="/ppt/slideLayouts/slideLayout83.xml"/>
  <Override ContentType="application/vnd.openxmlformats-officedocument.presentationml.slideLayout+xml" PartName="/ppt/slideLayouts/slideLayout84.xml"/>
  <Override ContentType="application/vnd.openxmlformats-officedocument.presentationml.slideLayout+xml" PartName="/ppt/slideLayouts/slideLayout85.xml"/>
  <Override ContentType="application/vnd.openxmlformats-officedocument.presentationml.slideLayout+xml" PartName="/ppt/slideLayouts/slideLayout86.xml"/>
  <Override ContentType="application/vnd.openxmlformats-officedocument.presentationml.slideLayout+xml" PartName="/ppt/slideLayouts/slideLayout87.xml"/>
  <Override ContentType="application/vnd.openxmlformats-officedocument.presentationml.slideLayout+xml" PartName="/ppt/slideLayouts/slideLayout88.xml"/>
  <Override ContentType="application/vnd.openxmlformats-officedocument.presentationml.slideLayout+xml" PartName="/ppt/slideLayouts/slideLayout89.xml"/>
  <Override ContentType="application/vnd.openxmlformats-officedocument.presentationml.slideLayout+xml" PartName="/ppt/slideLayouts/slideLayout90.xml"/>
  <Override ContentType="application/vnd.openxmlformats-officedocument.presentationml.slideMaster+xml" PartName="/ppt/slideMasters/slideMaster1.xml"/>
  <Override ContentType="application/vnd.openxmlformats-officedocument.presentationml.slideMaster+xml" PartName="/ppt/slideMasters/slideMaster2.xml"/>
  <Override ContentType="application/vnd.openxmlformats-officedocument.presentationml.slideMaster+xml" PartName="/ppt/slideMasters/slideMaster3.xml"/>
  <Override ContentType="application/vnd.openxmlformats-officedocument.presentationml.slideMaster+xml" PartName="/ppt/slideMasters/slideMaster4.xml"/>
  <Override ContentType="application/vnd.openxmlformats-officedocument.presentationml.slideMaster+xml" PartName="/ppt/slideMasters/slideMaster5.xml"/>
  <Override ContentType="application/vnd.openxmlformats-officedocument.presentationml.slideMaster+xml" PartName="/ppt/slideMasters/slideMaster6.xml"/>
  <Override ContentType="application/vnd.openxmlformats-officedocument.presentationml.slideMaster+xml" PartName="/ppt/slideMasters/slideMaster7.xml"/>
  <Override ContentType="application/vnd.openxmlformats-officedocument.presentationml.slideMaster+xml" PartName="/ppt/slideMasters/slideMaster8.xml"/>
  <Override ContentType="application/vnd.openxmlformats-officedocument.presentationml.slide+xml" PartName="/ppt/slides/slide1.xml"/>
  <Override ContentType="application/vnd.openxmlformats-officedocument.presentationml.slide+xml" PartName="/ppt/slides/slide2.xml"/>
  <Override ContentType="application/vnd.openxmlformats-officedocument.presentationml.slide+xml" PartName="/ppt/slides/slide3.xml"/>
  <Override ContentType="application/vnd.openxmlformats-officedocument.presentationml.slide+xml" PartName="/ppt/slides/slide4.xml"/>
  <Override ContentType="application/vnd.openxmlformats-officedocument.presentationml.slide+xml" PartName="/ppt/slides/slide5.xml"/>
  <Override ContentType="application/vnd.openxmlformats-officedocument.presentationml.slide+xml" PartName="/ppt/slides/slide6.xml"/>
  <Override ContentType="application/vnd.openxmlformats-officedocument.presentationml.slide+xml" PartName="/ppt/slides/slide7.xml"/>
  <Override ContentType="application/vnd.openxmlformats-officedocument.presentationml.slide+xml" PartName="/ppt/slides/slide8.xml"/>
  <Override ContentType="application/vnd.openxmlformats-officedocument.presentationml.slide+xml" PartName="/ppt/slides/slide9.xml"/>
  <Override ContentType="application/vnd.openxmlformats-officedocument.presentationml.slide+xml" PartName="/ppt/slides/slide10.xml"/>
  <Override ContentType="application/vnd.openxmlformats-officedocument.presentationml.slide+xml" PartName="/ppt/slides/slide11.xml"/>
  <Override ContentType="application/vnd.openxmlformats-officedocument.presentationml.slide+xml" PartName="/ppt/slides/slide12.xml"/>
  <Override ContentType="application/vnd.openxmlformats-officedocument.presentationml.slide+xml" PartName="/ppt/slides/slide13.xml"/>
  <Override ContentType="application/vnd.openxmlformats-officedocument.presentationml.slide+xml" PartName="/ppt/slides/slide14.xml"/>
  <Override ContentType="application/vnd.openxmlformats-officedocument.presentationml.slide+xml" PartName="/ppt/slides/slide15.xml"/>
  <Override ContentType="application/vnd.openxmlformats-officedocument.presentationml.slide+xml" PartName="/ppt/slides/slide16.xml"/>
  <Override ContentType="application/vnd.openxmlformats-officedocument.presentationml.slide+xml" PartName="/ppt/slides/slide17.xml"/>
  <Override ContentType="application/vnd.openxmlformats-officedocument.presentationml.slide+xml" PartName="/ppt/slides/slide18.xml"/>
  <Override ContentType="application/vnd.openxmlformats-officedocument.presentationml.slide+xml" PartName="/ppt/slides/slide19.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22.xml"/>
  <Override ContentType="application/vnd.openxmlformats-officedocument.presentationml.slide+xml" PartName="/ppt/slides/slide23.xml"/>
  <Override ContentType="application/vnd.openxmlformats-officedocument.presentationml.slide+xml" PartName="/ppt/slides/slide24.xml"/>
  <Override ContentType="application/vnd.openxmlformats-officedocument.presentationml.slide+xml" PartName="/ppt/slides/slide25.xml"/>
  <Override ContentType="application/vnd.openxmlformats-officedocument.presentationml.slide+xml" PartName="/ppt/slides/slide26.xml"/>
  <Override ContentType="application/vnd.openxmlformats-officedocument.presentationml.slide+xml" PartName="/ppt/slides/slide27.xml"/>
  <Override ContentType="application/vnd.openxmlformats-officedocument.presentationml.tableStyles+xml" PartName="/ppt/tableStyles.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Override ContentType="application/vnd.openxmlformats-officedocument.theme+xml" PartName="/ppt/theme/theme4.xml"/>
  <Override ContentType="application/vnd.openxmlformats-officedocument.theme+xml" PartName="/ppt/theme/theme5.xml"/>
  <Override ContentType="application/vnd.openxmlformats-officedocument.theme+xml" PartName="/ppt/theme/theme6.xml"/>
  <Override ContentType="application/vnd.openxmlformats-officedocument.theme+xml" PartName="/ppt/theme/theme7.xml"/>
  <Override ContentType="application/vnd.openxmlformats-officedocument.theme+xml" PartName="/ppt/theme/theme8.xml"/>
  <Override ContentType="application/vnd.openxmlformats-officedocument.theme+xml" PartName="/ppt/theme/theme9.xml"/>
  <Override ContentType="application/vnd.openxmlformats-officedocument.theme+xml" PartName="/ppt/theme/theme10.xml"/>
  <Override ContentType="application/vnd.openxmlformats-officedocument.presentationml.viewProps+xml" PartName="/ppt/viewProps.xml"/>
</Types>
</file>

<file path=_rels/.rels><?xml version="1.0" encoding="UTF-8" standalone="yes"?><Relationships xmlns="http://schemas.openxmlformats.org/package/2006/relationships"><Relationship Id="rId1" Target="ppt/presentation.xml" Type="http://schemas.openxmlformats.org/officeDocument/2006/relationships/officeDocument"/><Relationship Id="rId2" Target="docProps/thumbnail.jpeg" Type="http://schemas.openxmlformats.org/package/2006/relationships/metadata/thumbnail"/><Relationship Id="rId3" Target="docProps/core.xml" Type="http://schemas.openxmlformats.org/package/2006/relationships/metadata/core-properties"/><Relationship Id="rId4" Target="docProps/app.xml" Type="http://schemas.openxmlformats.org/officeDocument/2006/relationships/extended-properties"/></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 id="2147486740" r:id="rId2"/>
    <p:sldMasterId id="2147486771" r:id="rId3"/>
    <p:sldMasterId id="2147486784" r:id="rId4"/>
    <p:sldMasterId id="2147486786" r:id="rId5"/>
    <p:sldMasterId id="2147486805" r:id="rId6"/>
    <p:sldMasterId id="2147486808" r:id="rId7"/>
    <p:sldMasterId id="2147486823" r:id="rId8"/>
  </p:sldMasterIdLst>
  <p:notesMasterIdLst>
    <p:notesMasterId r:id="rId36"/>
  </p:notesMasterIdLst>
  <p:handoutMasterIdLst>
    <p:handoutMasterId r:id="rId37"/>
  </p:handoutMasterIdLst>
  <p:sldIdLst>
    <p:sldId id="925" r:id="rId9"/>
    <p:sldId id="940" r:id="rId10"/>
    <p:sldId id="941" r:id="rId11"/>
    <p:sldId id="2281" r:id="rId12"/>
    <p:sldId id="937" r:id="rId13"/>
    <p:sldId id="942" r:id="rId14"/>
    <p:sldId id="943" r:id="rId15"/>
    <p:sldId id="944" r:id="rId16"/>
    <p:sldId id="945" r:id="rId17"/>
    <p:sldId id="935" r:id="rId18"/>
    <p:sldId id="827" r:id="rId19"/>
    <p:sldId id="946" r:id="rId20"/>
    <p:sldId id="947" r:id="rId21"/>
    <p:sldId id="948" r:id="rId22"/>
    <p:sldId id="949" r:id="rId23"/>
    <p:sldId id="1719" r:id="rId24"/>
    <p:sldId id="322" r:id="rId25"/>
    <p:sldId id="958" r:id="rId26"/>
    <p:sldId id="634" r:id="rId27"/>
    <p:sldId id="3091" r:id="rId28"/>
    <p:sldId id="278" r:id="rId29"/>
    <p:sldId id="3092" r:id="rId30"/>
    <p:sldId id="952" r:id="rId31"/>
    <p:sldId id="953" r:id="rId32"/>
    <p:sldId id="954" r:id="rId33"/>
    <p:sldId id="938" r:id="rId34"/>
    <p:sldId id="939" r:id="rId35"/>
  </p:sldIdLst>
  <p:sldSz cx="9906000" cy="6858000" type="A4"/>
  <p:notesSz cx="6735763" cy="9866313"/>
  <p:defaultTextStyle>
    <a:defPPr>
      <a:defRPr lang="ja-JP"/>
    </a:defPPr>
    <a:lvl1pPr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5pPr>
    <a:lvl6pPr marL="22860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6pPr>
    <a:lvl7pPr marL="27432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7pPr>
    <a:lvl8pPr marL="32004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8pPr>
    <a:lvl9pPr marL="36576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99FF33"/>
    <a:srgbClr val="4087C8"/>
    <a:srgbClr val="FF0000"/>
    <a:srgbClr val="CC0000"/>
    <a:srgbClr val="FF9999"/>
    <a:srgbClr val="00CC00"/>
    <a:srgbClr val="CC6600"/>
    <a:srgbClr val="0000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250" autoAdjust="0"/>
    <p:restoredTop sz="94424" autoAdjust="0"/>
  </p:normalViewPr>
  <p:slideViewPr>
    <p:cSldViewPr>
      <p:cViewPr varScale="1">
        <p:scale>
          <a:sx n="110" d="100"/>
          <a:sy n="110" d="100"/>
        </p:scale>
        <p:origin x="1344" y="114"/>
      </p:cViewPr>
      <p:guideLst>
        <p:guide orient="horz" pos="2160"/>
        <p:guide pos="3120"/>
      </p:guideLst>
    </p:cSldViewPr>
  </p:slideViewPr>
  <p:notesTextViewPr>
    <p:cViewPr>
      <p:scale>
        <a:sx n="300" d="100"/>
        <a:sy n="300" d="100"/>
      </p:scale>
      <p:origin x="0" y="0"/>
    </p:cViewPr>
  </p:notesTextViewPr>
  <p:sorterViewPr>
    <p:cViewPr>
      <p:scale>
        <a:sx n="100" d="100"/>
        <a:sy n="100" d="100"/>
      </p:scale>
      <p:origin x="0" y="-10770"/>
    </p:cViewPr>
  </p:sorterViewPr>
  <p:gridSpacing cx="72008" cy="72008"/>
</p:viewPr>
</file>

<file path=ppt/_rels/presentation.xml.rels><?xml version="1.0" encoding="UTF-8" standalone="yes"?><Relationships xmlns="http://schemas.openxmlformats.org/package/2006/relationships"><Relationship Id="rId1" Target="slideMasters/slideMaster1.xml" Type="http://schemas.openxmlformats.org/officeDocument/2006/relationships/slideMaster"/><Relationship Id="rId10" Target="slides/slide2.xml" Type="http://schemas.openxmlformats.org/officeDocument/2006/relationships/slide"/><Relationship Id="rId11" Target="slides/slide3.xml" Type="http://schemas.openxmlformats.org/officeDocument/2006/relationships/slide"/><Relationship Id="rId12" Target="slides/slide4.xml" Type="http://schemas.openxmlformats.org/officeDocument/2006/relationships/slide"/><Relationship Id="rId13" Target="slides/slide5.xml" Type="http://schemas.openxmlformats.org/officeDocument/2006/relationships/slide"/><Relationship Id="rId14" Target="slides/slide6.xml" Type="http://schemas.openxmlformats.org/officeDocument/2006/relationships/slide"/><Relationship Id="rId15" Target="slides/slide7.xml" Type="http://schemas.openxmlformats.org/officeDocument/2006/relationships/slide"/><Relationship Id="rId16" Target="slides/slide8.xml" Type="http://schemas.openxmlformats.org/officeDocument/2006/relationships/slide"/><Relationship Id="rId17" Target="slides/slide9.xml" Type="http://schemas.openxmlformats.org/officeDocument/2006/relationships/slide"/><Relationship Id="rId18" Target="slides/slide10.xml" Type="http://schemas.openxmlformats.org/officeDocument/2006/relationships/slide"/><Relationship Id="rId19" Target="slides/slide11.xml" Type="http://schemas.openxmlformats.org/officeDocument/2006/relationships/slide"/><Relationship Id="rId2" Target="slideMasters/slideMaster2.xml" Type="http://schemas.openxmlformats.org/officeDocument/2006/relationships/slideMaster"/><Relationship Id="rId20" Target="slides/slide12.xml" Type="http://schemas.openxmlformats.org/officeDocument/2006/relationships/slide"/><Relationship Id="rId21" Target="slides/slide13.xml" Type="http://schemas.openxmlformats.org/officeDocument/2006/relationships/slide"/><Relationship Id="rId22" Target="slides/slide14.xml" Type="http://schemas.openxmlformats.org/officeDocument/2006/relationships/slide"/><Relationship Id="rId23" Target="slides/slide15.xml" Type="http://schemas.openxmlformats.org/officeDocument/2006/relationships/slide"/><Relationship Id="rId24" Target="slides/slide16.xml" Type="http://schemas.openxmlformats.org/officeDocument/2006/relationships/slide"/><Relationship Id="rId25" Target="slides/slide17.xml" Type="http://schemas.openxmlformats.org/officeDocument/2006/relationships/slide"/><Relationship Id="rId26" Target="slides/slide18.xml" Type="http://schemas.openxmlformats.org/officeDocument/2006/relationships/slide"/><Relationship Id="rId27" Target="slides/slide19.xml" Type="http://schemas.openxmlformats.org/officeDocument/2006/relationships/slide"/><Relationship Id="rId28" Target="slides/slide20.xml" Type="http://schemas.openxmlformats.org/officeDocument/2006/relationships/slide"/><Relationship Id="rId29" Target="slides/slide21.xml" Type="http://schemas.openxmlformats.org/officeDocument/2006/relationships/slide"/><Relationship Id="rId3" Target="slideMasters/slideMaster3.xml" Type="http://schemas.openxmlformats.org/officeDocument/2006/relationships/slideMaster"/><Relationship Id="rId30" Target="slides/slide22.xml" Type="http://schemas.openxmlformats.org/officeDocument/2006/relationships/slide"/><Relationship Id="rId31" Target="slides/slide23.xml" Type="http://schemas.openxmlformats.org/officeDocument/2006/relationships/slide"/><Relationship Id="rId32" Target="slides/slide24.xml" Type="http://schemas.openxmlformats.org/officeDocument/2006/relationships/slide"/><Relationship Id="rId33" Target="slides/slide25.xml" Type="http://schemas.openxmlformats.org/officeDocument/2006/relationships/slide"/><Relationship Id="rId34" Target="slides/slide26.xml" Type="http://schemas.openxmlformats.org/officeDocument/2006/relationships/slide"/><Relationship Id="rId35" Target="slides/slide27.xml" Type="http://schemas.openxmlformats.org/officeDocument/2006/relationships/slide"/><Relationship Id="rId36" Target="notesMasters/notesMaster1.xml" Type="http://schemas.openxmlformats.org/officeDocument/2006/relationships/notesMaster"/><Relationship Id="rId37" Target="handoutMasters/handoutMaster1.xml" Type="http://schemas.openxmlformats.org/officeDocument/2006/relationships/handoutMaster"/><Relationship Id="rId38" Target="presProps.xml" Type="http://schemas.openxmlformats.org/officeDocument/2006/relationships/presProps"/><Relationship Id="rId39" Target="viewProps.xml" Type="http://schemas.openxmlformats.org/officeDocument/2006/relationships/viewProps"/><Relationship Id="rId4" Target="slideMasters/slideMaster4.xml" Type="http://schemas.openxmlformats.org/officeDocument/2006/relationships/slideMaster"/><Relationship Id="rId40" Target="theme/theme1.xml" Type="http://schemas.openxmlformats.org/officeDocument/2006/relationships/theme"/><Relationship Id="rId41" Target="tableStyles.xml" Type="http://schemas.openxmlformats.org/officeDocument/2006/relationships/tableStyles"/><Relationship Id="rId5" Target="slideMasters/slideMaster5.xml" Type="http://schemas.openxmlformats.org/officeDocument/2006/relationships/slideMaster"/><Relationship Id="rId6" Target="slideMasters/slideMaster6.xml" Type="http://schemas.openxmlformats.org/officeDocument/2006/relationships/slideMaster"/><Relationship Id="rId7" Target="slideMasters/slideMaster7.xml" Type="http://schemas.openxmlformats.org/officeDocument/2006/relationships/slideMaster"/><Relationship Id="rId8" Target="slideMasters/slideMaster8.xml" Type="http://schemas.openxmlformats.org/officeDocument/2006/relationships/slideMaster"/><Relationship Id="rId9" Target="slides/slide1.xml" Type="http://schemas.openxmlformats.org/officeDocument/2006/relationships/slide"/></Relationships>
</file>

<file path=ppt/handoutMasters/_rels/handoutMaster1.xml.rels><?xml version="1.0" encoding="UTF-8" standalone="yes"?><Relationships xmlns="http://schemas.openxmlformats.org/package/2006/relationships"><Relationship Id="rId1" Target="../theme/theme10.xml" Type="http://schemas.openxmlformats.org/officeDocument/2006/relationships/theme"/></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19413" cy="4953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14763" y="0"/>
            <a:ext cx="2919412" cy="495300"/>
          </a:xfrm>
          <a:prstGeom prst="rect">
            <a:avLst/>
          </a:prstGeom>
        </p:spPr>
        <p:txBody>
          <a:bodyPr vert="horz" lIns="91440" tIns="45720" rIns="91440" bIns="45720" rtlCol="0"/>
          <a:lstStyle>
            <a:lvl1pPr algn="r">
              <a:defRPr sz="1200"/>
            </a:lvl1pPr>
          </a:lstStyle>
          <a:p>
            <a:fld id="{DC714C94-3052-4463-B0F1-2740C7206DFA}" type="datetimeFigureOut">
              <a:rPr kumimoji="1" lang="ja-JP" altLang="en-US" smtClean="0"/>
              <a:t>2025/3/12</a:t>
            </a:fld>
            <a:endParaRPr kumimoji="1" lang="ja-JP" altLang="en-US"/>
          </a:p>
        </p:txBody>
      </p:sp>
      <p:sp>
        <p:nvSpPr>
          <p:cNvPr id="4" name="フッター プレースホルダー 3"/>
          <p:cNvSpPr>
            <a:spLocks noGrp="1"/>
          </p:cNvSpPr>
          <p:nvPr>
            <p:ph type="ftr" sz="quarter" idx="2"/>
          </p:nvPr>
        </p:nvSpPr>
        <p:spPr>
          <a:xfrm>
            <a:off x="0" y="9371013"/>
            <a:ext cx="2919413" cy="495300"/>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14763" y="9371013"/>
            <a:ext cx="2919412" cy="495300"/>
          </a:xfrm>
          <a:prstGeom prst="rect">
            <a:avLst/>
          </a:prstGeom>
        </p:spPr>
        <p:txBody>
          <a:bodyPr vert="horz" lIns="91440" tIns="45720" rIns="91440" bIns="45720" rtlCol="0" anchor="b"/>
          <a:lstStyle>
            <a:lvl1pPr algn="r">
              <a:defRPr sz="1200"/>
            </a:lvl1pPr>
          </a:lstStyle>
          <a:p>
            <a:fld id="{ABB15613-F69B-47DB-8B77-7E61D5DB8642}" type="slidenum">
              <a:rPr kumimoji="1" lang="ja-JP" altLang="en-US" smtClean="0"/>
              <a:t>‹#›</a:t>
            </a:fld>
            <a:endParaRPr kumimoji="1" lang="ja-JP" altLang="en-US"/>
          </a:p>
        </p:txBody>
      </p:sp>
    </p:spTree>
    <p:extLst>
      <p:ext uri="{BB962C8B-B14F-4D97-AF65-F5344CB8AC3E}">
        <p14:creationId xmlns:p14="http://schemas.microsoft.com/office/powerpoint/2010/main" val="36315989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Relationships xmlns="http://schemas.openxmlformats.org/package/2006/relationships"><Relationship Id="rId1" Target="../theme/theme9.xml" Type="http://schemas.openxmlformats.org/officeDocument/2006/relationships/theme"/></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919413" cy="493713"/>
          </a:xfrm>
          <a:prstGeom prst="rect">
            <a:avLst/>
          </a:prstGeom>
        </p:spPr>
        <p:txBody>
          <a:bodyPr vert="horz" lIns="69319" tIns="34659" rIns="69319" bIns="34659" rtlCol="0"/>
          <a:lstStyle>
            <a:lvl1pPr algn="l" eaLnBrk="1" hangingPunct="1">
              <a:defRPr sz="900">
                <a:latin typeface="Arial" charset="0"/>
              </a:defRPr>
            </a:lvl1pPr>
          </a:lstStyle>
          <a:p>
            <a:pPr>
              <a:defRPr/>
            </a:pPr>
            <a:endParaRPr lang="ja-JP" altLang="en-US"/>
          </a:p>
        </p:txBody>
      </p:sp>
      <p:sp>
        <p:nvSpPr>
          <p:cNvPr id="3" name="日付プレースホルダ 2"/>
          <p:cNvSpPr>
            <a:spLocks noGrp="1"/>
          </p:cNvSpPr>
          <p:nvPr>
            <p:ph type="dt" idx="1"/>
          </p:nvPr>
        </p:nvSpPr>
        <p:spPr>
          <a:xfrm>
            <a:off x="3814763" y="0"/>
            <a:ext cx="2919412" cy="493713"/>
          </a:xfrm>
          <a:prstGeom prst="rect">
            <a:avLst/>
          </a:prstGeom>
        </p:spPr>
        <p:txBody>
          <a:bodyPr vert="horz" lIns="69319" tIns="34659" rIns="69319" bIns="34659" rtlCol="0"/>
          <a:lstStyle>
            <a:lvl1pPr algn="r" eaLnBrk="1" hangingPunct="1">
              <a:defRPr sz="900">
                <a:latin typeface="Arial" charset="0"/>
              </a:defRPr>
            </a:lvl1pPr>
          </a:lstStyle>
          <a:p>
            <a:pPr>
              <a:defRPr/>
            </a:pPr>
            <a:fld id="{5C6F0A25-CA60-4033-85FD-C494EC5DFB36}" type="datetimeFigureOut">
              <a:rPr lang="ja-JP" altLang="en-US"/>
              <a:pPr>
                <a:defRPr/>
              </a:pPr>
              <a:t>2025/3/12</a:t>
            </a:fld>
            <a:endParaRPr lang="ja-JP" altLang="en-US"/>
          </a:p>
        </p:txBody>
      </p:sp>
      <p:sp>
        <p:nvSpPr>
          <p:cNvPr id="4" name="スライド イメージ プレースホルダ 3"/>
          <p:cNvSpPr>
            <a:spLocks noGrp="1" noRot="1" noChangeAspect="1"/>
          </p:cNvSpPr>
          <p:nvPr>
            <p:ph type="sldImg" idx="2"/>
          </p:nvPr>
        </p:nvSpPr>
        <p:spPr>
          <a:xfrm>
            <a:off x="695325" y="739775"/>
            <a:ext cx="5345113" cy="3700463"/>
          </a:xfrm>
          <a:prstGeom prst="rect">
            <a:avLst/>
          </a:prstGeom>
          <a:noFill/>
          <a:ln w="12700">
            <a:solidFill>
              <a:prstClr val="black"/>
            </a:solidFill>
          </a:ln>
        </p:spPr>
        <p:txBody>
          <a:bodyPr vert="horz" lIns="69319" tIns="34659" rIns="69319" bIns="34659" rtlCol="0" anchor="ctr"/>
          <a:lstStyle/>
          <a:p>
            <a:pPr lvl="0"/>
            <a:endParaRPr lang="ja-JP" altLang="en-US" noProof="0"/>
          </a:p>
        </p:txBody>
      </p:sp>
      <p:sp>
        <p:nvSpPr>
          <p:cNvPr id="5" name="ノート プレースホルダ 4"/>
          <p:cNvSpPr>
            <a:spLocks noGrp="1"/>
          </p:cNvSpPr>
          <p:nvPr>
            <p:ph type="body" sz="quarter" idx="3"/>
          </p:nvPr>
        </p:nvSpPr>
        <p:spPr>
          <a:xfrm>
            <a:off x="673100" y="4686300"/>
            <a:ext cx="5389563" cy="4440238"/>
          </a:xfrm>
          <a:prstGeom prst="rect">
            <a:avLst/>
          </a:prstGeom>
        </p:spPr>
        <p:txBody>
          <a:bodyPr vert="horz" lIns="69319" tIns="34659" rIns="69319" bIns="34659" rtlCol="0">
            <a:normAutofit/>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6" name="フッター プレースホルダ 5"/>
          <p:cNvSpPr>
            <a:spLocks noGrp="1"/>
          </p:cNvSpPr>
          <p:nvPr>
            <p:ph type="ftr" sz="quarter" idx="4"/>
          </p:nvPr>
        </p:nvSpPr>
        <p:spPr>
          <a:xfrm>
            <a:off x="0" y="9371013"/>
            <a:ext cx="2919413" cy="493712"/>
          </a:xfrm>
          <a:prstGeom prst="rect">
            <a:avLst/>
          </a:prstGeom>
        </p:spPr>
        <p:txBody>
          <a:bodyPr vert="horz" lIns="69319" tIns="34659" rIns="69319" bIns="34659" rtlCol="0" anchor="b"/>
          <a:lstStyle>
            <a:lvl1pPr algn="l" eaLnBrk="1" hangingPunct="1">
              <a:defRPr sz="900">
                <a:latin typeface="Arial" charset="0"/>
              </a:defRPr>
            </a:lvl1pPr>
          </a:lstStyle>
          <a:p>
            <a:pPr>
              <a:defRPr/>
            </a:pPr>
            <a:endParaRPr lang="ja-JP" altLang="en-US"/>
          </a:p>
        </p:txBody>
      </p:sp>
      <p:sp>
        <p:nvSpPr>
          <p:cNvPr id="7" name="スライド番号プレースホルダ 6"/>
          <p:cNvSpPr>
            <a:spLocks noGrp="1"/>
          </p:cNvSpPr>
          <p:nvPr>
            <p:ph type="sldNum" sz="quarter" idx="5"/>
          </p:nvPr>
        </p:nvSpPr>
        <p:spPr>
          <a:xfrm>
            <a:off x="3814763" y="9371013"/>
            <a:ext cx="2919412" cy="493712"/>
          </a:xfrm>
          <a:prstGeom prst="rect">
            <a:avLst/>
          </a:prstGeom>
        </p:spPr>
        <p:txBody>
          <a:bodyPr vert="horz" wrap="square" lIns="69319" tIns="34659" rIns="69319" bIns="34659" numCol="1" anchor="b" anchorCtr="0" compatLnSpc="1">
            <a:prstTxWarp prst="textNoShape">
              <a:avLst/>
            </a:prstTxWarp>
          </a:bodyPr>
          <a:lstStyle>
            <a:lvl1pPr algn="r" eaLnBrk="1" hangingPunct="1">
              <a:defRPr sz="900"/>
            </a:lvl1pPr>
          </a:lstStyle>
          <a:p>
            <a:pPr>
              <a:defRPr/>
            </a:pPr>
            <a:fld id="{64DF0368-DAE3-4A72-BBD6-DEFF9CAF06CD}" type="slidenum">
              <a:rPr lang="ja-JP" altLang="en-US"/>
              <a:pPr>
                <a:defRPr/>
              </a:pPr>
              <a:t>‹#›</a:t>
            </a:fld>
            <a:endParaRPr lang="ja-JP" altLang="en-US"/>
          </a:p>
        </p:txBody>
      </p:sp>
    </p:spTree>
    <p:extLst>
      <p:ext uri="{BB962C8B-B14F-4D97-AF65-F5344CB8AC3E}">
        <p14:creationId xmlns:p14="http://schemas.microsoft.com/office/powerpoint/2010/main" val="20201111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mn-lt"/>
        <a:ea typeface="+mn-ea"/>
        <a:cs typeface="+mn-cs"/>
      </a:defRPr>
    </a:lvl1pPr>
    <a:lvl2pPr marL="457200" algn="l" rtl="0" eaLnBrk="0" fontAlgn="base" hangingPunct="0">
      <a:spcBef>
        <a:spcPct val="30000"/>
      </a:spcBef>
      <a:spcAft>
        <a:spcPct val="0"/>
      </a:spcAft>
      <a:defRPr kumimoji="1" sz="1200" kern="1200">
        <a:solidFill>
          <a:schemeClr val="tx1"/>
        </a:solidFill>
        <a:latin typeface="+mn-lt"/>
        <a:ea typeface="+mn-ea"/>
        <a:cs typeface="+mn-cs"/>
      </a:defRPr>
    </a:lvl2pPr>
    <a:lvl3pPr marL="914400" algn="l" rtl="0" eaLnBrk="0" fontAlgn="base" hangingPunct="0">
      <a:spcBef>
        <a:spcPct val="30000"/>
      </a:spcBef>
      <a:spcAft>
        <a:spcPct val="0"/>
      </a:spcAft>
      <a:defRPr kumimoji="1" sz="1200" kern="1200">
        <a:solidFill>
          <a:schemeClr val="tx1"/>
        </a:solidFill>
        <a:latin typeface="+mn-lt"/>
        <a:ea typeface="+mn-ea"/>
        <a:cs typeface="+mn-cs"/>
      </a:defRPr>
    </a:lvl3pPr>
    <a:lvl4pPr marL="1371600" algn="l" rtl="0" eaLnBrk="0" fontAlgn="base" hangingPunct="0">
      <a:spcBef>
        <a:spcPct val="30000"/>
      </a:spcBef>
      <a:spcAft>
        <a:spcPct val="0"/>
      </a:spcAft>
      <a:defRPr kumimoji="1" sz="1200" kern="1200">
        <a:solidFill>
          <a:schemeClr val="tx1"/>
        </a:solidFill>
        <a:latin typeface="+mn-lt"/>
        <a:ea typeface="+mn-ea"/>
        <a:cs typeface="+mn-cs"/>
      </a:defRPr>
    </a:lvl4pPr>
    <a:lvl5pPr marL="1828800" algn="l"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3.xml" Type="http://schemas.openxmlformats.org/officeDocument/2006/relationships/slide"/></Relationships>
</file>

<file path=ppt/notesSlides/_rels/notesSlide10.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0.xml" Type="http://schemas.openxmlformats.org/officeDocument/2006/relationships/slide"/></Relationships>
</file>

<file path=ppt/notesSlides/_rels/notesSlide11.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25.xml" Type="http://schemas.openxmlformats.org/officeDocument/2006/relationships/slide"/></Relationships>
</file>

<file path=ppt/notesSlides/_rels/notesSlide2.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7.xml" Type="http://schemas.openxmlformats.org/officeDocument/2006/relationships/slide"/></Relationships>
</file>

<file path=ppt/notesSlides/_rels/notesSlide3.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9.xml" Type="http://schemas.openxmlformats.org/officeDocument/2006/relationships/slide"/></Relationships>
</file>

<file path=ppt/notesSlides/_rels/notesSlide4.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0.xml" Type="http://schemas.openxmlformats.org/officeDocument/2006/relationships/slide"/></Relationships>
</file>

<file path=ppt/notesSlides/_rels/notesSlide5.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2.xml" Type="http://schemas.openxmlformats.org/officeDocument/2006/relationships/slide"/></Relationships>
</file>

<file path=ppt/notesSlides/_rels/notesSlide6.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4.xml" Type="http://schemas.openxmlformats.org/officeDocument/2006/relationships/slide"/></Relationships>
</file>

<file path=ppt/notesSlides/_rels/notesSlide7.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6.xml" Type="http://schemas.openxmlformats.org/officeDocument/2006/relationships/slide"/></Relationships>
</file>

<file path=ppt/notesSlides/_rels/notesSlide8.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7.xml" Type="http://schemas.openxmlformats.org/officeDocument/2006/relationships/slide"/></Relationships>
</file>

<file path=ppt/notesSlides/_rels/notesSlide9.xml.rels><?xml version="1.0" encoding="UTF-8" standalone="yes"?><Relationships xmlns="http://schemas.openxmlformats.org/package/2006/relationships"><Relationship Id="rId1" Target="../notesMasters/notesMaster1.xml" Type="http://schemas.openxmlformats.org/officeDocument/2006/relationships/notesMaster"/><Relationship Id="rId2" Target="../slides/slide18.xml" Type="http://schemas.openxmlformats.org/officeDocument/2006/relationships/slide"/></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3" name="スライド イメージ プレースホルダー 1"/>
          <p:cNvSpPr>
            <a:spLocks noGrp="1" noRot="1" noChangeAspect="1" noTextEdit="1"/>
          </p:cNvSpPr>
          <p:nvPr>
            <p:ph type="sldImg"/>
          </p:nvPr>
        </p:nvSpPr>
        <p:spPr>
          <a:noFill/>
          <a:ln>
            <a:solidFill>
              <a:srgbClr val="000000"/>
            </a:solidFill>
            <a:miter lim="800000"/>
            <a:headEnd/>
            <a:tailEnd/>
          </a:ln>
        </p:spPr>
      </p:sp>
      <p:sp>
        <p:nvSpPr>
          <p:cNvPr id="2194" name="ノート プレースホルダー 2"/>
          <p:cNvSpPr>
            <a:spLocks noGrp="1"/>
          </p:cNvSpPr>
          <p:nvPr>
            <p:ph type="body" idx="1"/>
          </p:nvPr>
        </p:nvSpPr>
        <p:spPr>
          <a:noFill/>
        </p:spPr>
        <p:txBody>
          <a:bodyPr wrap="square" numCol="1" anchor="t" anchorCtr="0" compatLnSpc="1">
            <a:prstTxWarp prst="textNoShape">
              <a:avLst/>
            </a:prstTxWarp>
          </a:bodyPr>
          <a:lstStyle/>
          <a:p>
            <a:endParaRPr lang="ja-JP" altLang="en-US"/>
          </a:p>
        </p:txBody>
      </p:sp>
      <p:sp>
        <p:nvSpPr>
          <p:cNvPr id="2195" name="スライド番号プレースホルダー 3"/>
          <p:cNvSpPr>
            <a:spLocks noGrp="1"/>
          </p:cNvSpPr>
          <p:nvPr>
            <p:ph type="sldNum" sz="quarter" idx="5"/>
          </p:nvPr>
        </p:nvSpPr>
        <p:spPr>
          <a:noFill/>
        </p:spPr>
        <p:txBody>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F541322-593F-8F4C-8F2D-C2B30BCCCAAF}" type="slidenum">
              <a:rPr kumimoji="1" lang="ja-JP"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ja-JP"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872521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ja-JP" altLang="en-US"/>
          </a:p>
        </p:txBody>
      </p:sp>
      <p:sp>
        <p:nvSpPr>
          <p:cNvPr id="4" name="スライド番号プレースホルダー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07A177C-1697-425A-BB40-584291A47487}" type="slidenum">
              <a:rPr kumimoji="1" lang="en-US" altLang="ja-JP" sz="1200" b="0" i="0" u="none" strike="noStrike" kern="1200" cap="none" spc="0" normalizeH="0" baseline="0" noProof="0" smtClean="0">
                <a:ln>
                  <a:noFill/>
                </a:ln>
                <a:solidFill>
                  <a:srgbClr val="000000"/>
                </a:solidFill>
                <a:effectLst/>
                <a:uLnTx/>
                <a:uFillTx/>
                <a:latin typeface="Arial" charset="0"/>
                <a:ea typeface="ＭＳ Ｐゴシック"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1" lang="en-US" altLang="ja-JP" sz="1200" b="0" i="0" u="none" strike="noStrike" kern="1200" cap="none" spc="0" normalizeH="0" baseline="0" noProof="0">
              <a:ln>
                <a:noFill/>
              </a:ln>
              <a:solidFill>
                <a:srgbClr val="000000"/>
              </a:solidFill>
              <a:effectLst/>
              <a:uLnTx/>
              <a:uFillTx/>
              <a:latin typeface="Arial" charset="0"/>
              <a:ea typeface="ＭＳ Ｐゴシック" pitchFamily="50" charset="-128"/>
              <a:cs typeface="+mn-cs"/>
            </a:endParaRPr>
          </a:p>
        </p:txBody>
      </p:sp>
    </p:spTree>
    <p:extLst>
      <p:ext uri="{BB962C8B-B14F-4D97-AF65-F5344CB8AC3E}">
        <p14:creationId xmlns:p14="http://schemas.microsoft.com/office/powerpoint/2010/main" val="22025228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3" name="スライド イメージ プレースホルダー 1"/>
          <p:cNvSpPr>
            <a:spLocks noGrp="1" noRot="1" noChangeAspect="1" noTextEdit="1"/>
          </p:cNvSpPr>
          <p:nvPr>
            <p:ph type="sldImg"/>
          </p:nvPr>
        </p:nvSpPr>
        <p:spPr>
          <a:noFill/>
          <a:ln>
            <a:solidFill>
              <a:srgbClr val="000000"/>
            </a:solidFill>
            <a:miter lim="800000"/>
            <a:headEnd/>
            <a:tailEnd/>
          </a:ln>
        </p:spPr>
      </p:sp>
      <p:sp>
        <p:nvSpPr>
          <p:cNvPr id="2194" name="ノート プレースホルダー 2"/>
          <p:cNvSpPr>
            <a:spLocks noGrp="1"/>
          </p:cNvSpPr>
          <p:nvPr>
            <p:ph type="body" idx="1"/>
          </p:nvPr>
        </p:nvSpPr>
        <p:spPr>
          <a:noFill/>
        </p:spPr>
        <p:txBody>
          <a:bodyPr wrap="square" numCol="1" anchor="t" anchorCtr="0" compatLnSpc="1">
            <a:prstTxWarp prst="textNoShape">
              <a:avLst/>
            </a:prstTxWarp>
          </a:bodyPr>
          <a:lstStyle/>
          <a:p>
            <a:endParaRPr lang="ja-JP" altLang="en-US"/>
          </a:p>
        </p:txBody>
      </p:sp>
      <p:sp>
        <p:nvSpPr>
          <p:cNvPr id="2195" name="スライド番号プレースホルダー 3"/>
          <p:cNvSpPr>
            <a:spLocks noGrp="1"/>
          </p:cNvSpPr>
          <p:nvPr>
            <p:ph type="sldNum" sz="quarter" idx="5"/>
          </p:nvPr>
        </p:nvSpPr>
        <p:spPr>
          <a:noFill/>
        </p:spPr>
        <p:txBody>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F541322-593F-8F4C-8F2D-C2B30BCCCAAF}" type="slidenum">
              <a:rPr kumimoji="1" lang="ja-JP"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ja-JP"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1152082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695325" y="739775"/>
            <a:ext cx="5345113" cy="3700463"/>
          </a:xfrm>
        </p:spPr>
      </p:sp>
      <p:sp>
        <p:nvSpPr>
          <p:cNvPr id="4" name="スライド番号プレースホルダ 3"/>
          <p:cNvSpPr>
            <a:spLocks noGrp="1"/>
          </p:cNvSpPr>
          <p:nvPr>
            <p:ph type="sldNum" sz="quarter" idx="10"/>
          </p:nvPr>
        </p:nvSpPr>
        <p:spPr/>
        <p:txBody>
          <a:bodyPr/>
          <a:lstStyle/>
          <a:p>
            <a:pPr>
              <a:defRPr/>
            </a:pPr>
            <a:fld id="{BADC5F13-AF14-4625-87E9-21ABDBDF7BF1}" type="slidenum">
              <a:rPr lang="ja-JP" altLang="en-US" smtClean="0">
                <a:solidFill>
                  <a:prstClr val="black"/>
                </a:solidFill>
              </a:rPr>
              <a:pPr>
                <a:defRPr/>
              </a:pPr>
              <a:t>7</a:t>
            </a:fld>
            <a:endParaRPr lang="ja-JP" altLang="en-US">
              <a:solidFill>
                <a:prstClr val="black"/>
              </a:solidFill>
            </a:endParaRPr>
          </a:p>
        </p:txBody>
      </p:sp>
      <p:sp>
        <p:nvSpPr>
          <p:cNvPr id="5" name="ノート プレースホルダ 4"/>
          <p:cNvSpPr>
            <a:spLocks noGrp="1"/>
          </p:cNvSpPr>
          <p:nvPr>
            <p:ph type="body" sz="quarter" idx="11"/>
          </p:nvPr>
        </p:nvSpPr>
        <p:spPr/>
        <p:txBody>
          <a:bodyPr>
            <a:normAutofit/>
          </a:bodyPr>
          <a:lstStyle/>
          <a:p>
            <a:endParaRPr kumimoji="1" lang="ja-JP" altLang="en-US" dirty="0"/>
          </a:p>
        </p:txBody>
      </p:sp>
      <p:sp>
        <p:nvSpPr>
          <p:cNvPr id="6" name="ノート プレースホルダ 5"/>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3269416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695325" y="739775"/>
            <a:ext cx="5345113" cy="3700463"/>
          </a:xfrm>
        </p:spPr>
      </p:sp>
      <p:sp>
        <p:nvSpPr>
          <p:cNvPr id="4" name="スライド番号プレースホルダ 3"/>
          <p:cNvSpPr>
            <a:spLocks noGrp="1"/>
          </p:cNvSpPr>
          <p:nvPr>
            <p:ph type="sldNum" sz="quarter" idx="10"/>
          </p:nvPr>
        </p:nvSpPr>
        <p:spPr/>
        <p:txBody>
          <a:bodyPr/>
          <a:lstStyle/>
          <a:p>
            <a:pPr>
              <a:defRPr/>
            </a:pPr>
            <a:fld id="{BADC5F13-AF14-4625-87E9-21ABDBDF7BF1}" type="slidenum">
              <a:rPr lang="ja-JP" altLang="en-US" smtClean="0">
                <a:solidFill>
                  <a:prstClr val="black"/>
                </a:solidFill>
              </a:rPr>
              <a:pPr>
                <a:defRPr/>
              </a:pPr>
              <a:t>9</a:t>
            </a:fld>
            <a:endParaRPr lang="ja-JP" altLang="en-US">
              <a:solidFill>
                <a:prstClr val="black"/>
              </a:solidFill>
            </a:endParaRPr>
          </a:p>
        </p:txBody>
      </p:sp>
      <p:sp>
        <p:nvSpPr>
          <p:cNvPr id="5" name="ノート プレースホルダ 4"/>
          <p:cNvSpPr>
            <a:spLocks noGrp="1"/>
          </p:cNvSpPr>
          <p:nvPr>
            <p:ph type="body" sz="quarter" idx="11"/>
          </p:nvPr>
        </p:nvSpPr>
        <p:spPr/>
        <p:txBody>
          <a:bodyPr>
            <a:normAutofit/>
          </a:bodyPr>
          <a:lstStyle/>
          <a:p>
            <a:endParaRPr kumimoji="1" lang="ja-JP" altLang="en-US" dirty="0"/>
          </a:p>
        </p:txBody>
      </p:sp>
      <p:sp>
        <p:nvSpPr>
          <p:cNvPr id="6" name="ノート プレースホルダ 5"/>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18873426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0" name="スライド イメージ プレースホルダ 1"/>
          <p:cNvSpPr>
            <a:spLocks noGrp="1" noRot="1" noChangeAspect="1"/>
          </p:cNvSpPr>
          <p:nvPr>
            <p:ph type="sldImg"/>
          </p:nvPr>
        </p:nvSpPr>
        <p:spPr>
          <a:xfrm>
            <a:off x="777875" y="766763"/>
            <a:ext cx="5543550" cy="3838575"/>
          </a:xfrm>
        </p:spPr>
      </p:sp>
      <p:sp>
        <p:nvSpPr>
          <p:cNvPr id="1761" name="スライド番号プレースホル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DC5F13-AF14-4625-87E9-21ABDBDF7BF1}" type="slidenum">
              <a:rPr kumimoji="1" lang="ja-JP" altLang="en-US" sz="1200" b="0" i="0" u="none" strike="noStrike" kern="1200" cap="none" spc="0" normalizeH="0" baseline="0" noProof="0" smtClean="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1" lang="ja-JP" altLang="en-US" sz="12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1762" name="ノート プレースホルダ 4"/>
          <p:cNvSpPr>
            <a:spLocks noGrp="1"/>
          </p:cNvSpPr>
          <p:nvPr>
            <p:ph type="body" sz="quarter" idx="11"/>
          </p:nvPr>
        </p:nvSpPr>
        <p:spPr/>
        <p:txBody>
          <a:bodyPr>
            <a:normAutofit/>
          </a:bodyPr>
          <a:lstStyle/>
          <a:p>
            <a:endParaRPr kumimoji="1" lang="ja-JP" altLang="en-US" dirty="0"/>
          </a:p>
        </p:txBody>
      </p:sp>
      <p:sp>
        <p:nvSpPr>
          <p:cNvPr id="1763" name="ノート プレースホルダ 5"/>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22814005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C17904D-46DC-4F87-859B-BEE0D6CCE0A5}" type="slidenum">
              <a:rPr kumimoji="1" lang="ja-JP" altLang="en-US" sz="1200" b="0" i="0" u="none" strike="noStrike" kern="1200" cap="none" spc="0" normalizeH="0" baseline="0" noProof="0" smtClean="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ja-JP" altLang="en-US" sz="12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14001536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6" name="スライド イメージ プレースホルダー 1"/>
          <p:cNvSpPr>
            <a:spLocks noGrp="1" noRot="1" noChangeAspect="1"/>
          </p:cNvSpPr>
          <p:nvPr>
            <p:ph type="sldImg"/>
          </p:nvPr>
        </p:nvSpPr>
        <p:spPr/>
      </p:sp>
      <p:sp>
        <p:nvSpPr>
          <p:cNvPr id="1737" name="ノート プレースホルダー 2"/>
          <p:cNvSpPr>
            <a:spLocks noGrp="1"/>
          </p:cNvSpPr>
          <p:nvPr>
            <p:ph type="body" idx="1"/>
          </p:nvPr>
        </p:nvSpPr>
        <p:spPr/>
        <p:txBody>
          <a:bodyPr/>
          <a:lstStyle/>
          <a:p>
            <a:endParaRPr kumimoji="1" lang="ja-JP" altLang="en-US" dirty="0"/>
          </a:p>
        </p:txBody>
      </p:sp>
      <p:sp>
        <p:nvSpPr>
          <p:cNvPr id="1738" name="スライド番号プレースホルダー 3"/>
          <p:cNvSpPr>
            <a:spLocks noGrp="1"/>
          </p:cNvSpPr>
          <p:nvPr>
            <p:ph type="sldNum" sz="quarter" idx="10"/>
          </p:nvPr>
        </p:nvSpPr>
        <p:spPr/>
        <p:txBody>
          <a:bodyPr/>
          <a:lstStyle/>
          <a:p>
            <a:pPr marL="0" marR="0" lvl="0" indent="0" algn="r" defTabSz="875629" rtl="0" eaLnBrk="1" fontAlgn="base" latinLnBrk="0" hangingPunct="1">
              <a:lnSpc>
                <a:spcPct val="100000"/>
              </a:lnSpc>
              <a:spcBef>
                <a:spcPct val="0"/>
              </a:spcBef>
              <a:spcAft>
                <a:spcPct val="0"/>
              </a:spcAft>
              <a:buClrTx/>
              <a:buSzTx/>
              <a:buFontTx/>
              <a:buNone/>
              <a:tabLst/>
              <a:defRPr/>
            </a:pPr>
            <a:fld id="{2E9FF119-E50E-481A-9EAB-132B9C41A924}" type="slidenum">
              <a:rPr kumimoji="1" lang="ja-JP" altLang="en-US" sz="1100" b="0" i="0" u="none" strike="noStrike" kern="1200" cap="none" spc="0" normalizeH="0" baseline="0" noProof="0">
                <a:ln>
                  <a:noFill/>
                </a:ln>
                <a:solidFill>
                  <a:srgbClr val="000000"/>
                </a:solidFill>
                <a:effectLst/>
                <a:uLnTx/>
                <a:uFillTx/>
                <a:latin typeface="Arial" charset="0"/>
                <a:ea typeface="ＭＳ Ｐゴシック" charset="-128"/>
                <a:cs typeface="+mn-cs"/>
              </a:rPr>
              <a:pPr marL="0" marR="0" lvl="0" indent="0" algn="r" defTabSz="875629" rtl="0" eaLnBrk="1" fontAlgn="base" latinLnBrk="0" hangingPunct="1">
                <a:lnSpc>
                  <a:spcPct val="100000"/>
                </a:lnSpc>
                <a:spcBef>
                  <a:spcPct val="0"/>
                </a:spcBef>
                <a:spcAft>
                  <a:spcPct val="0"/>
                </a:spcAft>
                <a:buClrTx/>
                <a:buSzTx/>
                <a:buFontTx/>
                <a:buNone/>
                <a:tabLst/>
                <a:defRPr/>
              </a:pPr>
              <a:t>14</a:t>
            </a:fld>
            <a:endParaRPr kumimoji="1" lang="ja-JP" altLang="en-US" sz="11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39966673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4" name="スライド イメージ プレースホルダー 1"/>
          <p:cNvSpPr>
            <a:spLocks noGrp="1" noRot="1" noChangeAspect="1"/>
          </p:cNvSpPr>
          <p:nvPr>
            <p:ph type="sldImg"/>
          </p:nvPr>
        </p:nvSpPr>
        <p:spPr>
          <a:xfrm>
            <a:off x="82550" y="107950"/>
            <a:ext cx="6551613" cy="4537075"/>
          </a:xfrm>
        </p:spPr>
      </p:sp>
      <p:sp>
        <p:nvSpPr>
          <p:cNvPr id="4746" name="スライド番号プレースホルダー 3"/>
          <p:cNvSpPr>
            <a:spLocks noGrp="1"/>
          </p:cNvSpPr>
          <p:nvPr>
            <p:ph type="sldNum" sz="quarter" idx="10"/>
          </p:nvPr>
        </p:nvSpPr>
        <p:spPr/>
        <p:txBody>
          <a:bodyPr/>
          <a:lstStyle/>
          <a:p>
            <a:pPr marL="0" marR="0" lvl="0" indent="0" algn="r" defTabSz="914245" rtl="0" eaLnBrk="1" fontAlgn="base" latinLnBrk="0" hangingPunct="1">
              <a:lnSpc>
                <a:spcPct val="100000"/>
              </a:lnSpc>
              <a:spcBef>
                <a:spcPct val="0"/>
              </a:spcBef>
              <a:spcAft>
                <a:spcPct val="0"/>
              </a:spcAft>
              <a:buClrTx/>
              <a:buSzTx/>
              <a:buFontTx/>
              <a:buNone/>
              <a:tabLst/>
              <a:defRPr/>
            </a:pPr>
            <a:fld id="{D25E4D64-39E3-4CBC-BD39-62BD9DC45EBE}" type="slidenum">
              <a:rPr kumimoji="1" lang="ja-JP" altLang="en-US" sz="12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245" rtl="0" eaLnBrk="1" fontAlgn="base" latinLnBrk="0" hangingPunct="1">
                <a:lnSpc>
                  <a:spcPct val="100000"/>
                </a:lnSpc>
                <a:spcBef>
                  <a:spcPct val="0"/>
                </a:spcBef>
                <a:spcAft>
                  <a:spcPct val="0"/>
                </a:spcAft>
                <a:buClrTx/>
                <a:buSzTx/>
                <a:buFontTx/>
                <a:buNone/>
                <a:tabLst/>
                <a:defRPr/>
              </a:pPr>
              <a:t>16</a:t>
            </a:fld>
            <a:endParaRPr kumimoji="1" lang="ja-JP" altLang="en-US" sz="12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2" name="ノート プレースホルダー 1">
            <a:extLst>
              <a:ext uri="{FF2B5EF4-FFF2-40B4-BE49-F238E27FC236}">
                <a16:creationId xmlns:a16="http://schemas.microsoft.com/office/drawing/2014/main" id="{09C0697E-C76C-C524-DDBD-CEA4EDFE1E90}"/>
              </a:ext>
            </a:extLst>
          </p:cNvPr>
          <p:cNvSpPr>
            <a:spLocks noGrp="1"/>
          </p:cNvSpPr>
          <p:nvPr>
            <p:ph type="body" idx="1"/>
          </p:nvPr>
        </p:nvSpPr>
        <p:spPr/>
        <p:txBody>
          <a:bodyPr/>
          <a:lstStyle/>
          <a:p>
            <a:endParaRPr lang="ja-JP" altLang="en-US"/>
          </a:p>
        </p:txBody>
      </p:sp>
    </p:spTree>
    <p:extLst>
      <p:ext uri="{BB962C8B-B14F-4D97-AF65-F5344CB8AC3E}">
        <p14:creationId xmlns:p14="http://schemas.microsoft.com/office/powerpoint/2010/main" val="24289617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1C75C97-5DEC-465A-942A-ECFBEE6DB4E1}" type="slidenum">
              <a:rPr kumimoji="1" lang="ja-JP" altLang="en-US" sz="1200" b="0" i="0" u="none" strike="noStrike" kern="1200" cap="none" spc="0" normalizeH="0" baseline="0" noProof="0" smtClean="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ja-JP" altLang="en-US" sz="12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24822230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4" name="スライド イメージ プレースホルダ 1"/>
          <p:cNvSpPr>
            <a:spLocks noGrp="1" noRot="1" noChangeAspect="1" noTextEdit="1"/>
          </p:cNvSpPr>
          <p:nvPr>
            <p:ph type="sldImg"/>
          </p:nvPr>
        </p:nvSpPr>
        <p:spPr>
          <a:noFill/>
          <a:ln>
            <a:solidFill>
              <a:srgbClr val="000000"/>
            </a:solidFill>
            <a:miter lim="800000"/>
            <a:headEnd/>
            <a:tailEnd/>
          </a:ln>
        </p:spPr>
      </p:sp>
      <p:sp>
        <p:nvSpPr>
          <p:cNvPr id="1535" name="ノート プレースホルダ 2"/>
          <p:cNvSpPr>
            <a:spLocks noGrp="1"/>
          </p:cNvSpPr>
          <p:nvPr>
            <p:ph type="body" idx="1"/>
          </p:nvPr>
        </p:nvSpPr>
        <p:spPr>
          <a:noFill/>
        </p:spPr>
        <p:txBody>
          <a:bodyPr wrap="square" numCol="1" anchor="t" anchorCtr="0" compatLnSpc="1">
            <a:prstTxWarp prst="textNoShape">
              <a:avLst/>
            </a:prstTxWarp>
            <a:normAutofit/>
          </a:bodyPr>
          <a:lstStyle/>
          <a:p>
            <a:endParaRPr lang="ja-JP" altLang="en-US" sz="900" dirty="0"/>
          </a:p>
        </p:txBody>
      </p:sp>
      <p:sp>
        <p:nvSpPr>
          <p:cNvPr id="1536" name="スライド番号プレースホルダ 3"/>
          <p:cNvSpPr>
            <a:spLocks noGrp="1"/>
          </p:cNvSpPr>
          <p:nvPr>
            <p:ph type="sldNum" sz="quarter" idx="5"/>
          </p:nvPr>
        </p:nvSpPr>
        <p:spPr>
          <a:noFill/>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24B456E-62E0-4CA4-9267-E7276F4C49B4}" type="slidenum">
              <a:rPr kumimoji="1" lang="ja-JP" altLang="en-US" sz="1200" b="0" i="0" u="none" strike="noStrike" kern="1200" cap="none" spc="0" normalizeH="0" baseline="0" noProof="0" smtClean="0">
                <a:ln>
                  <a:noFill/>
                </a:ln>
                <a:solidFill>
                  <a:srgbClr val="000000"/>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1" lang="ja-JP" altLang="en-US"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1689465189"/>
      </p:ext>
    </p:extLst>
  </p:cSld>
  <p:clrMapOvr>
    <a:masterClrMapping/>
  </p:clrMapOvr>
</p:notes>
</file>

<file path=ppt/slideLayouts/_rels/slideLayout1.xml.rels><?xml version="1.0" encoding="UTF-8" standalone="yes"?><Relationships xmlns="http://schemas.openxmlformats.org/package/2006/relationships"><Relationship Id="rId1" Target="../slideMasters/slideMaster1.xml" Type="http://schemas.openxmlformats.org/officeDocument/2006/relationships/slideMaster"/><Relationship Id="rId2" Target="../media/image2.png" Type="http://schemas.openxmlformats.org/officeDocument/2006/relationships/image"/><Relationship Id="rId3" Target="../media/image4.wmf" Type="http://schemas.openxmlformats.org/officeDocument/2006/relationships/image"/></Relationships>
</file>

<file path=ppt/slideLayouts/_rels/slideLayout10.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11.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12.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13.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14.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6.png" Type="http://schemas.openxmlformats.org/officeDocument/2006/relationships/image"/><Relationship Id="rId3" Target="../media/image4.wmf" Type="http://schemas.openxmlformats.org/officeDocument/2006/relationships/image"/></Relationships>
</file>

<file path=ppt/slideLayouts/_rels/slideLayout15.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16.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17.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18.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19.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2.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20.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21.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22.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23.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24.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25.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26.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27.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28.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29.xml.rels><?xml version="1.0" encoding="UTF-8" standalone="yes"?><Relationships xmlns="http://schemas.openxmlformats.org/package/2006/relationships"><Relationship Id="rId1" Target="../slideMasters/slideMaster2.xml" Type="http://schemas.openxmlformats.org/officeDocument/2006/relationships/slideMaster"/></Relationships>
</file>

<file path=ppt/slideLayouts/_rels/slideLayout3.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0.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6.png" Type="http://schemas.openxmlformats.org/officeDocument/2006/relationships/image"/><Relationship Id="rId3" Target="../media/image4.wmf" Type="http://schemas.openxmlformats.org/officeDocument/2006/relationships/image"/></Relationships>
</file>

<file path=ppt/slideLayouts/_rels/slideLayout31.xml.rels><?xml version="1.0" encoding="UTF-8" standalone="yes"?><Relationships xmlns="http://schemas.openxmlformats.org/package/2006/relationships"><Relationship Id="rId1" Target="../slideMasters/slideMaster2.xml" Type="http://schemas.openxmlformats.org/officeDocument/2006/relationships/slideMaster"/><Relationship Id="rId2" Target="../media/image6.png" Type="http://schemas.openxmlformats.org/officeDocument/2006/relationships/image"/><Relationship Id="rId3" Target="../media/image7.png" Type="http://schemas.openxmlformats.org/officeDocument/2006/relationships/image"/></Relationships>
</file>

<file path=ppt/slideLayouts/_rels/slideLayout32.xml.rels><?xml version="1.0" encoding="UTF-8" standalone="yes"?><Relationships xmlns="http://schemas.openxmlformats.org/package/2006/relationships"><Relationship Id="rId1" Target="../slideMasters/slideMaster3.xml" Type="http://schemas.openxmlformats.org/officeDocument/2006/relationships/slideMaster"/><Relationship Id="rId2" Target="../media/image6.png" Type="http://schemas.openxmlformats.org/officeDocument/2006/relationships/image"/><Relationship Id="rId3" Target="../media/image4.wmf" Type="http://schemas.openxmlformats.org/officeDocument/2006/relationships/image"/></Relationships>
</file>

<file path=ppt/slideLayouts/_rels/slideLayout33.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34.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35.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36.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37.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38.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39.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4.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40.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41.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42.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43.xml.rels><?xml version="1.0" encoding="UTF-8" standalone="yes"?><Relationships xmlns="http://schemas.openxmlformats.org/package/2006/relationships"><Relationship Id="rId1" Target="../slideMasters/slideMaster3.xml" Type="http://schemas.openxmlformats.org/officeDocument/2006/relationships/slideMaster"/></Relationships>
</file>

<file path=ppt/slideLayouts/_rels/slideLayout44.xml.rels><?xml version="1.0" encoding="UTF-8" standalone="yes"?><Relationships xmlns="http://schemas.openxmlformats.org/package/2006/relationships"><Relationship Id="rId1" Target="../slideMasters/slideMaster4.xml" Type="http://schemas.openxmlformats.org/officeDocument/2006/relationships/slideMaster"/><Relationship Id="rId2" Target="../media/image6.png" Type="http://schemas.openxmlformats.org/officeDocument/2006/relationships/image"/><Relationship Id="rId3" Target="../media/image7.png" Type="http://schemas.openxmlformats.org/officeDocument/2006/relationships/image"/></Relationships>
</file>

<file path=ppt/slideLayouts/_rels/slideLayout45.xml.rels><?xml version="1.0" encoding="UTF-8" standalone="yes"?><Relationships xmlns="http://schemas.openxmlformats.org/package/2006/relationships"><Relationship Id="rId1" Target="../slideMasters/slideMaster5.xml" Type="http://schemas.openxmlformats.org/officeDocument/2006/relationships/slideMaster"/><Relationship Id="rId2" Target="../media/image6.png" Type="http://schemas.openxmlformats.org/officeDocument/2006/relationships/image"/><Relationship Id="rId3" Target="../media/image4.wmf" Type="http://schemas.openxmlformats.org/officeDocument/2006/relationships/image"/></Relationships>
</file>

<file path=ppt/slideLayouts/_rels/slideLayout46.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47.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48.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49.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5.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50.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51.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52.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53.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54.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55.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56.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57.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58.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59.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6.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60.xml.rels><?xml version="1.0" encoding="UTF-8" standalone="yes"?><Relationships xmlns="http://schemas.openxmlformats.org/package/2006/relationships"><Relationship Id="rId1" Target="../slideMasters/slideMaster5.xml" Type="http://schemas.openxmlformats.org/officeDocument/2006/relationships/slideMaster"/></Relationships>
</file>

<file path=ppt/slideLayouts/_rels/slideLayout61.xml.rels><?xml version="1.0" encoding="UTF-8" standalone="yes"?><Relationships xmlns="http://schemas.openxmlformats.org/package/2006/relationships"><Relationship Id="rId1" Target="../slideMasters/slideMaster5.xml" Type="http://schemas.openxmlformats.org/officeDocument/2006/relationships/slideMaster"/><Relationship Id="rId2" Target="../media/image6.png" Type="http://schemas.openxmlformats.org/officeDocument/2006/relationships/image"/><Relationship Id="rId3" Target="../media/image4.wmf" Type="http://schemas.openxmlformats.org/officeDocument/2006/relationships/image"/></Relationships>
</file>

<file path=ppt/slideLayouts/_rels/slideLayout62.xml.rels><?xml version="1.0" encoding="UTF-8" standalone="yes"?><Relationships xmlns="http://schemas.openxmlformats.org/package/2006/relationships"><Relationship Id="rId1" Target="../slideMasters/slideMaster5.xml" Type="http://schemas.openxmlformats.org/officeDocument/2006/relationships/slideMaster"/><Relationship Id="rId2" Target="../media/image6.png" Type="http://schemas.openxmlformats.org/officeDocument/2006/relationships/image"/><Relationship Id="rId3" Target="../media/image7.png" Type="http://schemas.openxmlformats.org/officeDocument/2006/relationships/image"/></Relationships>
</file>

<file path=ppt/slideLayouts/_rels/slideLayout63.xml.rels><?xml version="1.0" encoding="UTF-8" standalone="yes"?><Relationships xmlns="http://schemas.openxmlformats.org/package/2006/relationships"><Relationship Id="rId1" Target="../slideMasters/slideMaster6.xml" Type="http://schemas.openxmlformats.org/officeDocument/2006/relationships/slideMaster"/></Relationships>
</file>

<file path=ppt/slideLayouts/_rels/slideLayout64.xml.rels><?xml version="1.0" encoding="UTF-8" standalone="yes"?><Relationships xmlns="http://schemas.openxmlformats.org/package/2006/relationships"><Relationship Id="rId1" Target="../slideMasters/slideMaster6.xml" Type="http://schemas.openxmlformats.org/officeDocument/2006/relationships/slideMaster"/><Relationship Id="rId2" Target="../media/image6.png" Type="http://schemas.openxmlformats.org/officeDocument/2006/relationships/image"/><Relationship Id="rId3" Target="../media/image7.png" Type="http://schemas.openxmlformats.org/officeDocument/2006/relationships/image"/></Relationships>
</file>

<file path=ppt/slideLayouts/_rels/slideLayout65.xml.rels><?xml version="1.0" encoding="UTF-8" standalone="yes"?><Relationships xmlns="http://schemas.openxmlformats.org/package/2006/relationships"><Relationship Id="rId1" Target="../slideMasters/slideMaster7.xml" Type="http://schemas.openxmlformats.org/officeDocument/2006/relationships/slideMaster"/><Relationship Id="rId2" Target="../media/image2.png" Type="http://schemas.openxmlformats.org/officeDocument/2006/relationships/image"/><Relationship Id="rId3" Target="../media/image4.wmf" Type="http://schemas.openxmlformats.org/officeDocument/2006/relationships/image"/></Relationships>
</file>

<file path=ppt/slideLayouts/_rels/slideLayout66.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67.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68.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69.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7.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70.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71.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72.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73.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74.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75.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76.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77.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78.xml.rels><?xml version="1.0" encoding="UTF-8" standalone="yes"?><Relationships xmlns="http://schemas.openxmlformats.org/package/2006/relationships"><Relationship Id="rId1" Target="../slideMasters/slideMaster7.xml" Type="http://schemas.openxmlformats.org/officeDocument/2006/relationships/slideMaster"/></Relationships>
</file>

<file path=ppt/slideLayouts/_rels/slideLayout79.xml.rels><?xml version="1.0" encoding="UTF-8" standalone="yes"?><Relationships xmlns="http://schemas.openxmlformats.org/package/2006/relationships"><Relationship Id="rId1" Target="../slideMasters/slideMaster8.xml" Type="http://schemas.openxmlformats.org/officeDocument/2006/relationships/slideMaster"/><Relationship Id="rId2" Target="../media/image2.png" Type="http://schemas.openxmlformats.org/officeDocument/2006/relationships/image"/><Relationship Id="rId3" Target="../media/image4.wmf" Type="http://schemas.openxmlformats.org/officeDocument/2006/relationships/image"/></Relationships>
</file>

<file path=ppt/slideLayouts/_rels/slideLayout8.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80.xml.rels><?xml version="1.0" encoding="UTF-8" standalone="yes"?><Relationships xmlns="http://schemas.openxmlformats.org/package/2006/relationships"><Relationship Id="rId1" Target="../slideMasters/slideMaster8.xml" Type="http://schemas.openxmlformats.org/officeDocument/2006/relationships/slideMaster"/></Relationships>
</file>

<file path=ppt/slideLayouts/_rels/slideLayout81.xml.rels><?xml version="1.0" encoding="UTF-8" standalone="yes"?><Relationships xmlns="http://schemas.openxmlformats.org/package/2006/relationships"><Relationship Id="rId1" Target="../slideMasters/slideMaster8.xml" Type="http://schemas.openxmlformats.org/officeDocument/2006/relationships/slideMaster"/></Relationships>
</file>

<file path=ppt/slideLayouts/_rels/slideLayout82.xml.rels><?xml version="1.0" encoding="UTF-8" standalone="yes"?><Relationships xmlns="http://schemas.openxmlformats.org/package/2006/relationships"><Relationship Id="rId1" Target="../slideMasters/slideMaster8.xml" Type="http://schemas.openxmlformats.org/officeDocument/2006/relationships/slideMaster"/></Relationships>
</file>

<file path=ppt/slideLayouts/_rels/slideLayout83.xml.rels><?xml version="1.0" encoding="UTF-8" standalone="yes"?><Relationships xmlns="http://schemas.openxmlformats.org/package/2006/relationships"><Relationship Id="rId1" Target="../slideMasters/slideMaster8.xml" Type="http://schemas.openxmlformats.org/officeDocument/2006/relationships/slideMaster"/></Relationships>
</file>

<file path=ppt/slideLayouts/_rels/slideLayout84.xml.rels><?xml version="1.0" encoding="UTF-8" standalone="yes"?><Relationships xmlns="http://schemas.openxmlformats.org/package/2006/relationships"><Relationship Id="rId1" Target="../slideMasters/slideMaster8.xml" Type="http://schemas.openxmlformats.org/officeDocument/2006/relationships/slideMaster"/></Relationships>
</file>

<file path=ppt/slideLayouts/_rels/slideLayout85.xml.rels><?xml version="1.0" encoding="UTF-8" standalone="yes"?><Relationships xmlns="http://schemas.openxmlformats.org/package/2006/relationships"><Relationship Id="rId1" Target="../slideMasters/slideMaster8.xml" Type="http://schemas.openxmlformats.org/officeDocument/2006/relationships/slideMaster"/></Relationships>
</file>

<file path=ppt/slideLayouts/_rels/slideLayout86.xml.rels><?xml version="1.0" encoding="UTF-8" standalone="yes"?><Relationships xmlns="http://schemas.openxmlformats.org/package/2006/relationships"><Relationship Id="rId1" Target="../slideMasters/slideMaster8.xml" Type="http://schemas.openxmlformats.org/officeDocument/2006/relationships/slideMaster"/></Relationships>
</file>

<file path=ppt/slideLayouts/_rels/slideLayout87.xml.rels><?xml version="1.0" encoding="UTF-8" standalone="yes"?><Relationships xmlns="http://schemas.openxmlformats.org/package/2006/relationships"><Relationship Id="rId1" Target="../slideMasters/slideMaster8.xml" Type="http://schemas.openxmlformats.org/officeDocument/2006/relationships/slideMaster"/></Relationships>
</file>

<file path=ppt/slideLayouts/_rels/slideLayout88.xml.rels><?xml version="1.0" encoding="UTF-8" standalone="yes"?><Relationships xmlns="http://schemas.openxmlformats.org/package/2006/relationships"><Relationship Id="rId1" Target="../slideMasters/slideMaster8.xml" Type="http://schemas.openxmlformats.org/officeDocument/2006/relationships/slideMaster"/></Relationships>
</file>

<file path=ppt/slideLayouts/_rels/slideLayout89.xml.rels><?xml version="1.0" encoding="UTF-8" standalone="yes"?><Relationships xmlns="http://schemas.openxmlformats.org/package/2006/relationships"><Relationship Id="rId1" Target="../slideMasters/slideMaster8.xml" Type="http://schemas.openxmlformats.org/officeDocument/2006/relationships/slideMaster"/></Relationships>
</file>

<file path=ppt/slideLayouts/_rels/slideLayout9.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90.xml.rels><?xml version="1.0" encoding="UTF-8" standalone="yes"?><Relationships xmlns="http://schemas.openxmlformats.org/package/2006/relationships"><Relationship Id="rId1" Target="../slideMasters/slideMaster8.xml" Type="http://schemas.openxmlformats.org/officeDocument/2006/relationships/slideMaster"/></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4" name="Picture 7" descr="mlit_top"/>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t="62230"/>
          <a:stretch>
            <a:fillRect/>
          </a:stretch>
        </p:blipFill>
        <p:spPr bwMode="auto">
          <a:xfrm>
            <a:off x="0" y="6524625"/>
            <a:ext cx="9906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9"/>
          <p:cNvSpPr>
            <a:spLocks noChangeArrowheads="1"/>
          </p:cNvSpPr>
          <p:nvPr userDrawn="1"/>
        </p:nvSpPr>
        <p:spPr bwMode="auto">
          <a:xfrm>
            <a:off x="1833563" y="3284538"/>
            <a:ext cx="8072437" cy="73025"/>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Arial" panose="020B0604020202020204" pitchFamily="34" charset="0"/>
                <a:ea typeface="ＭＳ Ｐゴシック" panose="020B0600070205080204" pitchFamily="50" charset="-128"/>
              </a:defRPr>
            </a:lvl1pPr>
            <a:lvl2pPr marL="742950" indent="-285750">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defRPr/>
            </a:pPr>
            <a:endParaRPr lang="ja-JP" altLang="en-US"/>
          </a:p>
        </p:txBody>
      </p:sp>
      <p:pic>
        <p:nvPicPr>
          <p:cNvPr id="6" name="Picture 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6051550"/>
            <a:ext cx="23018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2"/>
          <p:cNvSpPr txBox="1">
            <a:spLocks noChangeArrowheads="1"/>
          </p:cNvSpPr>
          <p:nvPr userDrawn="1"/>
        </p:nvSpPr>
        <p:spPr bwMode="auto">
          <a:xfrm>
            <a:off x="0" y="6524625"/>
            <a:ext cx="36433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ＭＳ Ｐゴシック" panose="020B0600070205080204" pitchFamily="50" charset="-128"/>
              </a:defRPr>
            </a:lvl1pPr>
            <a:lvl2pPr marL="742950" indent="-285750">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defRPr/>
            </a:pPr>
            <a:r>
              <a:rPr lang="en-US" altLang="ja-JP" sz="1200" i="1">
                <a:solidFill>
                  <a:schemeClr val="bg1"/>
                </a:solidFill>
                <a:latin typeface="Times New Roman" panose="02020603050405020304" pitchFamily="18" charset="0"/>
              </a:rPr>
              <a:t>Ministry of Land, Infrastructure, Transport and Tourism</a:t>
            </a:r>
          </a:p>
        </p:txBody>
      </p:sp>
      <p:sp>
        <p:nvSpPr>
          <p:cNvPr id="3074" name="Rectangle 2"/>
          <p:cNvSpPr>
            <a:spLocks noGrp="1" noChangeArrowheads="1"/>
          </p:cNvSpPr>
          <p:nvPr>
            <p:ph type="ctrTitle"/>
          </p:nvPr>
        </p:nvSpPr>
        <p:spPr>
          <a:xfrm>
            <a:off x="1754187" y="2133601"/>
            <a:ext cx="8151813" cy="1470025"/>
          </a:xfrm>
        </p:spPr>
        <p:txBody>
          <a:bodyPr/>
          <a:lstStyle>
            <a:lvl1pPr>
              <a:defRPr sz="4000"/>
            </a:lvl1pPr>
          </a:lstStyle>
          <a:p>
            <a:r>
              <a:rPr lang="ja-JP" altLang="en-US"/>
              <a:t>マスタ タイトルの書式設定</a:t>
            </a:r>
          </a:p>
        </p:txBody>
      </p:sp>
      <p:sp>
        <p:nvSpPr>
          <p:cNvPr id="3075" name="Rectangle 3"/>
          <p:cNvSpPr>
            <a:spLocks noGrp="1" noChangeArrowheads="1"/>
          </p:cNvSpPr>
          <p:nvPr>
            <p:ph type="subTitle" idx="1"/>
          </p:nvPr>
        </p:nvSpPr>
        <p:spPr>
          <a:xfrm>
            <a:off x="1485900" y="3886200"/>
            <a:ext cx="6934200" cy="1752600"/>
          </a:xfrm>
        </p:spPr>
        <p:txBody>
          <a:bodyPr/>
          <a:lstStyle>
            <a:lvl1pPr marL="0" indent="0" algn="ctr">
              <a:buFontTx/>
              <a:buNone/>
              <a:defRPr/>
            </a:lvl1pPr>
          </a:lstStyle>
          <a:p>
            <a:r>
              <a:rPr lang="ja-JP" altLang="en-US"/>
              <a:t>マスタ サブタイトルの書式設定</a:t>
            </a:r>
          </a:p>
        </p:txBody>
      </p:sp>
      <p:sp>
        <p:nvSpPr>
          <p:cNvPr id="8" name="Rectangle 4"/>
          <p:cNvSpPr>
            <a:spLocks noGrp="1" noChangeArrowheads="1"/>
          </p:cNvSpPr>
          <p:nvPr>
            <p:ph type="dt" sz="half" idx="10"/>
          </p:nvPr>
        </p:nvSpPr>
        <p:spPr/>
        <p:txBody>
          <a:bodyPr/>
          <a:lstStyle>
            <a:lvl1pPr>
              <a:defRPr/>
            </a:lvl1pPr>
          </a:lstStyle>
          <a:p>
            <a:pPr>
              <a:defRPr/>
            </a:pPr>
            <a:endParaRPr lang="en-US" altLang="ja-JP"/>
          </a:p>
        </p:txBody>
      </p:sp>
      <p:sp>
        <p:nvSpPr>
          <p:cNvPr id="9" name="Rectangle 5"/>
          <p:cNvSpPr>
            <a:spLocks noGrp="1" noChangeArrowheads="1"/>
          </p:cNvSpPr>
          <p:nvPr>
            <p:ph type="ftr" sz="quarter" idx="11"/>
          </p:nvPr>
        </p:nvSpPr>
        <p:spPr/>
        <p:txBody>
          <a:bodyPr/>
          <a:lstStyle>
            <a:lvl1pPr>
              <a:defRPr/>
            </a:lvl1pPr>
          </a:lstStyle>
          <a:p>
            <a:pPr>
              <a:defRPr/>
            </a:pPr>
            <a:endParaRPr lang="en-US" altLang="ja-JP"/>
          </a:p>
        </p:txBody>
      </p:sp>
      <p:sp>
        <p:nvSpPr>
          <p:cNvPr id="10" name="Rectangle 6"/>
          <p:cNvSpPr>
            <a:spLocks noGrp="1" noChangeArrowheads="1"/>
          </p:cNvSpPr>
          <p:nvPr>
            <p:ph type="sldNum" sz="quarter" idx="12"/>
          </p:nvPr>
        </p:nvSpPr>
        <p:spPr>
          <a:xfrm>
            <a:off x="7099300" y="6245225"/>
            <a:ext cx="2311400" cy="476250"/>
          </a:xfrm>
        </p:spPr>
        <p:txBody>
          <a:bodyPr/>
          <a:lstStyle>
            <a:lvl1pPr>
              <a:defRPr/>
            </a:lvl1pPr>
          </a:lstStyle>
          <a:p>
            <a:pPr>
              <a:defRPr/>
            </a:pPr>
            <a:fld id="{ED5DA7F3-824B-4813-A7AE-A14586E86586}" type="slidenum">
              <a:rPr lang="en-US" altLang="ja-JP"/>
              <a:pPr>
                <a:defRPr/>
              </a:pPr>
              <a:t>‹#›</a:t>
            </a:fld>
            <a:endParaRPr lang="en-US" altLang="ja-JP"/>
          </a:p>
        </p:txBody>
      </p:sp>
    </p:spTree>
    <p:extLst>
      <p:ext uri="{BB962C8B-B14F-4D97-AF65-F5344CB8AC3E}">
        <p14:creationId xmlns:p14="http://schemas.microsoft.com/office/powerpoint/2010/main" val="3342095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1A8CFFFD-8077-4879-BE2B-B381BF6D8B2A}" type="slidenum">
              <a:rPr lang="en-US" altLang="ja-JP"/>
              <a:pPr>
                <a:defRPr/>
              </a:pPr>
              <a:t>‹#›</a:t>
            </a:fld>
            <a:endParaRPr lang="en-US" altLang="ja-JP"/>
          </a:p>
        </p:txBody>
      </p:sp>
    </p:spTree>
    <p:extLst>
      <p:ext uri="{BB962C8B-B14F-4D97-AF65-F5344CB8AC3E}">
        <p14:creationId xmlns:p14="http://schemas.microsoft.com/office/powerpoint/2010/main" val="17483932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7058025" y="0"/>
            <a:ext cx="2352675" cy="6126163"/>
          </a:xfrm>
        </p:spPr>
        <p:txBody>
          <a:bodyPr vert="eaVert"/>
          <a:lstStyle/>
          <a:p>
            <a:r>
              <a:rPr lang="ja-JP" altLang="en-US"/>
              <a:t>マスタ タイトルの書式設定</a:t>
            </a:r>
          </a:p>
        </p:txBody>
      </p:sp>
      <p:sp>
        <p:nvSpPr>
          <p:cNvPr id="3" name="縦書きテキスト プレースホルダ 2"/>
          <p:cNvSpPr>
            <a:spLocks noGrp="1"/>
          </p:cNvSpPr>
          <p:nvPr>
            <p:ph type="body" orient="vert" idx="1"/>
          </p:nvPr>
        </p:nvSpPr>
        <p:spPr>
          <a:xfrm>
            <a:off x="0" y="0"/>
            <a:ext cx="6892925" cy="6126163"/>
          </a:xfrm>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9C1451B1-9E3D-4759-BEF2-CDC444D2FF49}" type="slidenum">
              <a:rPr lang="en-US" altLang="ja-JP"/>
              <a:pPr>
                <a:defRPr/>
              </a:pPr>
              <a:t>‹#›</a:t>
            </a:fld>
            <a:endParaRPr lang="en-US" altLang="ja-JP"/>
          </a:p>
        </p:txBody>
      </p:sp>
    </p:spTree>
    <p:extLst>
      <p:ext uri="{BB962C8B-B14F-4D97-AF65-F5344CB8AC3E}">
        <p14:creationId xmlns:p14="http://schemas.microsoft.com/office/powerpoint/2010/main" val="1767705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コンテンツ">
    <p:spTree>
      <p:nvGrpSpPr>
        <p:cNvPr id="1" name=""/>
        <p:cNvGrpSpPr/>
        <p:nvPr/>
      </p:nvGrpSpPr>
      <p:grpSpPr>
        <a:xfrm>
          <a:off x="0" y="0"/>
          <a:ext cx="0" cy="0"/>
          <a:chOff x="0" y="0"/>
          <a:chExt cx="0" cy="0"/>
        </a:xfrm>
      </p:grpSpPr>
      <p:sp>
        <p:nvSpPr>
          <p:cNvPr id="2" name="コンテンツ プレースホルダ 1"/>
          <p:cNvSpPr>
            <a:spLocks noGrp="1"/>
          </p:cNvSpPr>
          <p:nvPr>
            <p:ph/>
          </p:nvPr>
        </p:nvSpPr>
        <p:spPr>
          <a:xfrm>
            <a:off x="495300" y="274639"/>
            <a:ext cx="8915400" cy="5851525"/>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3" name="Rectangle 4"/>
          <p:cNvSpPr>
            <a:spLocks noGrp="1" noChangeArrowheads="1"/>
          </p:cNvSpPr>
          <p:nvPr>
            <p:ph type="dt" sz="half" idx="10"/>
          </p:nvPr>
        </p:nvSpPr>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p:txBody>
          <a:bodyPr/>
          <a:lstStyle>
            <a:lvl1pPr>
              <a:defRPr/>
            </a:lvl1pPr>
          </a:lstStyle>
          <a:p>
            <a:pPr>
              <a:defRPr/>
            </a:pPr>
            <a:fld id="{1B5F4DF4-080C-47D2-B05C-2C8282E0C6FC}" type="slidenum">
              <a:rPr lang="en-US" altLang="ja-JP"/>
              <a:pPr>
                <a:defRPr/>
              </a:pPr>
              <a:t>‹#›</a:t>
            </a:fld>
            <a:endParaRPr lang="en-US" altLang="ja-JP"/>
          </a:p>
        </p:txBody>
      </p:sp>
    </p:spTree>
    <p:extLst>
      <p:ext uri="{BB962C8B-B14F-4D97-AF65-F5344CB8AC3E}">
        <p14:creationId xmlns:p14="http://schemas.microsoft.com/office/powerpoint/2010/main" val="6396071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完全白紙">
    <p:spTree>
      <p:nvGrpSpPr>
        <p:cNvPr id="1" name=""/>
        <p:cNvGrpSpPr/>
        <p:nvPr/>
      </p:nvGrpSpPr>
      <p:grpSpPr>
        <a:xfrm>
          <a:off x="0" y="0"/>
          <a:ext cx="0" cy="0"/>
          <a:chOff x="0" y="0"/>
          <a:chExt cx="0" cy="0"/>
        </a:xfrm>
      </p:grpSpPr>
      <p:sp>
        <p:nvSpPr>
          <p:cNvPr id="7" name="Text Box 12"/>
          <p:cNvSpPr txBox="1">
            <a:spLocks noChangeArrowheads="1"/>
          </p:cNvSpPr>
          <p:nvPr userDrawn="1"/>
        </p:nvSpPr>
        <p:spPr bwMode="auto">
          <a:xfrm>
            <a:off x="0" y="6524625"/>
            <a:ext cx="36433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ＭＳ Ｐゴシック" panose="020B0600070205080204" pitchFamily="50" charset="-128"/>
              </a:defRPr>
            </a:lvl1pPr>
            <a:lvl2pPr marL="742950" indent="-285750">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defRPr/>
            </a:pPr>
            <a:r>
              <a:rPr lang="en-US" altLang="ja-JP" sz="1200" i="1">
                <a:solidFill>
                  <a:schemeClr val="bg1"/>
                </a:solidFill>
                <a:latin typeface="Times New Roman" panose="02020603050405020304" pitchFamily="18" charset="0"/>
              </a:rPr>
              <a:t>Ministry of Land, Infrastructure, Transport and Tourism</a:t>
            </a:r>
          </a:p>
        </p:txBody>
      </p:sp>
      <p:sp>
        <p:nvSpPr>
          <p:cNvPr id="8" name="Rectangle 4"/>
          <p:cNvSpPr>
            <a:spLocks noGrp="1" noChangeArrowheads="1"/>
          </p:cNvSpPr>
          <p:nvPr>
            <p:ph type="dt" sz="half" idx="10"/>
          </p:nvPr>
        </p:nvSpPr>
        <p:spPr/>
        <p:txBody>
          <a:bodyPr/>
          <a:lstStyle>
            <a:lvl1pPr>
              <a:defRPr/>
            </a:lvl1pPr>
          </a:lstStyle>
          <a:p>
            <a:pPr>
              <a:defRPr/>
            </a:pPr>
            <a:endParaRPr lang="en-US" altLang="ja-JP"/>
          </a:p>
        </p:txBody>
      </p:sp>
      <p:sp>
        <p:nvSpPr>
          <p:cNvPr id="9" name="Rectangle 5"/>
          <p:cNvSpPr>
            <a:spLocks noGrp="1" noChangeArrowheads="1"/>
          </p:cNvSpPr>
          <p:nvPr>
            <p:ph type="ftr" sz="quarter" idx="11"/>
          </p:nvPr>
        </p:nvSpPr>
        <p:spPr/>
        <p:txBody>
          <a:bodyPr/>
          <a:lstStyle>
            <a:lvl1pPr>
              <a:defRPr/>
            </a:lvl1pPr>
          </a:lstStyle>
          <a:p>
            <a:pPr>
              <a:defRPr/>
            </a:pPr>
            <a:endParaRPr lang="en-US" altLang="ja-JP"/>
          </a:p>
        </p:txBody>
      </p:sp>
      <p:sp>
        <p:nvSpPr>
          <p:cNvPr id="10" name="Rectangle 6"/>
          <p:cNvSpPr>
            <a:spLocks noGrp="1" noChangeArrowheads="1"/>
          </p:cNvSpPr>
          <p:nvPr>
            <p:ph type="sldNum" sz="quarter" idx="12"/>
          </p:nvPr>
        </p:nvSpPr>
        <p:spPr>
          <a:xfrm>
            <a:off x="7099300" y="6245225"/>
            <a:ext cx="2311400" cy="476250"/>
          </a:xfrm>
        </p:spPr>
        <p:txBody>
          <a:bodyPr/>
          <a:lstStyle>
            <a:lvl1pPr>
              <a:defRPr/>
            </a:lvl1pPr>
          </a:lstStyle>
          <a:p>
            <a:pPr>
              <a:defRPr/>
            </a:pPr>
            <a:fld id="{ED5DA7F3-824B-4813-A7AE-A14586E86586}" type="slidenum">
              <a:rPr lang="en-US" altLang="ja-JP"/>
              <a:pPr>
                <a:defRPr/>
              </a:pPr>
              <a:t>‹#›</a:t>
            </a:fld>
            <a:endParaRPr lang="en-US" altLang="ja-JP"/>
          </a:p>
        </p:txBody>
      </p:sp>
    </p:spTree>
    <p:extLst>
      <p:ext uri="{BB962C8B-B14F-4D97-AF65-F5344CB8AC3E}">
        <p14:creationId xmlns:p14="http://schemas.microsoft.com/office/powerpoint/2010/main" val="16843890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1359" name="Picture 7" descr="mlit_top"/>
          <p:cNvPicPr>
            <a:picLocks noChangeAspect="1" noChangeArrowheads="1"/>
          </p:cNvPicPr>
          <p:nvPr/>
        </p:nvPicPr>
        <p:blipFill>
          <a:blip r:embed="rId2"/>
          <a:srcRect t="62230"/>
          <a:stretch>
            <a:fillRect/>
          </a:stretch>
        </p:blipFill>
        <p:spPr>
          <a:xfrm>
            <a:off x="0" y="6524629"/>
            <a:ext cx="9906000" cy="333375"/>
          </a:xfrm>
          <a:prstGeom prst="rect">
            <a:avLst/>
          </a:prstGeom>
          <a:noFill/>
          <a:ln>
            <a:noFill/>
          </a:ln>
        </p:spPr>
      </p:pic>
      <p:sp>
        <p:nvSpPr>
          <p:cNvPr id="1360" name="Rectangle 9"/>
          <p:cNvSpPr>
            <a:spLocks noChangeArrowheads="1"/>
          </p:cNvSpPr>
          <p:nvPr/>
        </p:nvSpPr>
        <p:spPr>
          <a:xfrm>
            <a:off x="1833563" y="3284542"/>
            <a:ext cx="8072437" cy="73025"/>
          </a:xfrm>
          <a:prstGeom prst="rect">
            <a:avLst/>
          </a:prstGeom>
          <a:solidFill>
            <a:srgbClr val="0066CC"/>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srgbClr val="000000"/>
              </a:solidFill>
              <a:effectLst/>
              <a:uLnTx/>
              <a:uFillTx/>
              <a:latin typeface="Arial"/>
              <a:ea typeface="ＭＳ Ｐゴシック"/>
              <a:cs typeface="+mn-cs"/>
            </a:endParaRPr>
          </a:p>
        </p:txBody>
      </p:sp>
      <p:pic>
        <p:nvPicPr>
          <p:cNvPr id="1361" name="Picture 11"/>
          <p:cNvPicPr>
            <a:picLocks noChangeAspect="1" noChangeArrowheads="1"/>
          </p:cNvPicPr>
          <p:nvPr/>
        </p:nvPicPr>
        <p:blipFill>
          <a:blip r:embed="rId3"/>
          <a:stretch>
            <a:fillRect/>
          </a:stretch>
        </p:blipFill>
        <p:spPr>
          <a:xfrm>
            <a:off x="0" y="6051554"/>
            <a:ext cx="2301875" cy="473075"/>
          </a:xfrm>
          <a:prstGeom prst="rect">
            <a:avLst/>
          </a:prstGeom>
          <a:noFill/>
          <a:ln>
            <a:noFill/>
          </a:ln>
        </p:spPr>
      </p:pic>
      <p:sp>
        <p:nvSpPr>
          <p:cNvPr id="1362" name="Text Box 12"/>
          <p:cNvSpPr txBox="1">
            <a:spLocks noChangeArrowheads="1"/>
          </p:cNvSpPr>
          <p:nvPr/>
        </p:nvSpPr>
        <p:spPr>
          <a:xfrm>
            <a:off x="2" y="6524626"/>
            <a:ext cx="3389069" cy="262829"/>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8" b="0" i="1" u="none" strike="noStrike" kern="1200" cap="none" spc="0" normalizeH="0" baseline="0" noProof="0" dirty="0">
                <a:ln>
                  <a:noFill/>
                </a:ln>
                <a:solidFill>
                  <a:srgbClr val="FFFFFF"/>
                </a:solidFill>
                <a:effectLst/>
                <a:uLnTx/>
                <a:uFillTx/>
                <a:latin typeface="Times New Roman" pitchFamily="18" charset="0"/>
                <a:ea typeface="ＭＳ Ｐゴシック"/>
                <a:cs typeface="+mn-cs"/>
              </a:rPr>
              <a:t>Ministry of Land, Infrastructure, Transport and Tourism</a:t>
            </a:r>
          </a:p>
        </p:txBody>
      </p:sp>
      <p:sp>
        <p:nvSpPr>
          <p:cNvPr id="1363" name="Rectangle 2"/>
          <p:cNvSpPr>
            <a:spLocks noGrp="1" noChangeArrowheads="1"/>
          </p:cNvSpPr>
          <p:nvPr>
            <p:ph type="ctrTitle"/>
          </p:nvPr>
        </p:nvSpPr>
        <p:spPr>
          <a:xfrm>
            <a:off x="1754198" y="2133689"/>
            <a:ext cx="8151813" cy="1470025"/>
          </a:xfrm>
        </p:spPr>
        <p:txBody>
          <a:bodyPr/>
          <a:lstStyle>
            <a:lvl1pPr>
              <a:defRPr sz="3692"/>
            </a:lvl1pPr>
          </a:lstStyle>
          <a:p>
            <a:r>
              <a:rPr lang="ja-JP" altLang="en-US"/>
              <a:t>マスタ タイトルの書式設定</a:t>
            </a:r>
          </a:p>
        </p:txBody>
      </p:sp>
      <p:sp>
        <p:nvSpPr>
          <p:cNvPr id="1364" name="Rectangle 3"/>
          <p:cNvSpPr>
            <a:spLocks noGrp="1" noChangeArrowheads="1"/>
          </p:cNvSpPr>
          <p:nvPr>
            <p:ph type="subTitle" idx="1"/>
          </p:nvPr>
        </p:nvSpPr>
        <p:spPr>
          <a:xfrm>
            <a:off x="1485901" y="3886200"/>
            <a:ext cx="6934200" cy="1752600"/>
          </a:xfrm>
        </p:spPr>
        <p:txBody>
          <a:bodyPr/>
          <a:lstStyle>
            <a:lvl1pPr marL="0" indent="0" algn="ctr">
              <a:buFontTx/>
              <a:buNone/>
              <a:defRPr/>
            </a:lvl1pPr>
          </a:lstStyle>
          <a:p>
            <a:r>
              <a:rPr lang="ja-JP" altLang="en-US"/>
              <a:t>マスタ サブタイトルの書式設定</a:t>
            </a:r>
          </a:p>
        </p:txBody>
      </p:sp>
      <p:sp>
        <p:nvSpPr>
          <p:cNvPr id="1365" name="Rectangle 4"/>
          <p:cNvSpPr>
            <a:spLocks noGrp="1" noChangeArrowheads="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366" name="Rectangle 5"/>
          <p:cNvSpPr>
            <a:spLocks noGrp="1" noChangeArrowheads="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11430212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1368" name="タイトル 1"/>
          <p:cNvSpPr>
            <a:spLocks noGrp="1"/>
          </p:cNvSpPr>
          <p:nvPr>
            <p:ph type="title"/>
          </p:nvPr>
        </p:nvSpPr>
        <p:spPr/>
        <p:txBody>
          <a:bodyPr/>
          <a:lstStyle/>
          <a:p>
            <a:r>
              <a:rPr lang="ja-JP" altLang="en-US"/>
              <a:t>マスタ タイトルの書式設定</a:t>
            </a:r>
          </a:p>
        </p:txBody>
      </p:sp>
      <p:sp>
        <p:nvSpPr>
          <p:cNvPr id="1369" name="コンテンツ プレースホルダ 2"/>
          <p:cNvSpPr>
            <a:spLocks noGrp="1"/>
          </p:cNvSpPr>
          <p:nvPr>
            <p:ph idx="1"/>
          </p:nvPr>
        </p:nvSpPr>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70" name="日付プレースホルダ 3"/>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371" name="フッター プレースホルダ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372" name="Rectangle 6"/>
          <p:cNvSpPr>
            <a:spLocks noGrp="1" noChangeArrowheads="1"/>
          </p:cNvSpPr>
          <p:nvPr>
            <p:ph type="sldNum" sz="quarter" idx="4"/>
          </p:nvPr>
        </p:nvSpPr>
        <p:spPr>
          <a:xfrm>
            <a:off x="7594600" y="6381750"/>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400">
                <a:solidFill>
                  <a:srgbClr val="000000"/>
                </a:solidFill>
                <a:latin typeface="Arial"/>
                <a:ea typeface="ＭＳ Ｐゴシック"/>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09B8759-8497-46D7-A540-F05423233F19}" type="slidenum">
              <a:rPr kumimoji="1" lang="ja-JP" altLang="en-US" sz="1400" b="0" i="0" u="none" strike="noStrike" kern="1200" cap="none" spc="0" normalizeH="0" baseline="0" noProof="0" smtClean="0">
                <a:ln>
                  <a:noFill/>
                </a:ln>
                <a:solidFill>
                  <a:srgbClr val="000000"/>
                </a:solidFill>
                <a:effectLst/>
                <a:uLnTx/>
                <a:uFillTx/>
                <a:latin typeface="Arial"/>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a:ea typeface="ＭＳ Ｐゴシック"/>
              <a:cs typeface="+mn-cs"/>
            </a:endParaRPr>
          </a:p>
        </p:txBody>
      </p:sp>
    </p:spTree>
    <p:extLst>
      <p:ext uri="{BB962C8B-B14F-4D97-AF65-F5344CB8AC3E}">
        <p14:creationId xmlns:p14="http://schemas.microsoft.com/office/powerpoint/2010/main" val="8943659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1374" name="タイトル 1"/>
          <p:cNvSpPr>
            <a:spLocks noGrp="1"/>
          </p:cNvSpPr>
          <p:nvPr>
            <p:ph type="title"/>
          </p:nvPr>
        </p:nvSpPr>
        <p:spPr>
          <a:xfrm>
            <a:off x="782526" y="4406989"/>
            <a:ext cx="8420101" cy="1362075"/>
          </a:xfrm>
        </p:spPr>
        <p:txBody>
          <a:bodyPr anchor="t"/>
          <a:lstStyle>
            <a:lvl1pPr algn="l">
              <a:defRPr sz="3692" b="1" cap="all"/>
            </a:lvl1pPr>
          </a:lstStyle>
          <a:p>
            <a:r>
              <a:rPr lang="ja-JP" altLang="en-US"/>
              <a:t>マスタ タイトルの書式設定</a:t>
            </a:r>
          </a:p>
        </p:txBody>
      </p:sp>
      <p:sp>
        <p:nvSpPr>
          <p:cNvPr id="1375" name="テキスト プレースホルダ 2"/>
          <p:cNvSpPr>
            <a:spLocks noGrp="1"/>
          </p:cNvSpPr>
          <p:nvPr>
            <p:ph type="body" idx="1"/>
          </p:nvPr>
        </p:nvSpPr>
        <p:spPr>
          <a:xfrm>
            <a:off x="782526" y="2906713"/>
            <a:ext cx="8420101" cy="1500187"/>
          </a:xfrm>
        </p:spPr>
        <p:txBody>
          <a:bodyPr anchor="b"/>
          <a:lstStyle>
            <a:lvl1pPr marL="0" indent="0">
              <a:buNone/>
              <a:defRPr sz="1846"/>
            </a:lvl1pPr>
            <a:lvl2pPr marL="422039" indent="0">
              <a:buNone/>
              <a:defRPr sz="1662"/>
            </a:lvl2pPr>
            <a:lvl3pPr marL="844078" indent="0">
              <a:buNone/>
              <a:defRPr sz="1477"/>
            </a:lvl3pPr>
            <a:lvl4pPr marL="1266117" indent="0">
              <a:buNone/>
              <a:defRPr sz="1292"/>
            </a:lvl4pPr>
            <a:lvl5pPr marL="1688155" indent="0">
              <a:buNone/>
              <a:defRPr sz="1292"/>
            </a:lvl5pPr>
            <a:lvl6pPr marL="2110195" indent="0">
              <a:buNone/>
              <a:defRPr sz="1292"/>
            </a:lvl6pPr>
            <a:lvl7pPr marL="2532233" indent="0">
              <a:buNone/>
              <a:defRPr sz="1292"/>
            </a:lvl7pPr>
            <a:lvl8pPr marL="2954272" indent="0">
              <a:buNone/>
              <a:defRPr sz="1292"/>
            </a:lvl8pPr>
            <a:lvl9pPr marL="3376311" indent="0">
              <a:buNone/>
              <a:defRPr sz="1292"/>
            </a:lvl9pPr>
          </a:lstStyle>
          <a:p>
            <a:pPr lvl="0"/>
            <a:r>
              <a:rPr lang="ja-JP" altLang="en-US"/>
              <a:t>マスタ テキストの書式設定</a:t>
            </a:r>
          </a:p>
        </p:txBody>
      </p:sp>
      <p:sp>
        <p:nvSpPr>
          <p:cNvPr id="1376" name="日付プレースホルダ 3"/>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377" name="フッター プレースホルダ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378" name="スライド番号プレースホルダ 5"/>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FCEBE2BB-7FAA-4419-8280-F5884368A7C6}"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99424916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1380" name="タイトル 1"/>
          <p:cNvSpPr>
            <a:spLocks noGrp="1"/>
          </p:cNvSpPr>
          <p:nvPr>
            <p:ph type="title"/>
          </p:nvPr>
        </p:nvSpPr>
        <p:spPr/>
        <p:txBody>
          <a:bodyPr/>
          <a:lstStyle/>
          <a:p>
            <a:r>
              <a:rPr lang="ja-JP" altLang="en-US"/>
              <a:t>マスタ タイトルの書式設定</a:t>
            </a:r>
          </a:p>
        </p:txBody>
      </p:sp>
      <p:sp>
        <p:nvSpPr>
          <p:cNvPr id="1381" name="コンテンツ プレースホルダ 2"/>
          <p:cNvSpPr>
            <a:spLocks noGrp="1"/>
          </p:cNvSpPr>
          <p:nvPr>
            <p:ph sz="half" idx="1"/>
          </p:nvPr>
        </p:nvSpPr>
        <p:spPr>
          <a:xfrm>
            <a:off x="495307" y="1600206"/>
            <a:ext cx="4375150"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82" name="コンテンツ プレースホルダ 3"/>
          <p:cNvSpPr>
            <a:spLocks noGrp="1"/>
          </p:cNvSpPr>
          <p:nvPr>
            <p:ph sz="half" idx="2"/>
          </p:nvPr>
        </p:nvSpPr>
        <p:spPr>
          <a:xfrm>
            <a:off x="5035550" y="1600206"/>
            <a:ext cx="4375150"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83" name="日付プレースホルダ 4"/>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384" name="フッター プレースホルダ 5"/>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385" name="スライド番号プレースホルダ 6"/>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7A3C4644-DE6B-4455-91C9-E2A382FDAB90}"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8154240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1387" name="タイトル 1"/>
          <p:cNvSpPr>
            <a:spLocks noGrp="1"/>
          </p:cNvSpPr>
          <p:nvPr>
            <p:ph type="title"/>
          </p:nvPr>
        </p:nvSpPr>
        <p:spPr>
          <a:xfrm>
            <a:off x="495301" y="274638"/>
            <a:ext cx="8915400" cy="1143000"/>
          </a:xfrm>
        </p:spPr>
        <p:txBody>
          <a:bodyPr/>
          <a:lstStyle>
            <a:lvl1pPr>
              <a:defRPr/>
            </a:lvl1pPr>
          </a:lstStyle>
          <a:p>
            <a:r>
              <a:rPr lang="ja-JP" altLang="en-US"/>
              <a:t>マスタ タイトルの書式設定</a:t>
            </a:r>
          </a:p>
        </p:txBody>
      </p:sp>
      <p:sp>
        <p:nvSpPr>
          <p:cNvPr id="1388" name="テキスト プレースホルダ 2"/>
          <p:cNvSpPr>
            <a:spLocks noGrp="1"/>
          </p:cNvSpPr>
          <p:nvPr>
            <p:ph type="body" idx="1"/>
          </p:nvPr>
        </p:nvSpPr>
        <p:spPr>
          <a:xfrm>
            <a:off x="495303" y="1535113"/>
            <a:ext cx="4376870" cy="639762"/>
          </a:xfrm>
        </p:spPr>
        <p:txBody>
          <a:bodyPr anchor="b"/>
          <a:lstStyle>
            <a:lvl1pPr marL="0" indent="0">
              <a:buNone/>
              <a:defRPr sz="2215" b="1"/>
            </a:lvl1pPr>
            <a:lvl2pPr marL="422039" indent="0">
              <a:buNone/>
              <a:defRPr sz="1846" b="1"/>
            </a:lvl2pPr>
            <a:lvl3pPr marL="844078" indent="0">
              <a:buNone/>
              <a:defRPr sz="1662" b="1"/>
            </a:lvl3pPr>
            <a:lvl4pPr marL="1266117" indent="0">
              <a:buNone/>
              <a:defRPr sz="1477" b="1"/>
            </a:lvl4pPr>
            <a:lvl5pPr marL="1688155" indent="0">
              <a:buNone/>
              <a:defRPr sz="1477" b="1"/>
            </a:lvl5pPr>
            <a:lvl6pPr marL="2110195" indent="0">
              <a:buNone/>
              <a:defRPr sz="1477" b="1"/>
            </a:lvl6pPr>
            <a:lvl7pPr marL="2532233" indent="0">
              <a:buNone/>
              <a:defRPr sz="1477" b="1"/>
            </a:lvl7pPr>
            <a:lvl8pPr marL="2954272" indent="0">
              <a:buNone/>
              <a:defRPr sz="1477" b="1"/>
            </a:lvl8pPr>
            <a:lvl9pPr marL="3376311" indent="0">
              <a:buNone/>
              <a:defRPr sz="1477" b="1"/>
            </a:lvl9pPr>
          </a:lstStyle>
          <a:p>
            <a:pPr lvl="0"/>
            <a:r>
              <a:rPr lang="ja-JP" altLang="en-US"/>
              <a:t>マスタ テキストの書式設定</a:t>
            </a:r>
          </a:p>
        </p:txBody>
      </p:sp>
      <p:sp>
        <p:nvSpPr>
          <p:cNvPr id="1389" name="コンテンツ プレースホルダ 3"/>
          <p:cNvSpPr>
            <a:spLocks noGrp="1"/>
          </p:cNvSpPr>
          <p:nvPr>
            <p:ph sz="half" idx="2"/>
          </p:nvPr>
        </p:nvSpPr>
        <p:spPr>
          <a:xfrm>
            <a:off x="495303" y="2174875"/>
            <a:ext cx="4376870"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90" name="テキスト プレースホルダ 4"/>
          <p:cNvSpPr>
            <a:spLocks noGrp="1"/>
          </p:cNvSpPr>
          <p:nvPr>
            <p:ph type="body" sz="quarter" idx="3"/>
          </p:nvPr>
        </p:nvSpPr>
        <p:spPr>
          <a:xfrm>
            <a:off x="5032116" y="1535113"/>
            <a:ext cx="4378590" cy="639762"/>
          </a:xfrm>
        </p:spPr>
        <p:txBody>
          <a:bodyPr anchor="b"/>
          <a:lstStyle>
            <a:lvl1pPr marL="0" indent="0">
              <a:buNone/>
              <a:defRPr sz="2215" b="1"/>
            </a:lvl1pPr>
            <a:lvl2pPr marL="422039" indent="0">
              <a:buNone/>
              <a:defRPr sz="1846" b="1"/>
            </a:lvl2pPr>
            <a:lvl3pPr marL="844078" indent="0">
              <a:buNone/>
              <a:defRPr sz="1662" b="1"/>
            </a:lvl3pPr>
            <a:lvl4pPr marL="1266117" indent="0">
              <a:buNone/>
              <a:defRPr sz="1477" b="1"/>
            </a:lvl4pPr>
            <a:lvl5pPr marL="1688155" indent="0">
              <a:buNone/>
              <a:defRPr sz="1477" b="1"/>
            </a:lvl5pPr>
            <a:lvl6pPr marL="2110195" indent="0">
              <a:buNone/>
              <a:defRPr sz="1477" b="1"/>
            </a:lvl6pPr>
            <a:lvl7pPr marL="2532233" indent="0">
              <a:buNone/>
              <a:defRPr sz="1477" b="1"/>
            </a:lvl7pPr>
            <a:lvl8pPr marL="2954272" indent="0">
              <a:buNone/>
              <a:defRPr sz="1477" b="1"/>
            </a:lvl8pPr>
            <a:lvl9pPr marL="3376311" indent="0">
              <a:buNone/>
              <a:defRPr sz="1477" b="1"/>
            </a:lvl9pPr>
          </a:lstStyle>
          <a:p>
            <a:pPr lvl="0"/>
            <a:r>
              <a:rPr lang="ja-JP" altLang="en-US"/>
              <a:t>マスタ テキストの書式設定</a:t>
            </a:r>
          </a:p>
        </p:txBody>
      </p:sp>
      <p:sp>
        <p:nvSpPr>
          <p:cNvPr id="1391" name="コンテンツ プレースホルダ 5"/>
          <p:cNvSpPr>
            <a:spLocks noGrp="1"/>
          </p:cNvSpPr>
          <p:nvPr>
            <p:ph sz="quarter" idx="4"/>
          </p:nvPr>
        </p:nvSpPr>
        <p:spPr>
          <a:xfrm>
            <a:off x="5032116" y="2174875"/>
            <a:ext cx="4378590"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92" name="日付プレースホルダ 6"/>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393" name="フッター プレースホルダ 7"/>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394" name="スライド番号プレースホルダ 8"/>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240B78F2-DD6A-4637-A683-D3C5BE4D56BE}"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5886091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1396" name="タイトル 1"/>
          <p:cNvSpPr>
            <a:spLocks noGrp="1"/>
          </p:cNvSpPr>
          <p:nvPr>
            <p:ph type="title"/>
          </p:nvPr>
        </p:nvSpPr>
        <p:spPr/>
        <p:txBody>
          <a:bodyPr/>
          <a:lstStyle/>
          <a:p>
            <a:r>
              <a:rPr lang="ja-JP" altLang="en-US"/>
              <a:t>マスタ タイトルの書式設定</a:t>
            </a:r>
          </a:p>
        </p:txBody>
      </p:sp>
      <p:sp>
        <p:nvSpPr>
          <p:cNvPr id="1397" name="日付プレースホルダ 2"/>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398" name="フッター プレースホルダ 3"/>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399" name="スライド番号プレースホルダ 4"/>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FC00F35E-1114-40A7-A713-1B0913958844}"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9944763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コンテンツ プレースホルダ 2"/>
          <p:cNvSpPr>
            <a:spLocks noGrp="1"/>
          </p:cNvSpPr>
          <p:nvPr>
            <p:ph idx="1"/>
          </p:nvPr>
        </p:nvSpPr>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3BA36EB3-2978-4946-9E5D-5CE2DDCA4956}" type="slidenum">
              <a:rPr lang="en-US" altLang="ja-JP"/>
              <a:pPr>
                <a:defRPr/>
              </a:pPr>
              <a:t>‹#›</a:t>
            </a:fld>
            <a:endParaRPr lang="en-US" altLang="ja-JP"/>
          </a:p>
        </p:txBody>
      </p:sp>
    </p:spTree>
    <p:extLst>
      <p:ext uri="{BB962C8B-B14F-4D97-AF65-F5344CB8AC3E}">
        <p14:creationId xmlns:p14="http://schemas.microsoft.com/office/powerpoint/2010/main" val="267582552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1401" name="日付プレースホルダ 1"/>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02" name="フッター プレースホルダ 2"/>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03" name="スライド番号プレースホルダ 3"/>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50B4DCCB-A26B-4297-8E0B-8AC62BE0D692}"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1591508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1405" name="タイトル 1"/>
          <p:cNvSpPr>
            <a:spLocks noGrp="1"/>
          </p:cNvSpPr>
          <p:nvPr>
            <p:ph type="title"/>
          </p:nvPr>
        </p:nvSpPr>
        <p:spPr>
          <a:xfrm>
            <a:off x="495304" y="273050"/>
            <a:ext cx="3259006" cy="1162050"/>
          </a:xfrm>
        </p:spPr>
        <p:txBody>
          <a:bodyPr anchor="b"/>
          <a:lstStyle>
            <a:lvl1pPr algn="l">
              <a:defRPr sz="1846" b="1"/>
            </a:lvl1pPr>
          </a:lstStyle>
          <a:p>
            <a:r>
              <a:rPr lang="ja-JP" altLang="en-US"/>
              <a:t>マスタ タイトルの書式設定</a:t>
            </a:r>
          </a:p>
        </p:txBody>
      </p:sp>
      <p:sp>
        <p:nvSpPr>
          <p:cNvPr id="1406" name="コンテンツ プレースホルダ 2"/>
          <p:cNvSpPr>
            <a:spLocks noGrp="1"/>
          </p:cNvSpPr>
          <p:nvPr>
            <p:ph idx="1"/>
          </p:nvPr>
        </p:nvSpPr>
        <p:spPr>
          <a:xfrm>
            <a:off x="3872987" y="273060"/>
            <a:ext cx="5537729" cy="5853113"/>
          </a:xfrm>
        </p:spPr>
        <p:txBody>
          <a:bodyPr/>
          <a:lstStyle>
            <a:lvl1pPr>
              <a:defRPr sz="2954"/>
            </a:lvl1pPr>
            <a:lvl2pPr>
              <a:defRPr sz="2585"/>
            </a:lvl2pPr>
            <a:lvl3pPr>
              <a:defRPr sz="2215"/>
            </a:lvl3pPr>
            <a:lvl4pPr>
              <a:defRPr sz="1846"/>
            </a:lvl4pPr>
            <a:lvl5pPr>
              <a:defRPr sz="1846"/>
            </a:lvl5pPr>
            <a:lvl6pPr>
              <a:defRPr sz="1846"/>
            </a:lvl6pPr>
            <a:lvl7pPr>
              <a:defRPr sz="1846"/>
            </a:lvl7pPr>
            <a:lvl8pPr>
              <a:defRPr sz="1846"/>
            </a:lvl8pPr>
            <a:lvl9pPr>
              <a:defRPr sz="1846"/>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407" name="テキスト プレースホルダ 3"/>
          <p:cNvSpPr>
            <a:spLocks noGrp="1"/>
          </p:cNvSpPr>
          <p:nvPr>
            <p:ph type="body" sz="half" idx="2"/>
          </p:nvPr>
        </p:nvSpPr>
        <p:spPr>
          <a:xfrm>
            <a:off x="495304" y="1435103"/>
            <a:ext cx="3259006" cy="4691063"/>
          </a:xfrm>
        </p:spPr>
        <p:txBody>
          <a:bodyPr/>
          <a:lstStyle>
            <a:lvl1pPr marL="0" indent="0">
              <a:buNone/>
              <a:defRPr sz="1292"/>
            </a:lvl1pPr>
            <a:lvl2pPr marL="422039" indent="0">
              <a:buNone/>
              <a:defRPr sz="1108"/>
            </a:lvl2pPr>
            <a:lvl3pPr marL="844078" indent="0">
              <a:buNone/>
              <a:defRPr sz="923"/>
            </a:lvl3pPr>
            <a:lvl4pPr marL="1266117" indent="0">
              <a:buNone/>
              <a:defRPr sz="831"/>
            </a:lvl4pPr>
            <a:lvl5pPr marL="1688155" indent="0">
              <a:buNone/>
              <a:defRPr sz="831"/>
            </a:lvl5pPr>
            <a:lvl6pPr marL="2110195" indent="0">
              <a:buNone/>
              <a:defRPr sz="831"/>
            </a:lvl6pPr>
            <a:lvl7pPr marL="2532233" indent="0">
              <a:buNone/>
              <a:defRPr sz="831"/>
            </a:lvl7pPr>
            <a:lvl8pPr marL="2954272" indent="0">
              <a:buNone/>
              <a:defRPr sz="831"/>
            </a:lvl8pPr>
            <a:lvl9pPr marL="3376311" indent="0">
              <a:buNone/>
              <a:defRPr sz="831"/>
            </a:lvl9pPr>
          </a:lstStyle>
          <a:p>
            <a:pPr lvl="0"/>
            <a:r>
              <a:rPr lang="ja-JP" altLang="en-US"/>
              <a:t>マスタ テキストの書式設定</a:t>
            </a:r>
          </a:p>
        </p:txBody>
      </p:sp>
      <p:sp>
        <p:nvSpPr>
          <p:cNvPr id="1408" name="日付プレースホルダ 4"/>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09" name="フッター プレースホルダ 5"/>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10" name="スライド番号プレースホルダ 6"/>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0088468B-5462-4E4B-B69C-B1B83B6481D5}"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24001634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1412" name="タイトル 1"/>
          <p:cNvSpPr>
            <a:spLocks noGrp="1"/>
          </p:cNvSpPr>
          <p:nvPr>
            <p:ph type="title"/>
          </p:nvPr>
        </p:nvSpPr>
        <p:spPr>
          <a:xfrm>
            <a:off x="1941649" y="4800600"/>
            <a:ext cx="5943600" cy="566738"/>
          </a:xfrm>
        </p:spPr>
        <p:txBody>
          <a:bodyPr anchor="b"/>
          <a:lstStyle>
            <a:lvl1pPr algn="l">
              <a:defRPr sz="1846" b="1"/>
            </a:lvl1pPr>
          </a:lstStyle>
          <a:p>
            <a:r>
              <a:rPr lang="ja-JP" altLang="en-US"/>
              <a:t>マスタ タイトルの書式設定</a:t>
            </a:r>
          </a:p>
        </p:txBody>
      </p:sp>
      <p:sp>
        <p:nvSpPr>
          <p:cNvPr id="1413" name="図プレースホルダ 2"/>
          <p:cNvSpPr>
            <a:spLocks noGrp="1"/>
          </p:cNvSpPr>
          <p:nvPr>
            <p:ph type="pic" idx="1"/>
          </p:nvPr>
        </p:nvSpPr>
        <p:spPr>
          <a:xfrm>
            <a:off x="1941649" y="612775"/>
            <a:ext cx="5943600" cy="4114800"/>
          </a:xfrm>
        </p:spPr>
        <p:txBody>
          <a:bodyPr/>
          <a:lstStyle>
            <a:lvl1pPr marL="0" indent="0">
              <a:buNone/>
              <a:defRPr sz="2954"/>
            </a:lvl1pPr>
            <a:lvl2pPr marL="422039" indent="0">
              <a:buNone/>
              <a:defRPr sz="2585"/>
            </a:lvl2pPr>
            <a:lvl3pPr marL="844078" indent="0">
              <a:buNone/>
              <a:defRPr sz="2215"/>
            </a:lvl3pPr>
            <a:lvl4pPr marL="1266117" indent="0">
              <a:buNone/>
              <a:defRPr sz="1846"/>
            </a:lvl4pPr>
            <a:lvl5pPr marL="1688155" indent="0">
              <a:buNone/>
              <a:defRPr sz="1846"/>
            </a:lvl5pPr>
            <a:lvl6pPr marL="2110195" indent="0">
              <a:buNone/>
              <a:defRPr sz="1846"/>
            </a:lvl6pPr>
            <a:lvl7pPr marL="2532233" indent="0">
              <a:buNone/>
              <a:defRPr sz="1846"/>
            </a:lvl7pPr>
            <a:lvl8pPr marL="2954272" indent="0">
              <a:buNone/>
              <a:defRPr sz="1846"/>
            </a:lvl8pPr>
            <a:lvl9pPr marL="3376311" indent="0">
              <a:buNone/>
              <a:defRPr sz="1846"/>
            </a:lvl9pPr>
          </a:lstStyle>
          <a:p>
            <a:pPr lvl="0"/>
            <a:r>
              <a:rPr lang="ja-JP" altLang="en-US" noProof="0" dirty="0"/>
              <a:t>アイコンをクリックして図を追加</a:t>
            </a:r>
          </a:p>
        </p:txBody>
      </p:sp>
      <p:sp>
        <p:nvSpPr>
          <p:cNvPr id="1414" name="テキスト プレースホルダ 3"/>
          <p:cNvSpPr>
            <a:spLocks noGrp="1"/>
          </p:cNvSpPr>
          <p:nvPr>
            <p:ph type="body" sz="half" idx="2"/>
          </p:nvPr>
        </p:nvSpPr>
        <p:spPr>
          <a:xfrm>
            <a:off x="1941649" y="5367338"/>
            <a:ext cx="5943600" cy="804862"/>
          </a:xfrm>
        </p:spPr>
        <p:txBody>
          <a:bodyPr/>
          <a:lstStyle>
            <a:lvl1pPr marL="0" indent="0">
              <a:buNone/>
              <a:defRPr sz="1292"/>
            </a:lvl1pPr>
            <a:lvl2pPr marL="422039" indent="0">
              <a:buNone/>
              <a:defRPr sz="1108"/>
            </a:lvl2pPr>
            <a:lvl3pPr marL="844078" indent="0">
              <a:buNone/>
              <a:defRPr sz="923"/>
            </a:lvl3pPr>
            <a:lvl4pPr marL="1266117" indent="0">
              <a:buNone/>
              <a:defRPr sz="831"/>
            </a:lvl4pPr>
            <a:lvl5pPr marL="1688155" indent="0">
              <a:buNone/>
              <a:defRPr sz="831"/>
            </a:lvl5pPr>
            <a:lvl6pPr marL="2110195" indent="0">
              <a:buNone/>
              <a:defRPr sz="831"/>
            </a:lvl6pPr>
            <a:lvl7pPr marL="2532233" indent="0">
              <a:buNone/>
              <a:defRPr sz="831"/>
            </a:lvl7pPr>
            <a:lvl8pPr marL="2954272" indent="0">
              <a:buNone/>
              <a:defRPr sz="831"/>
            </a:lvl8pPr>
            <a:lvl9pPr marL="3376311" indent="0">
              <a:buNone/>
              <a:defRPr sz="831"/>
            </a:lvl9pPr>
          </a:lstStyle>
          <a:p>
            <a:pPr lvl="0"/>
            <a:r>
              <a:rPr lang="ja-JP" altLang="en-US"/>
              <a:t>マスタ テキストの書式設定</a:t>
            </a:r>
          </a:p>
        </p:txBody>
      </p:sp>
      <p:sp>
        <p:nvSpPr>
          <p:cNvPr id="1415" name="日付プレースホルダ 4"/>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16" name="フッター プレースホルダ 5"/>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17" name="スライド番号プレースホルダ 6"/>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A37324DF-D023-4B9D-9981-359A3343B946}"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7798553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1419" name="タイトル 1"/>
          <p:cNvSpPr>
            <a:spLocks noGrp="1"/>
          </p:cNvSpPr>
          <p:nvPr>
            <p:ph type="title"/>
          </p:nvPr>
        </p:nvSpPr>
        <p:spPr/>
        <p:txBody>
          <a:bodyPr/>
          <a:lstStyle/>
          <a:p>
            <a:r>
              <a:rPr lang="ja-JP" altLang="en-US"/>
              <a:t>マスタ タイトルの書式設定</a:t>
            </a:r>
          </a:p>
        </p:txBody>
      </p:sp>
      <p:sp>
        <p:nvSpPr>
          <p:cNvPr id="1420" name="縦書きテキスト プレースホルダ 2"/>
          <p:cNvSpPr>
            <a:spLocks noGrp="1"/>
          </p:cNvSpPr>
          <p:nvPr>
            <p:ph type="body" orient="vert" idx="1"/>
          </p:nvPr>
        </p:nvSpPr>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421" name="日付プレースホルダ 3"/>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22" name="フッター プレースホルダ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23" name="スライド番号プレースホルダ 5"/>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1BA18D2B-461E-4F0C-AEEC-C9E528329585}"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38390597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1425" name="縦書きタイトル 1"/>
          <p:cNvSpPr>
            <a:spLocks noGrp="1"/>
          </p:cNvSpPr>
          <p:nvPr>
            <p:ph type="title" orient="vert"/>
          </p:nvPr>
        </p:nvSpPr>
        <p:spPr>
          <a:xfrm>
            <a:off x="7058041" y="8"/>
            <a:ext cx="2352675" cy="6126163"/>
          </a:xfrm>
        </p:spPr>
        <p:txBody>
          <a:bodyPr vert="eaVert"/>
          <a:lstStyle/>
          <a:p>
            <a:r>
              <a:rPr lang="ja-JP" altLang="en-US"/>
              <a:t>マスタ タイトルの書式設定</a:t>
            </a:r>
          </a:p>
        </p:txBody>
      </p:sp>
      <p:sp>
        <p:nvSpPr>
          <p:cNvPr id="1426" name="縦書きテキスト プレースホルダ 2"/>
          <p:cNvSpPr>
            <a:spLocks noGrp="1"/>
          </p:cNvSpPr>
          <p:nvPr>
            <p:ph type="body" orient="vert" idx="1"/>
          </p:nvPr>
        </p:nvSpPr>
        <p:spPr>
          <a:xfrm>
            <a:off x="17" y="8"/>
            <a:ext cx="6892925" cy="6126163"/>
          </a:xfrm>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427" name="日付プレースホルダ 3"/>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28" name="フッター プレースホルダ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29" name="スライド番号プレースホルダ 5"/>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F673179E-279A-4A67-A5C1-5318FA17B21A}"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255963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fourObj">
  <p:cSld name="タイトルと 4 つのコンテンツ">
    <p:spTree>
      <p:nvGrpSpPr>
        <p:cNvPr id="1" name=""/>
        <p:cNvGrpSpPr/>
        <p:nvPr/>
      </p:nvGrpSpPr>
      <p:grpSpPr>
        <a:xfrm>
          <a:off x="0" y="0"/>
          <a:ext cx="0" cy="0"/>
          <a:chOff x="0" y="0"/>
          <a:chExt cx="0" cy="0"/>
        </a:xfrm>
      </p:grpSpPr>
      <p:sp>
        <p:nvSpPr>
          <p:cNvPr id="1431" name="タイトル 1"/>
          <p:cNvSpPr>
            <a:spLocks noGrp="1"/>
          </p:cNvSpPr>
          <p:nvPr>
            <p:ph type="title" sz="quarter"/>
          </p:nvPr>
        </p:nvSpPr>
        <p:spPr>
          <a:xfrm>
            <a:off x="495300" y="274638"/>
            <a:ext cx="8915400" cy="1143000"/>
          </a:xfrm>
        </p:spPr>
        <p:txBody>
          <a:bodyPr/>
          <a:lstStyle/>
          <a:p>
            <a:r>
              <a:rPr lang="ja-JP" altLang="en-US"/>
              <a:t>マスタ タイトルの書式設定</a:t>
            </a:r>
          </a:p>
        </p:txBody>
      </p:sp>
      <p:sp>
        <p:nvSpPr>
          <p:cNvPr id="1432" name="コンテンツ プレースホルダ 2"/>
          <p:cNvSpPr>
            <a:spLocks noGrp="1"/>
          </p:cNvSpPr>
          <p:nvPr>
            <p:ph sz="quarter" idx="1"/>
          </p:nvPr>
        </p:nvSpPr>
        <p:spPr>
          <a:xfrm>
            <a:off x="495304" y="1600200"/>
            <a:ext cx="4375150" cy="2185988"/>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433" name="コンテンツ プレースホルダ 3"/>
          <p:cNvSpPr>
            <a:spLocks noGrp="1"/>
          </p:cNvSpPr>
          <p:nvPr>
            <p:ph sz="quarter" idx="2"/>
          </p:nvPr>
        </p:nvSpPr>
        <p:spPr>
          <a:xfrm>
            <a:off x="5035550" y="1600200"/>
            <a:ext cx="4375150" cy="2185988"/>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434" name="コンテンツ プレースホルダ 4"/>
          <p:cNvSpPr>
            <a:spLocks noGrp="1"/>
          </p:cNvSpPr>
          <p:nvPr>
            <p:ph sz="quarter" idx="3"/>
          </p:nvPr>
        </p:nvSpPr>
        <p:spPr>
          <a:xfrm>
            <a:off x="495304" y="3938597"/>
            <a:ext cx="4375150" cy="2187575"/>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435" name="コンテンツ プレースホルダ 5"/>
          <p:cNvSpPr>
            <a:spLocks noGrp="1"/>
          </p:cNvSpPr>
          <p:nvPr>
            <p:ph sz="quarter" idx="4"/>
          </p:nvPr>
        </p:nvSpPr>
        <p:spPr>
          <a:xfrm>
            <a:off x="5035550" y="3938597"/>
            <a:ext cx="4375150" cy="2187575"/>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436" name="Rectangle 4"/>
          <p:cNvSpPr>
            <a:spLocks noGrp="1" noChangeArrowheads="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37" name="Rectangle 5"/>
          <p:cNvSpPr>
            <a:spLocks noGrp="1" noChangeArrowheads="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1438" name="Rectangle 6"/>
          <p:cNvSpPr>
            <a:spLocks noGrp="1" noChangeArrowheads="1"/>
          </p:cNvSpPr>
          <p:nvPr>
            <p:ph type="sldNum" sz="quarter" idx="12"/>
          </p:nvPr>
        </p:nvSpPr>
        <p:spPr>
          <a:xfrm>
            <a:off x="7594600" y="6381750"/>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400">
                <a:solidFill>
                  <a:srgbClr val="000000"/>
                </a:solidFill>
                <a:latin typeface="Arial"/>
                <a:ea typeface="ＭＳ Ｐゴシック"/>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09B8759-8497-46D7-A540-F05423233F19}" type="slidenum">
              <a:rPr kumimoji="1" lang="ja-JP" altLang="en-US" sz="1400" b="0" i="0" u="none" strike="noStrike" kern="1200" cap="none" spc="0" normalizeH="0" baseline="0" noProof="0" smtClean="0">
                <a:ln>
                  <a:noFill/>
                </a:ln>
                <a:solidFill>
                  <a:srgbClr val="000000"/>
                </a:solidFill>
                <a:effectLst/>
                <a:uLnTx/>
                <a:uFillTx/>
                <a:latin typeface="Arial"/>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a:ea typeface="ＭＳ Ｐゴシック"/>
              <a:cs typeface="+mn-cs"/>
            </a:endParaRPr>
          </a:p>
        </p:txBody>
      </p:sp>
    </p:spTree>
    <p:extLst>
      <p:ext uri="{BB962C8B-B14F-4D97-AF65-F5344CB8AC3E}">
        <p14:creationId xmlns:p14="http://schemas.microsoft.com/office/powerpoint/2010/main" val="200538604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4_タイトルと表">
    <p:spTree>
      <p:nvGrpSpPr>
        <p:cNvPr id="1" name=""/>
        <p:cNvGrpSpPr/>
        <p:nvPr/>
      </p:nvGrpSpPr>
      <p:grpSpPr>
        <a:xfrm>
          <a:off x="0" y="0"/>
          <a:ext cx="0" cy="0"/>
          <a:chOff x="0" y="0"/>
          <a:chExt cx="0" cy="0"/>
        </a:xfrm>
      </p:grpSpPr>
      <p:sp>
        <p:nvSpPr>
          <p:cNvPr id="1440" name="タイトル 1"/>
          <p:cNvSpPr>
            <a:spLocks noGrp="1"/>
          </p:cNvSpPr>
          <p:nvPr>
            <p:ph type="title"/>
          </p:nvPr>
        </p:nvSpPr>
        <p:spPr>
          <a:xfrm>
            <a:off x="24" y="0"/>
            <a:ext cx="7604919" cy="476250"/>
          </a:xfrm>
          <a:prstGeom prst="rect">
            <a:avLst/>
          </a:prstGeom>
        </p:spPr>
        <p:txBody>
          <a:bodyPr/>
          <a:lstStyle/>
          <a:p>
            <a:r>
              <a:rPr lang="ja-JP" altLang="en-US"/>
              <a:t>マスタ タイトルの書式設定</a:t>
            </a:r>
          </a:p>
        </p:txBody>
      </p:sp>
      <p:sp>
        <p:nvSpPr>
          <p:cNvPr id="1441" name="スライド番号プレースホルダー 5"/>
          <p:cNvSpPr>
            <a:spLocks noGrp="1"/>
          </p:cNvSpPr>
          <p:nvPr>
            <p:ph type="sldNum" sz="quarter"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6ADCAD0D-3CA1-4882-BF57-8FE9AC372856}" type="slidenum">
              <a:rPr kumimoji="1" lang="en-US" altLang="ja-JP"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en-US" altLang="ja-JP"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75015865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タイトルとコンテンツ">
    <p:bg>
      <p:bgRef idx="1001">
        <a:schemeClr val="bg1"/>
      </p:bgRef>
    </p:bg>
    <p:spTree>
      <p:nvGrpSpPr>
        <p:cNvPr id="1" name=""/>
        <p:cNvGrpSpPr/>
        <p:nvPr/>
      </p:nvGrpSpPr>
      <p:grpSpPr>
        <a:xfrm>
          <a:off x="0" y="0"/>
          <a:ext cx="0" cy="0"/>
          <a:chOff x="0" y="0"/>
          <a:chExt cx="0" cy="0"/>
        </a:xfrm>
      </p:grpSpPr>
      <p:sp>
        <p:nvSpPr>
          <p:cNvPr id="1443" name="コンテンツ プレースホルダ 2"/>
          <p:cNvSpPr>
            <a:spLocks noGrp="1"/>
          </p:cNvSpPr>
          <p:nvPr>
            <p:ph idx="1"/>
          </p:nvPr>
        </p:nvSpPr>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444" name="Rectangle 4"/>
          <p:cNvSpPr>
            <a:spLocks noGrp="1" noChangeArrowheads="1"/>
          </p:cNvSpPr>
          <p:nvPr>
            <p:ph type="dt" sz="half" idx="10"/>
          </p:nvPr>
        </p:nvSpPr>
        <p:spPr>
          <a:ln/>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a:ea typeface="ＭＳ Ｐゴシック"/>
              <a:cs typeface="+mn-cs"/>
            </a:endParaRPr>
          </a:p>
        </p:txBody>
      </p:sp>
      <p:sp>
        <p:nvSpPr>
          <p:cNvPr id="1445" name="Rectangle 5"/>
          <p:cNvSpPr>
            <a:spLocks noGrp="1" noChangeArrowheads="1"/>
          </p:cNvSpPr>
          <p:nvPr>
            <p:ph type="ftr" sz="quarter" idx="11"/>
          </p:nvPr>
        </p:nvSpPr>
        <p:spPr>
          <a:ln/>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a:ea typeface="ＭＳ Ｐゴシック"/>
              <a:cs typeface="+mn-cs"/>
            </a:endParaRPr>
          </a:p>
        </p:txBody>
      </p:sp>
      <p:sp>
        <p:nvSpPr>
          <p:cNvPr id="1446" name="タイトル 6"/>
          <p:cNvSpPr>
            <a:spLocks noGrp="1"/>
          </p:cNvSpPr>
          <p:nvPr>
            <p:ph type="title"/>
          </p:nvPr>
        </p:nvSpPr>
        <p:spPr/>
        <p:txBody>
          <a:bodyPr/>
          <a:lstStyle/>
          <a:p>
            <a:r>
              <a:rPr kumimoji="1" lang="ja-JP" altLang="en-US"/>
              <a:t>マスター タイトルの書式設定</a:t>
            </a:r>
          </a:p>
        </p:txBody>
      </p:sp>
      <p:sp>
        <p:nvSpPr>
          <p:cNvPr id="1447" name="Rectangle 6"/>
          <p:cNvSpPr>
            <a:spLocks noGrp="1" noChangeArrowheads="1"/>
          </p:cNvSpPr>
          <p:nvPr>
            <p:ph type="sldNum" sz="quarter" idx="4"/>
          </p:nvPr>
        </p:nvSpPr>
        <p:spPr>
          <a:xfrm>
            <a:off x="7594600" y="6381750"/>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400">
                <a:solidFill>
                  <a:srgbClr val="000000"/>
                </a:solidFill>
                <a:latin typeface="Arial"/>
                <a:ea typeface="ＭＳ Ｐゴシック"/>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09B8759-8497-46D7-A540-F05423233F19}" type="slidenum">
              <a:rPr kumimoji="1" lang="ja-JP" altLang="en-US" sz="1400" b="0" i="0" u="none" strike="noStrike" kern="1200" cap="none" spc="0" normalizeH="0" baseline="0" noProof="0" smtClean="0">
                <a:ln>
                  <a:noFill/>
                </a:ln>
                <a:solidFill>
                  <a:srgbClr val="000000"/>
                </a:solidFill>
                <a:effectLst/>
                <a:uLnTx/>
                <a:uFillTx/>
                <a:latin typeface="Arial"/>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a:ea typeface="ＭＳ Ｐゴシック"/>
              <a:cs typeface="+mn-cs"/>
            </a:endParaRPr>
          </a:p>
        </p:txBody>
      </p:sp>
    </p:spTree>
    <p:extLst>
      <p:ext uri="{BB962C8B-B14F-4D97-AF65-F5344CB8AC3E}">
        <p14:creationId xmlns:p14="http://schemas.microsoft.com/office/powerpoint/2010/main" val="137819915"/>
      </p:ext>
    </p:extLst>
  </p:cSld>
  <p:clrMapOvr>
    <a:overrideClrMapping bg1="lt1" tx1="dk1" bg2="lt2" tx2="dk2" accent1="accent1" accent2="accent2" accent3="accent3" accent4="accent4" accent5="accent5" accent6="accent6" hlink="hlink" folHlink="folHlink"/>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Empty no Footer">
    <p:spTree>
      <p:nvGrpSpPr>
        <p:cNvPr id="1" name=""/>
        <p:cNvGrpSpPr/>
        <p:nvPr/>
      </p:nvGrpSpPr>
      <p:grpSpPr>
        <a:xfrm>
          <a:off x="0" y="0"/>
          <a:ext cx="0" cy="0"/>
          <a:chOff x="0" y="0"/>
          <a:chExt cx="0" cy="0"/>
        </a:xfrm>
      </p:grpSpPr>
      <p:sp>
        <p:nvSpPr>
          <p:cNvPr id="1449" name="スライド番号プレースホルダー 5"/>
          <p:cNvSpPr>
            <a:spLocks noGrp="1"/>
          </p:cNvSpPr>
          <p:nvPr>
            <p:ph type="sldNum" sz="quarter" idx="12"/>
          </p:nvPr>
        </p:nvSpPr>
        <p:spPr>
          <a:xfrm>
            <a:off x="7594600" y="6460827"/>
            <a:ext cx="23114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808501-132C-4C13-B191-F6A4AC8E11E4}" type="slidenum">
              <a:rPr kumimoji="1" lang="ja-JP" altLang="en-US" sz="1400" b="0" i="0" u="none" strike="noStrike" kern="1200" cap="none" spc="0" normalizeH="0" baseline="0" noProof="0" smtClean="0">
                <a:ln>
                  <a:noFill/>
                </a:ln>
                <a:solidFill>
                  <a:srgbClr val="000000"/>
                </a:solidFill>
                <a:effectLst/>
                <a:uLnTx/>
                <a:uFillTx/>
                <a:latin typeface="Arial"/>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a:ea typeface="ＭＳ Ｐゴシック"/>
              <a:cs typeface="+mn-cs"/>
            </a:endParaRPr>
          </a:p>
        </p:txBody>
      </p:sp>
    </p:spTree>
    <p:extLst>
      <p:ext uri="{BB962C8B-B14F-4D97-AF65-F5344CB8AC3E}">
        <p14:creationId xmlns:p14="http://schemas.microsoft.com/office/powerpoint/2010/main" val="10613539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1451" name="タイトル 1"/>
          <p:cNvSpPr>
            <a:spLocks noGrp="1"/>
          </p:cNvSpPr>
          <p:nvPr>
            <p:ph type="title"/>
          </p:nvPr>
        </p:nvSpPr>
        <p:spPr>
          <a:xfrm>
            <a:off x="0" y="0"/>
            <a:ext cx="7605713" cy="476250"/>
          </a:xfrm>
        </p:spPr>
        <p:txBody>
          <a:bodyPr/>
          <a:lstStyle/>
          <a:p>
            <a:r>
              <a:rPr lang="ja-JP" altLang="en-US"/>
              <a:t>マスタ タイトルの書式設定</a:t>
            </a:r>
          </a:p>
        </p:txBody>
      </p:sp>
      <p:sp>
        <p:nvSpPr>
          <p:cNvPr id="1452" name="表プレースホルダ 2"/>
          <p:cNvSpPr>
            <a:spLocks noGrp="1"/>
          </p:cNvSpPr>
          <p:nvPr>
            <p:ph type="tbl" idx="1"/>
          </p:nvPr>
        </p:nvSpPr>
        <p:spPr>
          <a:xfrm>
            <a:off x="495300" y="1600200"/>
            <a:ext cx="8915400" cy="4525963"/>
          </a:xfrm>
        </p:spPr>
        <p:txBody>
          <a:bodyPr/>
          <a:lstStyle/>
          <a:p>
            <a:pPr lvl="0"/>
            <a:endParaRPr lang="ja-JP" altLang="en-US" noProof="0" dirty="0"/>
          </a:p>
        </p:txBody>
      </p:sp>
      <p:sp>
        <p:nvSpPr>
          <p:cNvPr id="1453" name="Rectangle 4"/>
          <p:cNvSpPr>
            <a:spLocks noGrp="1" noChangeArrowheads="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454" name="Rectangle 5"/>
          <p:cNvSpPr>
            <a:spLocks noGrp="1" noChangeArrowheads="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455" name="Rectangle 6"/>
          <p:cNvSpPr>
            <a:spLocks noGrp="1" noChangeArrowheads="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1DD589E4-6D06-45BF-B98E-73375DB6E6F7}" type="slidenum">
              <a:rPr kumimoji="1" lang="en-US" altLang="ja-JP" sz="1400" b="0" i="0" u="none" strike="noStrike" kern="1200" cap="none" spc="0" normalizeH="0" baseline="0" noProof="0">
                <a:ln>
                  <a:noFill/>
                </a:ln>
                <a:solidFill>
                  <a:srgbClr val="000000"/>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32060282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82506" y="4406901"/>
            <a:ext cx="8420100" cy="1362075"/>
          </a:xfrm>
        </p:spPr>
        <p:txBody>
          <a:bodyPr anchor="t"/>
          <a:lstStyle>
            <a:lvl1pPr algn="l">
              <a:defRPr sz="4000" b="1" cap="all"/>
            </a:lvl1pPr>
          </a:lstStyle>
          <a:p>
            <a:r>
              <a:rPr lang="ja-JP" altLang="en-US"/>
              <a:t>マスタ タイトルの書式設定</a:t>
            </a:r>
          </a:p>
        </p:txBody>
      </p:sp>
      <p:sp>
        <p:nvSpPr>
          <p:cNvPr id="3" name="テキスト プレースホルダ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969495C7-EB45-44FC-AD03-D63AE8B43650}" type="slidenum">
              <a:rPr lang="en-US" altLang="ja-JP"/>
              <a:pPr>
                <a:defRPr/>
              </a:pPr>
              <a:t>‹#›</a:t>
            </a:fld>
            <a:endParaRPr lang="en-US" altLang="ja-JP"/>
          </a:p>
        </p:txBody>
      </p:sp>
    </p:spTree>
    <p:extLst>
      <p:ext uri="{BB962C8B-B14F-4D97-AF65-F5344CB8AC3E}">
        <p14:creationId xmlns:p14="http://schemas.microsoft.com/office/powerpoint/2010/main" val="316069477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1_タイトル スライド">
    <p:spTree>
      <p:nvGrpSpPr>
        <p:cNvPr id="1" name=""/>
        <p:cNvGrpSpPr/>
        <p:nvPr/>
      </p:nvGrpSpPr>
      <p:grpSpPr>
        <a:xfrm>
          <a:off x="0" y="0"/>
          <a:ext cx="0" cy="0"/>
          <a:chOff x="0" y="0"/>
          <a:chExt cx="0" cy="0"/>
        </a:xfrm>
      </p:grpSpPr>
      <p:pic>
        <p:nvPicPr>
          <p:cNvPr id="1457" name="Picture 7" descr="mlit_top"/>
          <p:cNvPicPr>
            <a:picLocks noChangeAspect="1" noChangeArrowheads="1"/>
          </p:cNvPicPr>
          <p:nvPr userDrawn="1"/>
        </p:nvPicPr>
        <p:blipFill>
          <a:blip r:embed="rId2"/>
          <a:srcRect t="62230"/>
          <a:stretch>
            <a:fillRect/>
          </a:stretch>
        </p:blipFill>
        <p:spPr>
          <a:xfrm>
            <a:off x="0" y="6524629"/>
            <a:ext cx="9906000" cy="333375"/>
          </a:xfrm>
          <a:prstGeom prst="rect">
            <a:avLst/>
          </a:prstGeom>
          <a:noFill/>
          <a:ln>
            <a:noFill/>
          </a:ln>
        </p:spPr>
      </p:pic>
      <p:sp>
        <p:nvSpPr>
          <p:cNvPr id="1458" name="Rectangle 9"/>
          <p:cNvSpPr>
            <a:spLocks noChangeArrowheads="1"/>
          </p:cNvSpPr>
          <p:nvPr userDrawn="1"/>
        </p:nvSpPr>
        <p:spPr>
          <a:xfrm>
            <a:off x="1352550" y="3284542"/>
            <a:ext cx="8553450" cy="73025"/>
          </a:xfrm>
          <a:prstGeom prst="rect">
            <a:avLst/>
          </a:prstGeom>
          <a:solidFill>
            <a:srgbClr val="0066CC"/>
          </a:solidFill>
          <a:ln>
            <a:noFill/>
          </a:ln>
        </p:spPr>
        <p:txBody>
          <a:bodyPr wrap="none" anchor="ctr"/>
          <a:lstStyle>
            <a:lvl1pPr>
              <a:defRPr kumimoji="1">
                <a:solidFill>
                  <a:schemeClr val="tx1"/>
                </a:solidFill>
                <a:latin typeface="Arial" panose="020B0604020202020204" pitchFamily="34" charset="0"/>
                <a:ea typeface="ＭＳ Ｐゴシック" panose="020B0600070205080204" pitchFamily="50" charset="-128"/>
              </a:defRPr>
            </a:lvl1pPr>
            <a:lvl2pPr marL="742950" indent="-285750">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defRPr/>
            </a:pPr>
            <a:endParaRPr lang="ja-JP" altLang="en-US">
              <a:solidFill>
                <a:srgbClr val="000000"/>
              </a:solidFill>
            </a:endParaRPr>
          </a:p>
        </p:txBody>
      </p:sp>
      <p:pic>
        <p:nvPicPr>
          <p:cNvPr id="1459" name="Picture 11"/>
          <p:cNvPicPr>
            <a:picLocks noChangeAspect="1" noChangeArrowheads="1"/>
          </p:cNvPicPr>
          <p:nvPr userDrawn="1"/>
        </p:nvPicPr>
        <p:blipFill>
          <a:blip r:embed="rId3"/>
          <a:stretch>
            <a:fillRect/>
          </a:stretch>
        </p:blipFill>
        <p:spPr>
          <a:xfrm>
            <a:off x="0" y="6051554"/>
            <a:ext cx="2301875" cy="473075"/>
          </a:xfrm>
          <a:prstGeom prst="rect">
            <a:avLst/>
          </a:prstGeom>
          <a:noFill/>
          <a:ln>
            <a:noFill/>
          </a:ln>
        </p:spPr>
      </p:pic>
      <p:sp>
        <p:nvSpPr>
          <p:cNvPr id="1460" name="Text Box 12"/>
          <p:cNvSpPr txBox="1">
            <a:spLocks noChangeArrowheads="1"/>
          </p:cNvSpPr>
          <p:nvPr userDrawn="1"/>
        </p:nvSpPr>
        <p:spPr>
          <a:xfrm>
            <a:off x="3" y="6524629"/>
            <a:ext cx="3389069" cy="262829"/>
          </a:xfrm>
          <a:prstGeom prst="rect">
            <a:avLst/>
          </a:prstGeom>
          <a:noFill/>
          <a:ln>
            <a:noFill/>
          </a:ln>
        </p:spPr>
        <p:txBody>
          <a:bodyPr wrap="none">
            <a:spAutoFit/>
          </a:bodyPr>
          <a:lstStyle>
            <a:lvl1pPr>
              <a:defRPr kumimoji="1">
                <a:solidFill>
                  <a:schemeClr val="tx1"/>
                </a:solidFill>
                <a:latin typeface="Arial" panose="020B0604020202020204" pitchFamily="34" charset="0"/>
                <a:ea typeface="ＭＳ Ｐゴシック" panose="020B0600070205080204" pitchFamily="50" charset="-128"/>
              </a:defRPr>
            </a:lvl1pPr>
            <a:lvl2pPr marL="742950" indent="-285750">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defRPr/>
            </a:pPr>
            <a:r>
              <a:rPr lang="en-US" altLang="ja-JP" sz="1108" i="1">
                <a:solidFill>
                  <a:srgbClr val="FFFFFF"/>
                </a:solidFill>
                <a:latin typeface="Times New Roman" panose="02020603050405020304" pitchFamily="18" charset="0"/>
              </a:rPr>
              <a:t>Ministry of Land, Infrastructure, Transport and Tourism</a:t>
            </a:r>
          </a:p>
        </p:txBody>
      </p:sp>
      <p:sp>
        <p:nvSpPr>
          <p:cNvPr id="1461" name="Rectangle 3"/>
          <p:cNvSpPr>
            <a:spLocks noGrp="1" noChangeArrowheads="1"/>
          </p:cNvSpPr>
          <p:nvPr>
            <p:ph type="subTitle" idx="1"/>
          </p:nvPr>
        </p:nvSpPr>
        <p:spPr>
          <a:xfrm>
            <a:off x="1485900" y="3886200"/>
            <a:ext cx="6934200" cy="1752600"/>
          </a:xfrm>
        </p:spPr>
        <p:txBody>
          <a:bodyPr/>
          <a:lstStyle>
            <a:lvl1pPr marL="0" indent="0" algn="ctr">
              <a:buFontTx/>
              <a:buNone/>
              <a:defRPr/>
            </a:lvl1pPr>
          </a:lstStyle>
          <a:p>
            <a:r>
              <a:rPr lang="ja-JP" altLang="en-US"/>
              <a:t>マスタ サブタイトルの書式設定</a:t>
            </a:r>
          </a:p>
        </p:txBody>
      </p:sp>
      <p:sp>
        <p:nvSpPr>
          <p:cNvPr id="1462" name="Rectangle 4"/>
          <p:cNvSpPr>
            <a:spLocks noGrp="1" noChangeArrowheads="1"/>
          </p:cNvSpPr>
          <p:nvPr>
            <p:ph type="dt" sz="half" idx="10"/>
          </p:nvPr>
        </p:nvSpPr>
        <p:spPr/>
        <p:txBody>
          <a:bodyPr/>
          <a:lstStyle>
            <a:lvl1pPr>
              <a:defRPr/>
            </a:lvl1pPr>
          </a:lstStyle>
          <a:p>
            <a:pPr>
              <a:defRPr/>
            </a:pPr>
            <a:endParaRPr lang="en-US" altLang="ja-JP">
              <a:solidFill>
                <a:srgbClr val="000000"/>
              </a:solidFill>
            </a:endParaRPr>
          </a:p>
        </p:txBody>
      </p:sp>
      <p:sp>
        <p:nvSpPr>
          <p:cNvPr id="1463" name="Rectangle 5"/>
          <p:cNvSpPr>
            <a:spLocks noGrp="1" noChangeArrowheads="1"/>
          </p:cNvSpPr>
          <p:nvPr>
            <p:ph type="ftr" sz="quarter" idx="11"/>
          </p:nvPr>
        </p:nvSpPr>
        <p:spPr/>
        <p:txBody>
          <a:bodyPr/>
          <a:lstStyle>
            <a:lvl1pPr>
              <a:defRPr/>
            </a:lvl1pPr>
          </a:lstStyle>
          <a:p>
            <a:pPr>
              <a:defRPr/>
            </a:pPr>
            <a:endParaRPr lang="en-US" altLang="ja-JP">
              <a:solidFill>
                <a:srgbClr val="000000"/>
              </a:solidFill>
            </a:endParaRPr>
          </a:p>
        </p:txBody>
      </p:sp>
      <p:sp>
        <p:nvSpPr>
          <p:cNvPr id="1464" name="Rectangle 6"/>
          <p:cNvSpPr>
            <a:spLocks noGrp="1" noChangeArrowheads="1"/>
          </p:cNvSpPr>
          <p:nvPr>
            <p:ph type="sldNum" sz="quarter" idx="4"/>
          </p:nvPr>
        </p:nvSpPr>
        <p:spPr>
          <a:xfrm>
            <a:off x="7594600" y="6376988"/>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a:latin typeface="Arial" charset="0"/>
                <a:ea typeface="ＭＳ Ｐゴシック" pitchFamily="50" charset="-128"/>
              </a:defRPr>
            </a:lvl1pPr>
          </a:lstStyle>
          <a:p>
            <a:pPr fontAlgn="base">
              <a:spcBef>
                <a:spcPct val="0"/>
              </a:spcBef>
              <a:spcAft>
                <a:spcPct val="0"/>
              </a:spcAft>
              <a:defRPr/>
            </a:pPr>
            <a:fld id="{EFB7DD06-EE9A-48B7-A7D9-19BF008D191D}" type="slidenum">
              <a:rPr lang="en-US" altLang="ja-JP" sz="1400">
                <a:solidFill>
                  <a:srgbClr val="000000"/>
                </a:solidFill>
              </a:rPr>
              <a:pPr fontAlgn="base">
                <a:spcBef>
                  <a:spcPct val="0"/>
                </a:spcBef>
                <a:spcAft>
                  <a:spcPct val="0"/>
                </a:spcAft>
                <a:defRPr/>
              </a:pPr>
              <a:t>‹#›</a:t>
            </a:fld>
            <a:endParaRPr lang="en-US" altLang="ja-JP" sz="1400">
              <a:solidFill>
                <a:srgbClr val="000000"/>
              </a:solidFill>
            </a:endParaRPr>
          </a:p>
        </p:txBody>
      </p:sp>
    </p:spTree>
    <p:extLst>
      <p:ext uri="{BB962C8B-B14F-4D97-AF65-F5344CB8AC3E}">
        <p14:creationId xmlns:p14="http://schemas.microsoft.com/office/powerpoint/2010/main" val="90126409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_タイトルとコンテンツ">
    <p:spTree>
      <p:nvGrpSpPr>
        <p:cNvPr id="1" name=""/>
        <p:cNvGrpSpPr/>
        <p:nvPr/>
      </p:nvGrpSpPr>
      <p:grpSpPr>
        <a:xfrm>
          <a:off x="0" y="0"/>
          <a:ext cx="0" cy="0"/>
          <a:chOff x="0" y="0"/>
          <a:chExt cx="0" cy="0"/>
        </a:xfrm>
      </p:grpSpPr>
      <p:grpSp>
        <p:nvGrpSpPr>
          <p:cNvPr id="1029" name="Group 17"/>
          <p:cNvGrpSpPr/>
          <p:nvPr userDrawn="1"/>
        </p:nvGrpSpPr>
        <p:grpSpPr>
          <a:xfrm>
            <a:off x="0" y="4"/>
            <a:ext cx="9906000" cy="504825"/>
            <a:chOff x="0" y="0"/>
            <a:chExt cx="5760" cy="318"/>
          </a:xfrm>
        </p:grpSpPr>
        <p:pic>
          <p:nvPicPr>
            <p:cNvPr id="1030" name="Picture 11" descr="mlit_top"/>
            <p:cNvPicPr>
              <a:picLocks noChangeAspect="1" noChangeArrowheads="1"/>
            </p:cNvPicPr>
            <p:nvPr userDrawn="1"/>
          </p:nvPicPr>
          <p:blipFill>
            <a:blip r:embed="rId2"/>
            <a:srcRect r="66945" b="42805"/>
            <a:stretch>
              <a:fillRect/>
            </a:stretch>
          </p:blipFill>
          <p:spPr>
            <a:xfrm>
              <a:off x="3856" y="0"/>
              <a:ext cx="1904" cy="318"/>
            </a:xfrm>
            <a:prstGeom prst="rect">
              <a:avLst/>
            </a:prstGeom>
            <a:noFill/>
            <a:ln w="9525">
              <a:noFill/>
              <a:miter lim="800000"/>
              <a:headEnd/>
              <a:tailEnd/>
            </a:ln>
          </p:spPr>
        </p:pic>
        <p:pic>
          <p:nvPicPr>
            <p:cNvPr id="1031" name="Picture 16" descr="mlit_top"/>
            <p:cNvPicPr>
              <a:picLocks noChangeAspect="1" noChangeArrowheads="1"/>
            </p:cNvPicPr>
            <p:nvPr userDrawn="1"/>
          </p:nvPicPr>
          <p:blipFill>
            <a:blip r:embed="rId3"/>
            <a:srcRect l="50000" b="42805"/>
            <a:stretch>
              <a:fillRect/>
            </a:stretch>
          </p:blipFill>
          <p:spPr>
            <a:xfrm>
              <a:off x="1043" y="0"/>
              <a:ext cx="2880" cy="318"/>
            </a:xfrm>
            <a:prstGeom prst="rect">
              <a:avLst/>
            </a:prstGeom>
            <a:noFill/>
            <a:ln w="9525">
              <a:noFill/>
              <a:miter lim="800000"/>
              <a:headEnd/>
              <a:tailEnd/>
            </a:ln>
          </p:spPr>
        </p:pic>
        <p:pic>
          <p:nvPicPr>
            <p:cNvPr id="1032" name="Picture 10" descr="mlit_top"/>
            <p:cNvPicPr>
              <a:picLocks noChangeAspect="1" noChangeArrowheads="1"/>
            </p:cNvPicPr>
            <p:nvPr userDrawn="1"/>
          </p:nvPicPr>
          <p:blipFill>
            <a:blip r:embed="rId3"/>
            <a:srcRect l="68906" b="42805"/>
            <a:stretch>
              <a:fillRect/>
            </a:stretch>
          </p:blipFill>
          <p:spPr>
            <a:xfrm>
              <a:off x="0" y="0"/>
              <a:ext cx="1791" cy="318"/>
            </a:xfrm>
            <a:prstGeom prst="rect">
              <a:avLst/>
            </a:prstGeom>
            <a:noFill/>
            <a:ln w="9525">
              <a:noFill/>
              <a:miter lim="800000"/>
              <a:headEnd/>
              <a:tailEnd/>
            </a:ln>
          </p:spPr>
        </p:pic>
      </p:grpSp>
      <p:sp>
        <p:nvSpPr>
          <p:cNvPr id="1033" name="Rectangle 2"/>
          <p:cNvSpPr>
            <a:spLocks noGrp="1" noChangeArrowheads="1"/>
          </p:cNvSpPr>
          <p:nvPr>
            <p:ph type="title"/>
          </p:nvPr>
        </p:nvSpPr>
        <p:spPr>
          <a:xfrm>
            <a:off x="2" y="0"/>
            <a:ext cx="9864000" cy="468000"/>
          </a:xfrm>
          <a:prstGeom prst="rect">
            <a:avLst/>
          </a:prstGeom>
          <a:noFill/>
          <a:ln>
            <a:noFill/>
          </a:ln>
        </p:spPr>
        <p:txBody>
          <a:bodyPr vert="horz" wrap="square" lIns="91440" tIns="45720" rIns="91440" bIns="45720" numCol="1" anchor="ctr" anchorCtr="0" compatLnSpc="1">
            <a:prstTxWarp prst="textNoShape">
              <a:avLst/>
            </a:prstTxWarp>
          </a:bodyPr>
          <a:lstStyle>
            <a:lvl1pPr>
              <a:defRPr sz="2215">
                <a:solidFill>
                  <a:srgbClr val="0070C0"/>
                </a:solidFill>
              </a:defRPr>
            </a:lvl1pPr>
          </a:lstStyle>
          <a:p>
            <a:pPr lvl="0"/>
            <a:r>
              <a:rPr lang="ja-JP" altLang="en-US" dirty="0"/>
              <a:t>マスタ タイトルの書式設定</a:t>
            </a:r>
          </a:p>
        </p:txBody>
      </p:sp>
      <p:sp>
        <p:nvSpPr>
          <p:cNvPr id="1034" name="Rectangle 6"/>
          <p:cNvSpPr>
            <a:spLocks noGrp="1" noChangeArrowheads="1"/>
          </p:cNvSpPr>
          <p:nvPr>
            <p:ph type="sldNum" sz="quarter" idx="12"/>
          </p:nvPr>
        </p:nvSpPr>
        <p:spPr>
          <a:xfrm>
            <a:off x="9264726" y="6525344"/>
            <a:ext cx="641276" cy="332656"/>
          </a:xfrm>
          <a:prstGeom prst="rect">
            <a:avLst/>
          </a:prstGeom>
        </p:spPr>
        <p:txBody>
          <a:bodyPr/>
          <a:lstStyle>
            <a:lvl1pPr algn="r">
              <a:defRPr sz="1292">
                <a:latin typeface="Meiryo UI" panose="020B0604030504040204" pitchFamily="50" charset="-128"/>
                <a:ea typeface="Meiryo UI" panose="020B0604030504040204" pitchFamily="50" charset="-128"/>
              </a:defRPr>
            </a:lvl1pPr>
          </a:lstStyle>
          <a:p>
            <a:pPr>
              <a:defRPr/>
            </a:pPr>
            <a:fld id="{35C1E978-A3B9-4673-8199-379729392307}" type="slidenum">
              <a:rPr lang="en-US" altLang="ja-JP" smtClean="0"/>
              <a:pPr>
                <a:defRPr/>
              </a:pPr>
              <a:t>‹#›</a:t>
            </a:fld>
            <a:endParaRPr lang="en-US" altLang="ja-JP" dirty="0"/>
          </a:p>
        </p:txBody>
      </p:sp>
    </p:spTree>
    <p:extLst>
      <p:ext uri="{BB962C8B-B14F-4D97-AF65-F5344CB8AC3E}">
        <p14:creationId xmlns:p14="http://schemas.microsoft.com/office/powerpoint/2010/main" val="14956914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1310" name="Picture 7" descr="mlit_top"/>
          <p:cNvPicPr>
            <a:picLocks noChangeAspect="1" noChangeArrowheads="1"/>
          </p:cNvPicPr>
          <p:nvPr/>
        </p:nvPicPr>
        <p:blipFill>
          <a:blip r:embed="rId2"/>
          <a:srcRect t="62230"/>
          <a:stretch>
            <a:fillRect/>
          </a:stretch>
        </p:blipFill>
        <p:spPr>
          <a:xfrm>
            <a:off x="0" y="6524629"/>
            <a:ext cx="9906000" cy="333375"/>
          </a:xfrm>
          <a:prstGeom prst="rect">
            <a:avLst/>
          </a:prstGeom>
          <a:noFill/>
          <a:ln w="9525">
            <a:noFill/>
            <a:miter lim="800000"/>
            <a:headEnd/>
            <a:tailEnd/>
          </a:ln>
        </p:spPr>
      </p:pic>
      <p:sp>
        <p:nvSpPr>
          <p:cNvPr id="1311" name="Rectangle 9"/>
          <p:cNvSpPr>
            <a:spLocks noChangeArrowheads="1"/>
          </p:cNvSpPr>
          <p:nvPr/>
        </p:nvSpPr>
        <p:spPr>
          <a:xfrm>
            <a:off x="1833563" y="3284542"/>
            <a:ext cx="8072437" cy="73025"/>
          </a:xfrm>
          <a:prstGeom prst="rect">
            <a:avLst/>
          </a:prstGeom>
          <a:solidFill>
            <a:srgbClr val="0066CC"/>
          </a:solidFill>
          <a:ln w="9525">
            <a:noFill/>
            <a:miter lim="800000"/>
            <a:headEnd/>
            <a:tailEnd/>
          </a:ln>
          <a:effectLst/>
        </p:spPr>
        <p:txBody>
          <a:bodyPr wrap="none" anchor="ctr"/>
          <a:lstStyle/>
          <a:p>
            <a:pPr>
              <a:defRPr/>
            </a:pPr>
            <a:endParaRPr lang="ja-JP" altLang="en-US" sz="1662">
              <a:solidFill>
                <a:prstClr val="black"/>
              </a:solidFill>
            </a:endParaRPr>
          </a:p>
        </p:txBody>
      </p:sp>
      <p:pic>
        <p:nvPicPr>
          <p:cNvPr id="1312" name="Picture 11"/>
          <p:cNvPicPr>
            <a:picLocks noChangeAspect="1" noChangeArrowheads="1"/>
          </p:cNvPicPr>
          <p:nvPr/>
        </p:nvPicPr>
        <p:blipFill>
          <a:blip r:embed="rId3"/>
          <a:stretch>
            <a:fillRect/>
          </a:stretch>
        </p:blipFill>
        <p:spPr>
          <a:xfrm>
            <a:off x="0" y="6051554"/>
            <a:ext cx="2105025" cy="468313"/>
          </a:xfrm>
          <a:prstGeom prst="rect">
            <a:avLst/>
          </a:prstGeom>
          <a:noFill/>
          <a:ln w="9525">
            <a:noFill/>
            <a:miter lim="800000"/>
            <a:headEnd/>
            <a:tailEnd/>
          </a:ln>
        </p:spPr>
      </p:pic>
      <p:sp>
        <p:nvSpPr>
          <p:cNvPr id="1313" name="Text Box 12"/>
          <p:cNvSpPr txBox="1">
            <a:spLocks noChangeArrowheads="1"/>
          </p:cNvSpPr>
          <p:nvPr/>
        </p:nvSpPr>
        <p:spPr>
          <a:xfrm>
            <a:off x="3" y="6524627"/>
            <a:ext cx="3161443" cy="249748"/>
          </a:xfrm>
          <a:prstGeom prst="rect">
            <a:avLst/>
          </a:prstGeom>
          <a:noFill/>
          <a:ln w="9525">
            <a:noFill/>
            <a:miter lim="800000"/>
            <a:headEnd/>
            <a:tailEnd/>
          </a:ln>
          <a:effectLst/>
        </p:spPr>
        <p:txBody>
          <a:bodyPr wrap="none">
            <a:spAutoFit/>
          </a:bodyPr>
          <a:lstStyle/>
          <a:p>
            <a:pPr>
              <a:defRPr/>
            </a:pPr>
            <a:r>
              <a:rPr lang="en-US" altLang="ja-JP" sz="1023" i="1">
                <a:solidFill>
                  <a:prstClr val="white"/>
                </a:solidFill>
                <a:latin typeface="Times New Roman" pitchFamily="18" charset="0"/>
              </a:rPr>
              <a:t>Ministry of Land, Infrastructure, Transport and Tourism</a:t>
            </a:r>
          </a:p>
        </p:txBody>
      </p:sp>
      <p:sp>
        <p:nvSpPr>
          <p:cNvPr id="1314" name="Rectangle 2"/>
          <p:cNvSpPr>
            <a:spLocks noGrp="1" noChangeArrowheads="1"/>
          </p:cNvSpPr>
          <p:nvPr>
            <p:ph type="ctrTitle"/>
          </p:nvPr>
        </p:nvSpPr>
        <p:spPr>
          <a:xfrm>
            <a:off x="1754187" y="2133605"/>
            <a:ext cx="8151813" cy="1470025"/>
          </a:xfrm>
        </p:spPr>
        <p:txBody>
          <a:bodyPr/>
          <a:lstStyle>
            <a:lvl1pPr>
              <a:defRPr sz="3408"/>
            </a:lvl1pPr>
          </a:lstStyle>
          <a:p>
            <a:r>
              <a:rPr lang="ja-JP" altLang="en-US"/>
              <a:t>マスタ タイトルの書式設定</a:t>
            </a:r>
          </a:p>
        </p:txBody>
      </p:sp>
      <p:sp>
        <p:nvSpPr>
          <p:cNvPr id="1315" name="Rectangle 3"/>
          <p:cNvSpPr>
            <a:spLocks noGrp="1" noChangeArrowheads="1"/>
          </p:cNvSpPr>
          <p:nvPr>
            <p:ph type="subTitle" idx="1"/>
          </p:nvPr>
        </p:nvSpPr>
        <p:spPr>
          <a:xfrm>
            <a:off x="1485900" y="3886200"/>
            <a:ext cx="6934200" cy="1752600"/>
          </a:xfrm>
        </p:spPr>
        <p:txBody>
          <a:bodyPr/>
          <a:lstStyle>
            <a:lvl1pPr marL="0" indent="0" algn="ctr">
              <a:buFontTx/>
              <a:buNone/>
              <a:defRPr/>
            </a:lvl1pPr>
          </a:lstStyle>
          <a:p>
            <a:r>
              <a:rPr lang="ja-JP" altLang="en-US"/>
              <a:t>マスタ サブタイトルの書式設定</a:t>
            </a:r>
          </a:p>
        </p:txBody>
      </p:sp>
      <p:sp>
        <p:nvSpPr>
          <p:cNvPr id="1316" name="Rectangle 4"/>
          <p:cNvSpPr>
            <a:spLocks noGrp="1" noChangeArrowheads="1"/>
          </p:cNvSpPr>
          <p:nvPr>
            <p:ph type="dt" sz="half" idx="10"/>
          </p:nvPr>
        </p:nvSpPr>
        <p:spPr/>
        <p:txBody>
          <a:bodyPr/>
          <a:lstStyle>
            <a:lvl1pPr>
              <a:defRPr/>
            </a:lvl1pPr>
          </a:lstStyle>
          <a:p>
            <a:pPr>
              <a:defRPr/>
            </a:pPr>
            <a:endParaRPr lang="en-US" altLang="ja-JP">
              <a:solidFill>
                <a:prstClr val="black"/>
              </a:solidFill>
            </a:endParaRPr>
          </a:p>
        </p:txBody>
      </p:sp>
      <p:sp>
        <p:nvSpPr>
          <p:cNvPr id="1317" name="Rectangle 5"/>
          <p:cNvSpPr>
            <a:spLocks noGrp="1" noChangeArrowheads="1"/>
          </p:cNvSpPr>
          <p:nvPr>
            <p:ph type="ftr" sz="quarter" idx="11"/>
          </p:nvPr>
        </p:nvSpPr>
        <p:spPr/>
        <p:txBody>
          <a:bodyPr/>
          <a:lstStyle>
            <a:lvl1pPr>
              <a:defRPr/>
            </a:lvl1pPr>
          </a:lstStyle>
          <a:p>
            <a:pPr>
              <a:defRPr/>
            </a:pPr>
            <a:endParaRPr lang="en-US" altLang="ja-JP">
              <a:solidFill>
                <a:prstClr val="black"/>
              </a:solidFill>
            </a:endParaRPr>
          </a:p>
        </p:txBody>
      </p:sp>
      <p:sp>
        <p:nvSpPr>
          <p:cNvPr id="1318" name="Rectangle 6"/>
          <p:cNvSpPr>
            <a:spLocks noGrp="1" noChangeArrowheads="1"/>
          </p:cNvSpPr>
          <p:nvPr>
            <p:ph type="sldNum" sz="quarter" idx="12"/>
          </p:nvPr>
        </p:nvSpPr>
        <p:spPr>
          <a:xfrm>
            <a:off x="7594600" y="6588373"/>
            <a:ext cx="2311400" cy="269631"/>
          </a:xfrm>
        </p:spPr>
        <p:txBody>
          <a:bodyPr/>
          <a:lstStyle>
            <a:lvl1pPr>
              <a:defRPr/>
            </a:lvl1pPr>
          </a:lstStyle>
          <a:p>
            <a:pPr>
              <a:defRPr/>
            </a:pPr>
            <a:fld id="{8406FF21-A8ED-4636-A88F-1F40D4C2D16D}" type="slidenum">
              <a:rPr lang="en-US" altLang="ja-JP">
                <a:solidFill>
                  <a:prstClr val="black"/>
                </a:solidFill>
              </a:rPr>
              <a:pPr>
                <a:defRPr/>
              </a:pPr>
              <a:t>‹#›</a:t>
            </a:fld>
            <a:endParaRPr lang="en-US" altLang="ja-JP">
              <a:solidFill>
                <a:prstClr val="black"/>
              </a:solidFill>
            </a:endParaRPr>
          </a:p>
        </p:txBody>
      </p:sp>
    </p:spTree>
    <p:extLst>
      <p:ext uri="{BB962C8B-B14F-4D97-AF65-F5344CB8AC3E}">
        <p14:creationId xmlns:p14="http://schemas.microsoft.com/office/powerpoint/2010/main" val="257156645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1320" name="タイトル 1"/>
          <p:cNvSpPr>
            <a:spLocks noGrp="1"/>
          </p:cNvSpPr>
          <p:nvPr>
            <p:ph type="title"/>
          </p:nvPr>
        </p:nvSpPr>
        <p:spPr/>
        <p:txBody>
          <a:bodyPr/>
          <a:lstStyle/>
          <a:p>
            <a:r>
              <a:rPr lang="ja-JP" altLang="en-US"/>
              <a:t>マスタ タイトルの書式設定</a:t>
            </a:r>
          </a:p>
        </p:txBody>
      </p:sp>
      <p:sp>
        <p:nvSpPr>
          <p:cNvPr id="1321" name="コンテンツ プレースホルダ 2"/>
          <p:cNvSpPr>
            <a:spLocks noGrp="1"/>
          </p:cNvSpPr>
          <p:nvPr>
            <p:ph idx="1"/>
          </p:nvPr>
        </p:nvSpPr>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22" name="Rectangle 4"/>
          <p:cNvSpPr>
            <a:spLocks noGrp="1" noChangeArrowheads="1"/>
          </p:cNvSpPr>
          <p:nvPr>
            <p:ph type="dt" sz="half" idx="10"/>
          </p:nvPr>
        </p:nvSpPr>
        <p:spPr>
          <a:ln/>
        </p:spPr>
        <p:txBody>
          <a:bodyPr/>
          <a:lstStyle>
            <a:lvl1pPr>
              <a:defRPr/>
            </a:lvl1pPr>
          </a:lstStyle>
          <a:p>
            <a:pPr>
              <a:defRPr/>
            </a:pPr>
            <a:endParaRPr lang="en-US" altLang="ja-JP">
              <a:solidFill>
                <a:prstClr val="black"/>
              </a:solidFill>
            </a:endParaRPr>
          </a:p>
        </p:txBody>
      </p:sp>
      <p:sp>
        <p:nvSpPr>
          <p:cNvPr id="1323" name="Rectangle 5"/>
          <p:cNvSpPr>
            <a:spLocks noGrp="1" noChangeArrowheads="1"/>
          </p:cNvSpPr>
          <p:nvPr>
            <p:ph type="ftr" sz="quarter" idx="11"/>
          </p:nvPr>
        </p:nvSpPr>
        <p:spPr>
          <a:ln/>
        </p:spPr>
        <p:txBody>
          <a:bodyPr/>
          <a:lstStyle>
            <a:lvl1pPr>
              <a:defRPr/>
            </a:lvl1pPr>
          </a:lstStyle>
          <a:p>
            <a:pPr>
              <a:defRPr/>
            </a:pPr>
            <a:endParaRPr lang="en-US" altLang="ja-JP">
              <a:solidFill>
                <a:prstClr val="black"/>
              </a:solidFill>
            </a:endParaRPr>
          </a:p>
        </p:txBody>
      </p:sp>
      <p:sp>
        <p:nvSpPr>
          <p:cNvPr id="1324" name="Rectangle 6"/>
          <p:cNvSpPr>
            <a:spLocks noGrp="1" noChangeArrowheads="1"/>
          </p:cNvSpPr>
          <p:nvPr>
            <p:ph type="sldNum" sz="quarter" idx="12"/>
          </p:nvPr>
        </p:nvSpPr>
        <p:spPr>
          <a:ln/>
        </p:spPr>
        <p:txBody>
          <a:bodyPr/>
          <a:lstStyle>
            <a:lvl1pPr>
              <a:defRPr/>
            </a:lvl1pPr>
          </a:lstStyle>
          <a:p>
            <a:pPr>
              <a:defRPr/>
            </a:pPr>
            <a:fld id="{B5DFFFEB-906C-4B13-BCBA-8EDF56E29251}" type="slidenum">
              <a:rPr lang="en-US" altLang="ja-JP">
                <a:solidFill>
                  <a:prstClr val="black"/>
                </a:solidFill>
              </a:rPr>
              <a:pPr>
                <a:defRPr/>
              </a:pPr>
              <a:t>‹#›</a:t>
            </a:fld>
            <a:endParaRPr lang="en-US" altLang="ja-JP">
              <a:solidFill>
                <a:prstClr val="black"/>
              </a:solidFill>
            </a:endParaRPr>
          </a:p>
        </p:txBody>
      </p:sp>
    </p:spTree>
    <p:extLst>
      <p:ext uri="{BB962C8B-B14F-4D97-AF65-F5344CB8AC3E}">
        <p14:creationId xmlns:p14="http://schemas.microsoft.com/office/powerpoint/2010/main" val="416529999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1326" name="タイトル 1"/>
          <p:cNvSpPr>
            <a:spLocks noGrp="1"/>
          </p:cNvSpPr>
          <p:nvPr>
            <p:ph type="title"/>
          </p:nvPr>
        </p:nvSpPr>
        <p:spPr>
          <a:xfrm>
            <a:off x="782506" y="4406905"/>
            <a:ext cx="8420100" cy="1362075"/>
          </a:xfrm>
        </p:spPr>
        <p:txBody>
          <a:bodyPr anchor="t"/>
          <a:lstStyle>
            <a:lvl1pPr algn="l">
              <a:defRPr sz="3408" b="1" cap="all"/>
            </a:lvl1pPr>
          </a:lstStyle>
          <a:p>
            <a:r>
              <a:rPr lang="ja-JP" altLang="en-US"/>
              <a:t>マスタ タイトルの書式設定</a:t>
            </a:r>
          </a:p>
        </p:txBody>
      </p:sp>
      <p:sp>
        <p:nvSpPr>
          <p:cNvPr id="1327" name="テキスト プレースホルダ 2"/>
          <p:cNvSpPr>
            <a:spLocks noGrp="1"/>
          </p:cNvSpPr>
          <p:nvPr>
            <p:ph type="body" idx="1"/>
          </p:nvPr>
        </p:nvSpPr>
        <p:spPr>
          <a:xfrm>
            <a:off x="782506" y="2906713"/>
            <a:ext cx="8420100" cy="1500187"/>
          </a:xfrm>
        </p:spPr>
        <p:txBody>
          <a:bodyPr anchor="b"/>
          <a:lstStyle>
            <a:lvl1pPr marL="0" indent="0">
              <a:buNone/>
              <a:defRPr sz="1704"/>
            </a:lvl1pPr>
            <a:lvl2pPr marL="389586" indent="0">
              <a:buNone/>
              <a:defRPr sz="1534"/>
            </a:lvl2pPr>
            <a:lvl3pPr marL="779173" indent="0">
              <a:buNone/>
              <a:defRPr sz="1363"/>
            </a:lvl3pPr>
            <a:lvl4pPr marL="1168759" indent="0">
              <a:buNone/>
              <a:defRPr sz="1193"/>
            </a:lvl4pPr>
            <a:lvl5pPr marL="1558345" indent="0">
              <a:buNone/>
              <a:defRPr sz="1193"/>
            </a:lvl5pPr>
            <a:lvl6pPr marL="1947932" indent="0">
              <a:buNone/>
              <a:defRPr sz="1193"/>
            </a:lvl6pPr>
            <a:lvl7pPr marL="2337518" indent="0">
              <a:buNone/>
              <a:defRPr sz="1193"/>
            </a:lvl7pPr>
            <a:lvl8pPr marL="2727104" indent="0">
              <a:buNone/>
              <a:defRPr sz="1193"/>
            </a:lvl8pPr>
            <a:lvl9pPr marL="3116691" indent="0">
              <a:buNone/>
              <a:defRPr sz="1193"/>
            </a:lvl9pPr>
          </a:lstStyle>
          <a:p>
            <a:pPr lvl="0"/>
            <a:r>
              <a:rPr lang="ja-JP" altLang="en-US"/>
              <a:t>マスタ テキストの書式設定</a:t>
            </a:r>
          </a:p>
        </p:txBody>
      </p:sp>
      <p:sp>
        <p:nvSpPr>
          <p:cNvPr id="1328" name="Rectangle 4"/>
          <p:cNvSpPr>
            <a:spLocks noGrp="1" noChangeArrowheads="1"/>
          </p:cNvSpPr>
          <p:nvPr>
            <p:ph type="dt" sz="half" idx="10"/>
          </p:nvPr>
        </p:nvSpPr>
        <p:spPr>
          <a:ln/>
        </p:spPr>
        <p:txBody>
          <a:bodyPr/>
          <a:lstStyle>
            <a:lvl1pPr>
              <a:defRPr/>
            </a:lvl1pPr>
          </a:lstStyle>
          <a:p>
            <a:pPr>
              <a:defRPr/>
            </a:pPr>
            <a:endParaRPr lang="en-US" altLang="ja-JP">
              <a:solidFill>
                <a:prstClr val="black"/>
              </a:solidFill>
            </a:endParaRPr>
          </a:p>
        </p:txBody>
      </p:sp>
      <p:sp>
        <p:nvSpPr>
          <p:cNvPr id="1329" name="Rectangle 5"/>
          <p:cNvSpPr>
            <a:spLocks noGrp="1" noChangeArrowheads="1"/>
          </p:cNvSpPr>
          <p:nvPr>
            <p:ph type="ftr" sz="quarter" idx="11"/>
          </p:nvPr>
        </p:nvSpPr>
        <p:spPr>
          <a:ln/>
        </p:spPr>
        <p:txBody>
          <a:bodyPr/>
          <a:lstStyle>
            <a:lvl1pPr>
              <a:defRPr/>
            </a:lvl1pPr>
          </a:lstStyle>
          <a:p>
            <a:pPr>
              <a:defRPr/>
            </a:pPr>
            <a:endParaRPr lang="en-US" altLang="ja-JP">
              <a:solidFill>
                <a:prstClr val="black"/>
              </a:solidFill>
            </a:endParaRPr>
          </a:p>
        </p:txBody>
      </p:sp>
      <p:sp>
        <p:nvSpPr>
          <p:cNvPr id="1330" name="Rectangle 6"/>
          <p:cNvSpPr>
            <a:spLocks noGrp="1" noChangeArrowheads="1"/>
          </p:cNvSpPr>
          <p:nvPr>
            <p:ph type="sldNum" sz="quarter" idx="12"/>
          </p:nvPr>
        </p:nvSpPr>
        <p:spPr>
          <a:ln/>
        </p:spPr>
        <p:txBody>
          <a:bodyPr/>
          <a:lstStyle>
            <a:lvl1pPr>
              <a:defRPr/>
            </a:lvl1pPr>
          </a:lstStyle>
          <a:p>
            <a:pPr>
              <a:defRPr/>
            </a:pPr>
            <a:fld id="{E328327F-4910-465D-9038-38941B6AB9BC}" type="slidenum">
              <a:rPr lang="en-US" altLang="ja-JP">
                <a:solidFill>
                  <a:prstClr val="black"/>
                </a:solidFill>
              </a:rPr>
              <a:pPr>
                <a:defRPr/>
              </a:pPr>
              <a:t>‹#›</a:t>
            </a:fld>
            <a:endParaRPr lang="en-US" altLang="ja-JP">
              <a:solidFill>
                <a:prstClr val="black"/>
              </a:solidFill>
            </a:endParaRPr>
          </a:p>
        </p:txBody>
      </p:sp>
    </p:spTree>
    <p:extLst>
      <p:ext uri="{BB962C8B-B14F-4D97-AF65-F5344CB8AC3E}">
        <p14:creationId xmlns:p14="http://schemas.microsoft.com/office/powerpoint/2010/main" val="2228394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1332" name="タイトル 1"/>
          <p:cNvSpPr>
            <a:spLocks noGrp="1"/>
          </p:cNvSpPr>
          <p:nvPr>
            <p:ph type="title"/>
          </p:nvPr>
        </p:nvSpPr>
        <p:spPr/>
        <p:txBody>
          <a:bodyPr/>
          <a:lstStyle/>
          <a:p>
            <a:r>
              <a:rPr lang="ja-JP" altLang="en-US"/>
              <a:t>マスタ タイトルの書式設定</a:t>
            </a:r>
          </a:p>
        </p:txBody>
      </p:sp>
      <p:sp>
        <p:nvSpPr>
          <p:cNvPr id="1333" name="コンテンツ プレースホルダ 2"/>
          <p:cNvSpPr>
            <a:spLocks noGrp="1"/>
          </p:cNvSpPr>
          <p:nvPr>
            <p:ph sz="half" idx="1"/>
          </p:nvPr>
        </p:nvSpPr>
        <p:spPr>
          <a:xfrm>
            <a:off x="495300" y="1600205"/>
            <a:ext cx="4375150" cy="4525963"/>
          </a:xfrm>
        </p:spPr>
        <p:txBody>
          <a:bodyPr/>
          <a:lstStyle>
            <a:lvl1pPr>
              <a:defRPr sz="2386"/>
            </a:lvl1pPr>
            <a:lvl2pPr>
              <a:defRPr sz="2045"/>
            </a:lvl2pPr>
            <a:lvl3pPr>
              <a:defRPr sz="1704"/>
            </a:lvl3pPr>
            <a:lvl4pPr>
              <a:defRPr sz="1534"/>
            </a:lvl4pPr>
            <a:lvl5pPr>
              <a:defRPr sz="1534"/>
            </a:lvl5pPr>
            <a:lvl6pPr>
              <a:defRPr sz="1534"/>
            </a:lvl6pPr>
            <a:lvl7pPr>
              <a:defRPr sz="1534"/>
            </a:lvl7pPr>
            <a:lvl8pPr>
              <a:defRPr sz="1534"/>
            </a:lvl8pPr>
            <a:lvl9pPr>
              <a:defRPr sz="1534"/>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34" name="コンテンツ プレースホルダ 3"/>
          <p:cNvSpPr>
            <a:spLocks noGrp="1"/>
          </p:cNvSpPr>
          <p:nvPr>
            <p:ph sz="half" idx="2"/>
          </p:nvPr>
        </p:nvSpPr>
        <p:spPr>
          <a:xfrm>
            <a:off x="5035550" y="1600205"/>
            <a:ext cx="4375150" cy="4525963"/>
          </a:xfrm>
        </p:spPr>
        <p:txBody>
          <a:bodyPr/>
          <a:lstStyle>
            <a:lvl1pPr>
              <a:defRPr sz="2386"/>
            </a:lvl1pPr>
            <a:lvl2pPr>
              <a:defRPr sz="2045"/>
            </a:lvl2pPr>
            <a:lvl3pPr>
              <a:defRPr sz="1704"/>
            </a:lvl3pPr>
            <a:lvl4pPr>
              <a:defRPr sz="1534"/>
            </a:lvl4pPr>
            <a:lvl5pPr>
              <a:defRPr sz="1534"/>
            </a:lvl5pPr>
            <a:lvl6pPr>
              <a:defRPr sz="1534"/>
            </a:lvl6pPr>
            <a:lvl7pPr>
              <a:defRPr sz="1534"/>
            </a:lvl7pPr>
            <a:lvl8pPr>
              <a:defRPr sz="1534"/>
            </a:lvl8pPr>
            <a:lvl9pPr>
              <a:defRPr sz="1534"/>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35" name="Rectangle 4"/>
          <p:cNvSpPr>
            <a:spLocks noGrp="1" noChangeArrowheads="1"/>
          </p:cNvSpPr>
          <p:nvPr>
            <p:ph type="dt" sz="half" idx="10"/>
          </p:nvPr>
        </p:nvSpPr>
        <p:spPr>
          <a:ln/>
        </p:spPr>
        <p:txBody>
          <a:bodyPr/>
          <a:lstStyle>
            <a:lvl1pPr>
              <a:defRPr/>
            </a:lvl1pPr>
          </a:lstStyle>
          <a:p>
            <a:pPr>
              <a:defRPr/>
            </a:pPr>
            <a:endParaRPr lang="en-US" altLang="ja-JP">
              <a:solidFill>
                <a:prstClr val="black"/>
              </a:solidFill>
            </a:endParaRPr>
          </a:p>
        </p:txBody>
      </p:sp>
      <p:sp>
        <p:nvSpPr>
          <p:cNvPr id="1336" name="Rectangle 5"/>
          <p:cNvSpPr>
            <a:spLocks noGrp="1" noChangeArrowheads="1"/>
          </p:cNvSpPr>
          <p:nvPr>
            <p:ph type="ftr" sz="quarter" idx="11"/>
          </p:nvPr>
        </p:nvSpPr>
        <p:spPr>
          <a:ln/>
        </p:spPr>
        <p:txBody>
          <a:bodyPr/>
          <a:lstStyle>
            <a:lvl1pPr>
              <a:defRPr/>
            </a:lvl1pPr>
          </a:lstStyle>
          <a:p>
            <a:pPr>
              <a:defRPr/>
            </a:pPr>
            <a:endParaRPr lang="en-US" altLang="ja-JP">
              <a:solidFill>
                <a:prstClr val="black"/>
              </a:solidFill>
            </a:endParaRPr>
          </a:p>
        </p:txBody>
      </p:sp>
      <p:sp>
        <p:nvSpPr>
          <p:cNvPr id="1337" name="Rectangle 6"/>
          <p:cNvSpPr>
            <a:spLocks noGrp="1" noChangeArrowheads="1"/>
          </p:cNvSpPr>
          <p:nvPr>
            <p:ph type="sldNum" sz="quarter" idx="12"/>
          </p:nvPr>
        </p:nvSpPr>
        <p:spPr>
          <a:ln/>
        </p:spPr>
        <p:txBody>
          <a:bodyPr/>
          <a:lstStyle>
            <a:lvl1pPr>
              <a:defRPr/>
            </a:lvl1pPr>
          </a:lstStyle>
          <a:p>
            <a:pPr>
              <a:defRPr/>
            </a:pPr>
            <a:fld id="{E957E22C-F0D9-48B3-9FF8-6FEDFA78DD8D}" type="slidenum">
              <a:rPr lang="en-US" altLang="ja-JP">
                <a:solidFill>
                  <a:prstClr val="black"/>
                </a:solidFill>
              </a:rPr>
              <a:pPr>
                <a:defRPr/>
              </a:pPr>
              <a:t>‹#›</a:t>
            </a:fld>
            <a:endParaRPr lang="en-US" altLang="ja-JP">
              <a:solidFill>
                <a:prstClr val="black"/>
              </a:solidFill>
            </a:endParaRPr>
          </a:p>
        </p:txBody>
      </p:sp>
    </p:spTree>
    <p:extLst>
      <p:ext uri="{BB962C8B-B14F-4D97-AF65-F5344CB8AC3E}">
        <p14:creationId xmlns:p14="http://schemas.microsoft.com/office/powerpoint/2010/main" val="262175173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1339" name="タイトル 1"/>
          <p:cNvSpPr>
            <a:spLocks noGrp="1"/>
          </p:cNvSpPr>
          <p:nvPr>
            <p:ph type="title"/>
          </p:nvPr>
        </p:nvSpPr>
        <p:spPr>
          <a:xfrm>
            <a:off x="495300" y="274638"/>
            <a:ext cx="8915400" cy="1143000"/>
          </a:xfrm>
        </p:spPr>
        <p:txBody>
          <a:bodyPr/>
          <a:lstStyle>
            <a:lvl1pPr>
              <a:defRPr/>
            </a:lvl1pPr>
          </a:lstStyle>
          <a:p>
            <a:r>
              <a:rPr lang="ja-JP" altLang="en-US"/>
              <a:t>マスタ タイトルの書式設定</a:t>
            </a:r>
          </a:p>
        </p:txBody>
      </p:sp>
      <p:sp>
        <p:nvSpPr>
          <p:cNvPr id="1340" name="テキスト プレースホルダ 2"/>
          <p:cNvSpPr>
            <a:spLocks noGrp="1"/>
          </p:cNvSpPr>
          <p:nvPr>
            <p:ph type="body" idx="1"/>
          </p:nvPr>
        </p:nvSpPr>
        <p:spPr>
          <a:xfrm>
            <a:off x="495300" y="1535113"/>
            <a:ext cx="4376870" cy="639762"/>
          </a:xfrm>
        </p:spPr>
        <p:txBody>
          <a:bodyPr anchor="b"/>
          <a:lstStyle>
            <a:lvl1pPr marL="0" indent="0">
              <a:buNone/>
              <a:defRPr sz="2045" b="1"/>
            </a:lvl1pPr>
            <a:lvl2pPr marL="389586" indent="0">
              <a:buNone/>
              <a:defRPr sz="1704" b="1"/>
            </a:lvl2pPr>
            <a:lvl3pPr marL="779173" indent="0">
              <a:buNone/>
              <a:defRPr sz="1534" b="1"/>
            </a:lvl3pPr>
            <a:lvl4pPr marL="1168759" indent="0">
              <a:buNone/>
              <a:defRPr sz="1363" b="1"/>
            </a:lvl4pPr>
            <a:lvl5pPr marL="1558345" indent="0">
              <a:buNone/>
              <a:defRPr sz="1363" b="1"/>
            </a:lvl5pPr>
            <a:lvl6pPr marL="1947932" indent="0">
              <a:buNone/>
              <a:defRPr sz="1363" b="1"/>
            </a:lvl6pPr>
            <a:lvl7pPr marL="2337518" indent="0">
              <a:buNone/>
              <a:defRPr sz="1363" b="1"/>
            </a:lvl7pPr>
            <a:lvl8pPr marL="2727104" indent="0">
              <a:buNone/>
              <a:defRPr sz="1363" b="1"/>
            </a:lvl8pPr>
            <a:lvl9pPr marL="3116691" indent="0">
              <a:buNone/>
              <a:defRPr sz="1363" b="1"/>
            </a:lvl9pPr>
          </a:lstStyle>
          <a:p>
            <a:pPr lvl="0"/>
            <a:r>
              <a:rPr lang="ja-JP" altLang="en-US"/>
              <a:t>マスタ テキストの書式設定</a:t>
            </a:r>
          </a:p>
        </p:txBody>
      </p:sp>
      <p:sp>
        <p:nvSpPr>
          <p:cNvPr id="1341" name="コンテンツ プレースホルダ 3"/>
          <p:cNvSpPr>
            <a:spLocks noGrp="1"/>
          </p:cNvSpPr>
          <p:nvPr>
            <p:ph sz="half" idx="2"/>
          </p:nvPr>
        </p:nvSpPr>
        <p:spPr>
          <a:xfrm>
            <a:off x="495300" y="2174875"/>
            <a:ext cx="4376870" cy="3951288"/>
          </a:xfrm>
        </p:spPr>
        <p:txBody>
          <a:bodyPr/>
          <a:lstStyle>
            <a:lvl1pPr>
              <a:defRPr sz="2045"/>
            </a:lvl1pPr>
            <a:lvl2pPr>
              <a:defRPr sz="1704"/>
            </a:lvl2pPr>
            <a:lvl3pPr>
              <a:defRPr sz="1534"/>
            </a:lvl3pPr>
            <a:lvl4pPr>
              <a:defRPr sz="1363"/>
            </a:lvl4pPr>
            <a:lvl5pPr>
              <a:defRPr sz="1363"/>
            </a:lvl5pPr>
            <a:lvl6pPr>
              <a:defRPr sz="1363"/>
            </a:lvl6pPr>
            <a:lvl7pPr>
              <a:defRPr sz="1363"/>
            </a:lvl7pPr>
            <a:lvl8pPr>
              <a:defRPr sz="1363"/>
            </a:lvl8pPr>
            <a:lvl9pPr>
              <a:defRPr sz="1363"/>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42" name="テキスト プレースホルダ 4"/>
          <p:cNvSpPr>
            <a:spLocks noGrp="1"/>
          </p:cNvSpPr>
          <p:nvPr>
            <p:ph type="body" sz="quarter" idx="3"/>
          </p:nvPr>
        </p:nvSpPr>
        <p:spPr>
          <a:xfrm>
            <a:off x="5032113" y="1535113"/>
            <a:ext cx="4378590" cy="639762"/>
          </a:xfrm>
        </p:spPr>
        <p:txBody>
          <a:bodyPr anchor="b"/>
          <a:lstStyle>
            <a:lvl1pPr marL="0" indent="0">
              <a:buNone/>
              <a:defRPr sz="2045" b="1"/>
            </a:lvl1pPr>
            <a:lvl2pPr marL="389586" indent="0">
              <a:buNone/>
              <a:defRPr sz="1704" b="1"/>
            </a:lvl2pPr>
            <a:lvl3pPr marL="779173" indent="0">
              <a:buNone/>
              <a:defRPr sz="1534" b="1"/>
            </a:lvl3pPr>
            <a:lvl4pPr marL="1168759" indent="0">
              <a:buNone/>
              <a:defRPr sz="1363" b="1"/>
            </a:lvl4pPr>
            <a:lvl5pPr marL="1558345" indent="0">
              <a:buNone/>
              <a:defRPr sz="1363" b="1"/>
            </a:lvl5pPr>
            <a:lvl6pPr marL="1947932" indent="0">
              <a:buNone/>
              <a:defRPr sz="1363" b="1"/>
            </a:lvl6pPr>
            <a:lvl7pPr marL="2337518" indent="0">
              <a:buNone/>
              <a:defRPr sz="1363" b="1"/>
            </a:lvl7pPr>
            <a:lvl8pPr marL="2727104" indent="0">
              <a:buNone/>
              <a:defRPr sz="1363" b="1"/>
            </a:lvl8pPr>
            <a:lvl9pPr marL="3116691" indent="0">
              <a:buNone/>
              <a:defRPr sz="1363" b="1"/>
            </a:lvl9pPr>
          </a:lstStyle>
          <a:p>
            <a:pPr lvl="0"/>
            <a:r>
              <a:rPr lang="ja-JP" altLang="en-US"/>
              <a:t>マスタ テキストの書式設定</a:t>
            </a:r>
          </a:p>
        </p:txBody>
      </p:sp>
      <p:sp>
        <p:nvSpPr>
          <p:cNvPr id="1343" name="コンテンツ プレースホルダ 5"/>
          <p:cNvSpPr>
            <a:spLocks noGrp="1"/>
          </p:cNvSpPr>
          <p:nvPr>
            <p:ph sz="quarter" idx="4"/>
          </p:nvPr>
        </p:nvSpPr>
        <p:spPr>
          <a:xfrm>
            <a:off x="5032113" y="2174875"/>
            <a:ext cx="4378590" cy="3951288"/>
          </a:xfrm>
        </p:spPr>
        <p:txBody>
          <a:bodyPr/>
          <a:lstStyle>
            <a:lvl1pPr>
              <a:defRPr sz="2045"/>
            </a:lvl1pPr>
            <a:lvl2pPr>
              <a:defRPr sz="1704"/>
            </a:lvl2pPr>
            <a:lvl3pPr>
              <a:defRPr sz="1534"/>
            </a:lvl3pPr>
            <a:lvl4pPr>
              <a:defRPr sz="1363"/>
            </a:lvl4pPr>
            <a:lvl5pPr>
              <a:defRPr sz="1363"/>
            </a:lvl5pPr>
            <a:lvl6pPr>
              <a:defRPr sz="1363"/>
            </a:lvl6pPr>
            <a:lvl7pPr>
              <a:defRPr sz="1363"/>
            </a:lvl7pPr>
            <a:lvl8pPr>
              <a:defRPr sz="1363"/>
            </a:lvl8pPr>
            <a:lvl9pPr>
              <a:defRPr sz="1363"/>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44" name="Rectangle 4"/>
          <p:cNvSpPr>
            <a:spLocks noGrp="1" noChangeArrowheads="1"/>
          </p:cNvSpPr>
          <p:nvPr>
            <p:ph type="dt" sz="half" idx="10"/>
          </p:nvPr>
        </p:nvSpPr>
        <p:spPr>
          <a:ln/>
        </p:spPr>
        <p:txBody>
          <a:bodyPr/>
          <a:lstStyle>
            <a:lvl1pPr>
              <a:defRPr/>
            </a:lvl1pPr>
          </a:lstStyle>
          <a:p>
            <a:pPr>
              <a:defRPr/>
            </a:pPr>
            <a:endParaRPr lang="en-US" altLang="ja-JP">
              <a:solidFill>
                <a:prstClr val="black"/>
              </a:solidFill>
            </a:endParaRPr>
          </a:p>
        </p:txBody>
      </p:sp>
      <p:sp>
        <p:nvSpPr>
          <p:cNvPr id="1345" name="Rectangle 5"/>
          <p:cNvSpPr>
            <a:spLocks noGrp="1" noChangeArrowheads="1"/>
          </p:cNvSpPr>
          <p:nvPr>
            <p:ph type="ftr" sz="quarter" idx="11"/>
          </p:nvPr>
        </p:nvSpPr>
        <p:spPr>
          <a:ln/>
        </p:spPr>
        <p:txBody>
          <a:bodyPr/>
          <a:lstStyle>
            <a:lvl1pPr>
              <a:defRPr/>
            </a:lvl1pPr>
          </a:lstStyle>
          <a:p>
            <a:pPr>
              <a:defRPr/>
            </a:pPr>
            <a:endParaRPr lang="en-US" altLang="ja-JP">
              <a:solidFill>
                <a:prstClr val="black"/>
              </a:solidFill>
            </a:endParaRPr>
          </a:p>
        </p:txBody>
      </p:sp>
      <p:sp>
        <p:nvSpPr>
          <p:cNvPr id="1346" name="Rectangle 6"/>
          <p:cNvSpPr>
            <a:spLocks noGrp="1" noChangeArrowheads="1"/>
          </p:cNvSpPr>
          <p:nvPr>
            <p:ph type="sldNum" sz="quarter" idx="12"/>
          </p:nvPr>
        </p:nvSpPr>
        <p:spPr>
          <a:ln/>
        </p:spPr>
        <p:txBody>
          <a:bodyPr/>
          <a:lstStyle>
            <a:lvl1pPr>
              <a:defRPr/>
            </a:lvl1pPr>
          </a:lstStyle>
          <a:p>
            <a:pPr>
              <a:defRPr/>
            </a:pPr>
            <a:fld id="{D87119DD-62A9-47D4-8928-7EE7D6859AE6}" type="slidenum">
              <a:rPr lang="en-US" altLang="ja-JP">
                <a:solidFill>
                  <a:prstClr val="black"/>
                </a:solidFill>
              </a:rPr>
              <a:pPr>
                <a:defRPr/>
              </a:pPr>
              <a:t>‹#›</a:t>
            </a:fld>
            <a:endParaRPr lang="en-US" altLang="ja-JP">
              <a:solidFill>
                <a:prstClr val="black"/>
              </a:solidFill>
            </a:endParaRPr>
          </a:p>
        </p:txBody>
      </p:sp>
    </p:spTree>
    <p:extLst>
      <p:ext uri="{BB962C8B-B14F-4D97-AF65-F5344CB8AC3E}">
        <p14:creationId xmlns:p14="http://schemas.microsoft.com/office/powerpoint/2010/main" val="117406179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1348" name="タイトル 1"/>
          <p:cNvSpPr>
            <a:spLocks noGrp="1"/>
          </p:cNvSpPr>
          <p:nvPr>
            <p:ph type="title"/>
          </p:nvPr>
        </p:nvSpPr>
        <p:spPr/>
        <p:txBody>
          <a:bodyPr/>
          <a:lstStyle/>
          <a:p>
            <a:r>
              <a:rPr lang="ja-JP" altLang="en-US"/>
              <a:t>マスタ タイトルの書式設定</a:t>
            </a:r>
          </a:p>
        </p:txBody>
      </p:sp>
      <p:sp>
        <p:nvSpPr>
          <p:cNvPr id="1349" name="Rectangle 4"/>
          <p:cNvSpPr>
            <a:spLocks noGrp="1" noChangeArrowheads="1"/>
          </p:cNvSpPr>
          <p:nvPr>
            <p:ph type="dt" sz="half" idx="10"/>
          </p:nvPr>
        </p:nvSpPr>
        <p:spPr>
          <a:ln/>
        </p:spPr>
        <p:txBody>
          <a:bodyPr/>
          <a:lstStyle>
            <a:lvl1pPr>
              <a:defRPr/>
            </a:lvl1pPr>
          </a:lstStyle>
          <a:p>
            <a:pPr>
              <a:defRPr/>
            </a:pPr>
            <a:endParaRPr lang="en-US" altLang="ja-JP">
              <a:solidFill>
                <a:prstClr val="black"/>
              </a:solidFill>
            </a:endParaRPr>
          </a:p>
        </p:txBody>
      </p:sp>
      <p:sp>
        <p:nvSpPr>
          <p:cNvPr id="1350" name="Rectangle 5"/>
          <p:cNvSpPr>
            <a:spLocks noGrp="1" noChangeArrowheads="1"/>
          </p:cNvSpPr>
          <p:nvPr>
            <p:ph type="ftr" sz="quarter" idx="11"/>
          </p:nvPr>
        </p:nvSpPr>
        <p:spPr>
          <a:ln/>
        </p:spPr>
        <p:txBody>
          <a:bodyPr/>
          <a:lstStyle>
            <a:lvl1pPr>
              <a:defRPr/>
            </a:lvl1pPr>
          </a:lstStyle>
          <a:p>
            <a:pPr>
              <a:defRPr/>
            </a:pPr>
            <a:endParaRPr lang="en-US" altLang="ja-JP">
              <a:solidFill>
                <a:prstClr val="black"/>
              </a:solidFill>
            </a:endParaRPr>
          </a:p>
        </p:txBody>
      </p:sp>
      <p:sp>
        <p:nvSpPr>
          <p:cNvPr id="1351" name="Rectangle 6"/>
          <p:cNvSpPr>
            <a:spLocks noGrp="1" noChangeArrowheads="1"/>
          </p:cNvSpPr>
          <p:nvPr>
            <p:ph type="sldNum" sz="quarter" idx="12"/>
          </p:nvPr>
        </p:nvSpPr>
        <p:spPr>
          <a:ln/>
        </p:spPr>
        <p:txBody>
          <a:bodyPr/>
          <a:lstStyle>
            <a:lvl1pPr>
              <a:defRPr/>
            </a:lvl1pPr>
          </a:lstStyle>
          <a:p>
            <a:pPr>
              <a:defRPr/>
            </a:pPr>
            <a:fld id="{309A9406-7811-4395-B584-0E5BEBB99143}" type="slidenum">
              <a:rPr lang="en-US" altLang="ja-JP">
                <a:solidFill>
                  <a:prstClr val="black"/>
                </a:solidFill>
              </a:rPr>
              <a:pPr>
                <a:defRPr/>
              </a:pPr>
              <a:t>‹#›</a:t>
            </a:fld>
            <a:endParaRPr lang="en-US" altLang="ja-JP">
              <a:solidFill>
                <a:prstClr val="black"/>
              </a:solidFill>
            </a:endParaRPr>
          </a:p>
        </p:txBody>
      </p:sp>
    </p:spTree>
    <p:extLst>
      <p:ext uri="{BB962C8B-B14F-4D97-AF65-F5344CB8AC3E}">
        <p14:creationId xmlns:p14="http://schemas.microsoft.com/office/powerpoint/2010/main" val="153442322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1353" name="Rectangle 4"/>
          <p:cNvSpPr>
            <a:spLocks noGrp="1" noChangeArrowheads="1"/>
          </p:cNvSpPr>
          <p:nvPr>
            <p:ph type="dt" sz="half" idx="10"/>
          </p:nvPr>
        </p:nvSpPr>
        <p:spPr>
          <a:ln/>
        </p:spPr>
        <p:txBody>
          <a:bodyPr/>
          <a:lstStyle>
            <a:lvl1pPr>
              <a:defRPr/>
            </a:lvl1pPr>
          </a:lstStyle>
          <a:p>
            <a:pPr>
              <a:defRPr/>
            </a:pPr>
            <a:endParaRPr lang="en-US" altLang="ja-JP">
              <a:solidFill>
                <a:prstClr val="black"/>
              </a:solidFill>
            </a:endParaRPr>
          </a:p>
        </p:txBody>
      </p:sp>
      <p:sp>
        <p:nvSpPr>
          <p:cNvPr id="1354" name="Rectangle 5"/>
          <p:cNvSpPr>
            <a:spLocks noGrp="1" noChangeArrowheads="1"/>
          </p:cNvSpPr>
          <p:nvPr>
            <p:ph type="ftr" sz="quarter" idx="11"/>
          </p:nvPr>
        </p:nvSpPr>
        <p:spPr>
          <a:ln/>
        </p:spPr>
        <p:txBody>
          <a:bodyPr/>
          <a:lstStyle>
            <a:lvl1pPr>
              <a:defRPr/>
            </a:lvl1pPr>
          </a:lstStyle>
          <a:p>
            <a:pPr>
              <a:defRPr/>
            </a:pPr>
            <a:endParaRPr lang="en-US" altLang="ja-JP">
              <a:solidFill>
                <a:prstClr val="black"/>
              </a:solidFill>
            </a:endParaRPr>
          </a:p>
        </p:txBody>
      </p:sp>
      <p:sp>
        <p:nvSpPr>
          <p:cNvPr id="1355" name="Rectangle 6"/>
          <p:cNvSpPr>
            <a:spLocks noGrp="1" noChangeArrowheads="1"/>
          </p:cNvSpPr>
          <p:nvPr>
            <p:ph type="sldNum" sz="quarter" idx="12"/>
          </p:nvPr>
        </p:nvSpPr>
        <p:spPr>
          <a:ln/>
        </p:spPr>
        <p:txBody>
          <a:bodyPr/>
          <a:lstStyle>
            <a:lvl1pPr>
              <a:defRPr/>
            </a:lvl1pPr>
          </a:lstStyle>
          <a:p>
            <a:pPr>
              <a:defRPr/>
            </a:pPr>
            <a:fld id="{88B5E6BF-B017-442A-92B8-2EB0DBB12960}" type="slidenum">
              <a:rPr lang="en-US" altLang="ja-JP">
                <a:solidFill>
                  <a:prstClr val="black"/>
                </a:solidFill>
              </a:rPr>
              <a:pPr>
                <a:defRPr/>
              </a:pPr>
              <a:t>‹#›</a:t>
            </a:fld>
            <a:endParaRPr lang="en-US" altLang="ja-JP">
              <a:solidFill>
                <a:prstClr val="black"/>
              </a:solidFill>
            </a:endParaRPr>
          </a:p>
        </p:txBody>
      </p:sp>
    </p:spTree>
    <p:extLst>
      <p:ext uri="{BB962C8B-B14F-4D97-AF65-F5344CB8AC3E}">
        <p14:creationId xmlns:p14="http://schemas.microsoft.com/office/powerpoint/2010/main" val="403630069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1357" name="タイトル 1"/>
          <p:cNvSpPr>
            <a:spLocks noGrp="1"/>
          </p:cNvSpPr>
          <p:nvPr>
            <p:ph type="title"/>
          </p:nvPr>
        </p:nvSpPr>
        <p:spPr>
          <a:xfrm>
            <a:off x="495300" y="273050"/>
            <a:ext cx="3259006" cy="1162050"/>
          </a:xfrm>
        </p:spPr>
        <p:txBody>
          <a:bodyPr anchor="b"/>
          <a:lstStyle>
            <a:lvl1pPr algn="l">
              <a:defRPr sz="1704" b="1"/>
            </a:lvl1pPr>
          </a:lstStyle>
          <a:p>
            <a:r>
              <a:rPr lang="ja-JP" altLang="en-US"/>
              <a:t>マスタ タイトルの書式設定</a:t>
            </a:r>
          </a:p>
        </p:txBody>
      </p:sp>
      <p:sp>
        <p:nvSpPr>
          <p:cNvPr id="1358" name="コンテンツ プレースホルダ 2"/>
          <p:cNvSpPr>
            <a:spLocks noGrp="1"/>
          </p:cNvSpPr>
          <p:nvPr>
            <p:ph idx="1"/>
          </p:nvPr>
        </p:nvSpPr>
        <p:spPr>
          <a:xfrm>
            <a:off x="3872972" y="273055"/>
            <a:ext cx="5537729" cy="5853113"/>
          </a:xfrm>
        </p:spPr>
        <p:txBody>
          <a:bodyPr/>
          <a:lstStyle>
            <a:lvl1pPr>
              <a:defRPr sz="2727"/>
            </a:lvl1pPr>
            <a:lvl2pPr>
              <a:defRPr sz="2386"/>
            </a:lvl2pPr>
            <a:lvl3pPr>
              <a:defRPr sz="2045"/>
            </a:lvl3pPr>
            <a:lvl4pPr>
              <a:defRPr sz="1704"/>
            </a:lvl4pPr>
            <a:lvl5pPr>
              <a:defRPr sz="1704"/>
            </a:lvl5pPr>
            <a:lvl6pPr>
              <a:defRPr sz="1704"/>
            </a:lvl6pPr>
            <a:lvl7pPr>
              <a:defRPr sz="1704"/>
            </a:lvl7pPr>
            <a:lvl8pPr>
              <a:defRPr sz="1704"/>
            </a:lvl8pPr>
            <a:lvl9pPr>
              <a:defRPr sz="1704"/>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59" name="テキスト プレースホルダ 3"/>
          <p:cNvSpPr>
            <a:spLocks noGrp="1"/>
          </p:cNvSpPr>
          <p:nvPr>
            <p:ph type="body" sz="half" idx="2"/>
          </p:nvPr>
        </p:nvSpPr>
        <p:spPr>
          <a:xfrm>
            <a:off x="495300" y="1435103"/>
            <a:ext cx="3259006" cy="4691063"/>
          </a:xfrm>
        </p:spPr>
        <p:txBody>
          <a:bodyPr/>
          <a:lstStyle>
            <a:lvl1pPr marL="0" indent="0">
              <a:buNone/>
              <a:defRPr sz="1193"/>
            </a:lvl1pPr>
            <a:lvl2pPr marL="389586" indent="0">
              <a:buNone/>
              <a:defRPr sz="1023"/>
            </a:lvl2pPr>
            <a:lvl3pPr marL="779173" indent="0">
              <a:buNone/>
              <a:defRPr sz="852"/>
            </a:lvl3pPr>
            <a:lvl4pPr marL="1168759" indent="0">
              <a:buNone/>
              <a:defRPr sz="767"/>
            </a:lvl4pPr>
            <a:lvl5pPr marL="1558345" indent="0">
              <a:buNone/>
              <a:defRPr sz="767"/>
            </a:lvl5pPr>
            <a:lvl6pPr marL="1947932" indent="0">
              <a:buNone/>
              <a:defRPr sz="767"/>
            </a:lvl6pPr>
            <a:lvl7pPr marL="2337518" indent="0">
              <a:buNone/>
              <a:defRPr sz="767"/>
            </a:lvl7pPr>
            <a:lvl8pPr marL="2727104" indent="0">
              <a:buNone/>
              <a:defRPr sz="767"/>
            </a:lvl8pPr>
            <a:lvl9pPr marL="3116691" indent="0">
              <a:buNone/>
              <a:defRPr sz="767"/>
            </a:lvl9pPr>
          </a:lstStyle>
          <a:p>
            <a:pPr lvl="0"/>
            <a:r>
              <a:rPr lang="ja-JP" altLang="en-US"/>
              <a:t>マスタ テキストの書式設定</a:t>
            </a:r>
          </a:p>
        </p:txBody>
      </p:sp>
      <p:sp>
        <p:nvSpPr>
          <p:cNvPr id="1360" name="Rectangle 4"/>
          <p:cNvSpPr>
            <a:spLocks noGrp="1" noChangeArrowheads="1"/>
          </p:cNvSpPr>
          <p:nvPr>
            <p:ph type="dt" sz="half" idx="10"/>
          </p:nvPr>
        </p:nvSpPr>
        <p:spPr>
          <a:ln/>
        </p:spPr>
        <p:txBody>
          <a:bodyPr/>
          <a:lstStyle>
            <a:lvl1pPr>
              <a:defRPr/>
            </a:lvl1pPr>
          </a:lstStyle>
          <a:p>
            <a:pPr>
              <a:defRPr/>
            </a:pPr>
            <a:endParaRPr lang="en-US" altLang="ja-JP">
              <a:solidFill>
                <a:prstClr val="black"/>
              </a:solidFill>
            </a:endParaRPr>
          </a:p>
        </p:txBody>
      </p:sp>
      <p:sp>
        <p:nvSpPr>
          <p:cNvPr id="1361" name="Rectangle 5"/>
          <p:cNvSpPr>
            <a:spLocks noGrp="1" noChangeArrowheads="1"/>
          </p:cNvSpPr>
          <p:nvPr>
            <p:ph type="ftr" sz="quarter" idx="11"/>
          </p:nvPr>
        </p:nvSpPr>
        <p:spPr>
          <a:ln/>
        </p:spPr>
        <p:txBody>
          <a:bodyPr/>
          <a:lstStyle>
            <a:lvl1pPr>
              <a:defRPr/>
            </a:lvl1pPr>
          </a:lstStyle>
          <a:p>
            <a:pPr>
              <a:defRPr/>
            </a:pPr>
            <a:endParaRPr lang="en-US" altLang="ja-JP">
              <a:solidFill>
                <a:prstClr val="black"/>
              </a:solidFill>
            </a:endParaRPr>
          </a:p>
        </p:txBody>
      </p:sp>
      <p:sp>
        <p:nvSpPr>
          <p:cNvPr id="1362" name="Rectangle 6"/>
          <p:cNvSpPr>
            <a:spLocks noGrp="1" noChangeArrowheads="1"/>
          </p:cNvSpPr>
          <p:nvPr>
            <p:ph type="sldNum" sz="quarter" idx="12"/>
          </p:nvPr>
        </p:nvSpPr>
        <p:spPr>
          <a:ln/>
        </p:spPr>
        <p:txBody>
          <a:bodyPr/>
          <a:lstStyle>
            <a:lvl1pPr>
              <a:defRPr/>
            </a:lvl1pPr>
          </a:lstStyle>
          <a:p>
            <a:pPr>
              <a:defRPr/>
            </a:pPr>
            <a:fld id="{3D53F277-5D2C-4041-8EEC-FDD3AF1937F5}" type="slidenum">
              <a:rPr lang="en-US" altLang="ja-JP">
                <a:solidFill>
                  <a:prstClr val="black"/>
                </a:solidFill>
              </a:rPr>
              <a:pPr>
                <a:defRPr/>
              </a:pPr>
              <a:t>‹#›</a:t>
            </a:fld>
            <a:endParaRPr lang="en-US" altLang="ja-JP">
              <a:solidFill>
                <a:prstClr val="black"/>
              </a:solidFill>
            </a:endParaRPr>
          </a:p>
        </p:txBody>
      </p:sp>
    </p:spTree>
    <p:extLst>
      <p:ext uri="{BB962C8B-B14F-4D97-AF65-F5344CB8AC3E}">
        <p14:creationId xmlns:p14="http://schemas.microsoft.com/office/powerpoint/2010/main" val="2298213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コンテンツ プレースホルダ 2"/>
          <p:cNvSpPr>
            <a:spLocks noGrp="1"/>
          </p:cNvSpPr>
          <p:nvPr>
            <p:ph sz="half" idx="1"/>
          </p:nvPr>
        </p:nvSpPr>
        <p:spPr>
          <a:xfrm>
            <a:off x="495300" y="1600201"/>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 3"/>
          <p:cNvSpPr>
            <a:spLocks noGrp="1"/>
          </p:cNvSpPr>
          <p:nvPr>
            <p:ph sz="half" idx="2"/>
          </p:nvPr>
        </p:nvSpPr>
        <p:spPr>
          <a:xfrm>
            <a:off x="5035550" y="1600201"/>
            <a:ext cx="4375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DF2AC33B-2F34-4F0E-88C6-CF3D79078BE8}" type="slidenum">
              <a:rPr lang="en-US" altLang="ja-JP"/>
              <a:pPr>
                <a:defRPr/>
              </a:pPr>
              <a:t>‹#›</a:t>
            </a:fld>
            <a:endParaRPr lang="en-US" altLang="ja-JP"/>
          </a:p>
        </p:txBody>
      </p:sp>
    </p:spTree>
    <p:extLst>
      <p:ext uri="{BB962C8B-B14F-4D97-AF65-F5344CB8AC3E}">
        <p14:creationId xmlns:p14="http://schemas.microsoft.com/office/powerpoint/2010/main" val="302301334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1364" name="タイトル 1"/>
          <p:cNvSpPr>
            <a:spLocks noGrp="1"/>
          </p:cNvSpPr>
          <p:nvPr>
            <p:ph type="title"/>
          </p:nvPr>
        </p:nvSpPr>
        <p:spPr>
          <a:xfrm>
            <a:off x="1941645" y="4800600"/>
            <a:ext cx="5943600" cy="566738"/>
          </a:xfrm>
        </p:spPr>
        <p:txBody>
          <a:bodyPr anchor="b"/>
          <a:lstStyle>
            <a:lvl1pPr algn="l">
              <a:defRPr sz="1704" b="1"/>
            </a:lvl1pPr>
          </a:lstStyle>
          <a:p>
            <a:r>
              <a:rPr lang="ja-JP" altLang="en-US"/>
              <a:t>マスタ タイトルの書式設定</a:t>
            </a:r>
          </a:p>
        </p:txBody>
      </p:sp>
      <p:sp>
        <p:nvSpPr>
          <p:cNvPr id="1365" name="図プレースホルダ 2"/>
          <p:cNvSpPr>
            <a:spLocks noGrp="1"/>
          </p:cNvSpPr>
          <p:nvPr>
            <p:ph type="pic" idx="1"/>
          </p:nvPr>
        </p:nvSpPr>
        <p:spPr>
          <a:xfrm>
            <a:off x="1941645" y="612775"/>
            <a:ext cx="5943600" cy="4114800"/>
          </a:xfrm>
        </p:spPr>
        <p:txBody>
          <a:bodyPr/>
          <a:lstStyle>
            <a:lvl1pPr marL="0" indent="0">
              <a:buNone/>
              <a:defRPr sz="2727"/>
            </a:lvl1pPr>
            <a:lvl2pPr marL="389586" indent="0">
              <a:buNone/>
              <a:defRPr sz="2386"/>
            </a:lvl2pPr>
            <a:lvl3pPr marL="779173" indent="0">
              <a:buNone/>
              <a:defRPr sz="2045"/>
            </a:lvl3pPr>
            <a:lvl4pPr marL="1168759" indent="0">
              <a:buNone/>
              <a:defRPr sz="1704"/>
            </a:lvl4pPr>
            <a:lvl5pPr marL="1558345" indent="0">
              <a:buNone/>
              <a:defRPr sz="1704"/>
            </a:lvl5pPr>
            <a:lvl6pPr marL="1947932" indent="0">
              <a:buNone/>
              <a:defRPr sz="1704"/>
            </a:lvl6pPr>
            <a:lvl7pPr marL="2337518" indent="0">
              <a:buNone/>
              <a:defRPr sz="1704"/>
            </a:lvl7pPr>
            <a:lvl8pPr marL="2727104" indent="0">
              <a:buNone/>
              <a:defRPr sz="1704"/>
            </a:lvl8pPr>
            <a:lvl9pPr marL="3116691" indent="0">
              <a:buNone/>
              <a:defRPr sz="1704"/>
            </a:lvl9pPr>
          </a:lstStyle>
          <a:p>
            <a:pPr lvl="0"/>
            <a:r>
              <a:rPr lang="ja-JP" altLang="en-US" noProof="0"/>
              <a:t>アイコンをクリックして図を追加</a:t>
            </a:r>
          </a:p>
        </p:txBody>
      </p:sp>
      <p:sp>
        <p:nvSpPr>
          <p:cNvPr id="1366" name="テキスト プレースホルダ 3"/>
          <p:cNvSpPr>
            <a:spLocks noGrp="1"/>
          </p:cNvSpPr>
          <p:nvPr>
            <p:ph type="body" sz="half" idx="2"/>
          </p:nvPr>
        </p:nvSpPr>
        <p:spPr>
          <a:xfrm>
            <a:off x="1941645" y="5367338"/>
            <a:ext cx="5943600" cy="804862"/>
          </a:xfrm>
        </p:spPr>
        <p:txBody>
          <a:bodyPr/>
          <a:lstStyle>
            <a:lvl1pPr marL="0" indent="0">
              <a:buNone/>
              <a:defRPr sz="1193"/>
            </a:lvl1pPr>
            <a:lvl2pPr marL="389586" indent="0">
              <a:buNone/>
              <a:defRPr sz="1023"/>
            </a:lvl2pPr>
            <a:lvl3pPr marL="779173" indent="0">
              <a:buNone/>
              <a:defRPr sz="852"/>
            </a:lvl3pPr>
            <a:lvl4pPr marL="1168759" indent="0">
              <a:buNone/>
              <a:defRPr sz="767"/>
            </a:lvl4pPr>
            <a:lvl5pPr marL="1558345" indent="0">
              <a:buNone/>
              <a:defRPr sz="767"/>
            </a:lvl5pPr>
            <a:lvl6pPr marL="1947932" indent="0">
              <a:buNone/>
              <a:defRPr sz="767"/>
            </a:lvl6pPr>
            <a:lvl7pPr marL="2337518" indent="0">
              <a:buNone/>
              <a:defRPr sz="767"/>
            </a:lvl7pPr>
            <a:lvl8pPr marL="2727104" indent="0">
              <a:buNone/>
              <a:defRPr sz="767"/>
            </a:lvl8pPr>
            <a:lvl9pPr marL="3116691" indent="0">
              <a:buNone/>
              <a:defRPr sz="767"/>
            </a:lvl9pPr>
          </a:lstStyle>
          <a:p>
            <a:pPr lvl="0"/>
            <a:r>
              <a:rPr lang="ja-JP" altLang="en-US"/>
              <a:t>マスタ テキストの書式設定</a:t>
            </a:r>
          </a:p>
        </p:txBody>
      </p:sp>
      <p:sp>
        <p:nvSpPr>
          <p:cNvPr id="1367" name="Rectangle 4"/>
          <p:cNvSpPr>
            <a:spLocks noGrp="1" noChangeArrowheads="1"/>
          </p:cNvSpPr>
          <p:nvPr>
            <p:ph type="dt" sz="half" idx="10"/>
          </p:nvPr>
        </p:nvSpPr>
        <p:spPr>
          <a:ln/>
        </p:spPr>
        <p:txBody>
          <a:bodyPr/>
          <a:lstStyle>
            <a:lvl1pPr>
              <a:defRPr/>
            </a:lvl1pPr>
          </a:lstStyle>
          <a:p>
            <a:pPr>
              <a:defRPr/>
            </a:pPr>
            <a:endParaRPr lang="en-US" altLang="ja-JP">
              <a:solidFill>
                <a:prstClr val="black"/>
              </a:solidFill>
            </a:endParaRPr>
          </a:p>
        </p:txBody>
      </p:sp>
      <p:sp>
        <p:nvSpPr>
          <p:cNvPr id="1368" name="Rectangle 5"/>
          <p:cNvSpPr>
            <a:spLocks noGrp="1" noChangeArrowheads="1"/>
          </p:cNvSpPr>
          <p:nvPr>
            <p:ph type="ftr" sz="quarter" idx="11"/>
          </p:nvPr>
        </p:nvSpPr>
        <p:spPr>
          <a:ln/>
        </p:spPr>
        <p:txBody>
          <a:bodyPr/>
          <a:lstStyle>
            <a:lvl1pPr>
              <a:defRPr/>
            </a:lvl1pPr>
          </a:lstStyle>
          <a:p>
            <a:pPr>
              <a:defRPr/>
            </a:pPr>
            <a:endParaRPr lang="en-US" altLang="ja-JP">
              <a:solidFill>
                <a:prstClr val="black"/>
              </a:solidFill>
            </a:endParaRPr>
          </a:p>
        </p:txBody>
      </p:sp>
      <p:sp>
        <p:nvSpPr>
          <p:cNvPr id="1369" name="Rectangle 6"/>
          <p:cNvSpPr>
            <a:spLocks noGrp="1" noChangeArrowheads="1"/>
          </p:cNvSpPr>
          <p:nvPr>
            <p:ph type="sldNum" sz="quarter" idx="12"/>
          </p:nvPr>
        </p:nvSpPr>
        <p:spPr>
          <a:ln/>
        </p:spPr>
        <p:txBody>
          <a:bodyPr/>
          <a:lstStyle>
            <a:lvl1pPr>
              <a:defRPr/>
            </a:lvl1pPr>
          </a:lstStyle>
          <a:p>
            <a:pPr>
              <a:defRPr/>
            </a:pPr>
            <a:fld id="{EC8EF741-238D-49B1-8B15-C8FFE939F284}" type="slidenum">
              <a:rPr lang="en-US" altLang="ja-JP">
                <a:solidFill>
                  <a:prstClr val="black"/>
                </a:solidFill>
              </a:rPr>
              <a:pPr>
                <a:defRPr/>
              </a:pPr>
              <a:t>‹#›</a:t>
            </a:fld>
            <a:endParaRPr lang="en-US" altLang="ja-JP">
              <a:solidFill>
                <a:prstClr val="black"/>
              </a:solidFill>
            </a:endParaRPr>
          </a:p>
        </p:txBody>
      </p:sp>
    </p:spTree>
    <p:extLst>
      <p:ext uri="{BB962C8B-B14F-4D97-AF65-F5344CB8AC3E}">
        <p14:creationId xmlns:p14="http://schemas.microsoft.com/office/powerpoint/2010/main" val="95891654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1371" name="タイトル 1"/>
          <p:cNvSpPr>
            <a:spLocks noGrp="1"/>
          </p:cNvSpPr>
          <p:nvPr>
            <p:ph type="title"/>
          </p:nvPr>
        </p:nvSpPr>
        <p:spPr/>
        <p:txBody>
          <a:bodyPr/>
          <a:lstStyle/>
          <a:p>
            <a:r>
              <a:rPr lang="ja-JP" altLang="en-US"/>
              <a:t>マスタ タイトルの書式設定</a:t>
            </a:r>
          </a:p>
        </p:txBody>
      </p:sp>
      <p:sp>
        <p:nvSpPr>
          <p:cNvPr id="1372" name="縦書きテキスト プレースホルダ 2"/>
          <p:cNvSpPr>
            <a:spLocks noGrp="1"/>
          </p:cNvSpPr>
          <p:nvPr>
            <p:ph type="body" orient="vert" idx="1"/>
          </p:nvPr>
        </p:nvSpPr>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73" name="Rectangle 4"/>
          <p:cNvSpPr>
            <a:spLocks noGrp="1" noChangeArrowheads="1"/>
          </p:cNvSpPr>
          <p:nvPr>
            <p:ph type="dt" sz="half" idx="10"/>
          </p:nvPr>
        </p:nvSpPr>
        <p:spPr>
          <a:ln/>
        </p:spPr>
        <p:txBody>
          <a:bodyPr/>
          <a:lstStyle>
            <a:lvl1pPr>
              <a:defRPr/>
            </a:lvl1pPr>
          </a:lstStyle>
          <a:p>
            <a:pPr>
              <a:defRPr/>
            </a:pPr>
            <a:endParaRPr lang="en-US" altLang="ja-JP">
              <a:solidFill>
                <a:prstClr val="black"/>
              </a:solidFill>
            </a:endParaRPr>
          </a:p>
        </p:txBody>
      </p:sp>
      <p:sp>
        <p:nvSpPr>
          <p:cNvPr id="1374" name="Rectangle 5"/>
          <p:cNvSpPr>
            <a:spLocks noGrp="1" noChangeArrowheads="1"/>
          </p:cNvSpPr>
          <p:nvPr>
            <p:ph type="ftr" sz="quarter" idx="11"/>
          </p:nvPr>
        </p:nvSpPr>
        <p:spPr>
          <a:ln/>
        </p:spPr>
        <p:txBody>
          <a:bodyPr/>
          <a:lstStyle>
            <a:lvl1pPr>
              <a:defRPr/>
            </a:lvl1pPr>
          </a:lstStyle>
          <a:p>
            <a:pPr>
              <a:defRPr/>
            </a:pPr>
            <a:endParaRPr lang="en-US" altLang="ja-JP">
              <a:solidFill>
                <a:prstClr val="black"/>
              </a:solidFill>
            </a:endParaRPr>
          </a:p>
        </p:txBody>
      </p:sp>
      <p:sp>
        <p:nvSpPr>
          <p:cNvPr id="1375" name="Rectangle 6"/>
          <p:cNvSpPr>
            <a:spLocks noGrp="1" noChangeArrowheads="1"/>
          </p:cNvSpPr>
          <p:nvPr>
            <p:ph type="sldNum" sz="quarter" idx="12"/>
          </p:nvPr>
        </p:nvSpPr>
        <p:spPr>
          <a:ln/>
        </p:spPr>
        <p:txBody>
          <a:bodyPr/>
          <a:lstStyle>
            <a:lvl1pPr>
              <a:defRPr/>
            </a:lvl1pPr>
          </a:lstStyle>
          <a:p>
            <a:pPr>
              <a:defRPr/>
            </a:pPr>
            <a:fld id="{A2A49EFE-9711-42E5-B58A-4AFDE7DB0F52}" type="slidenum">
              <a:rPr lang="en-US" altLang="ja-JP">
                <a:solidFill>
                  <a:prstClr val="black"/>
                </a:solidFill>
              </a:rPr>
              <a:pPr>
                <a:defRPr/>
              </a:pPr>
              <a:t>‹#›</a:t>
            </a:fld>
            <a:endParaRPr lang="en-US" altLang="ja-JP">
              <a:solidFill>
                <a:prstClr val="black"/>
              </a:solidFill>
            </a:endParaRPr>
          </a:p>
        </p:txBody>
      </p:sp>
    </p:spTree>
    <p:extLst>
      <p:ext uri="{BB962C8B-B14F-4D97-AF65-F5344CB8AC3E}">
        <p14:creationId xmlns:p14="http://schemas.microsoft.com/office/powerpoint/2010/main" val="176328503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1377" name="縦書きタイトル 1"/>
          <p:cNvSpPr>
            <a:spLocks noGrp="1"/>
          </p:cNvSpPr>
          <p:nvPr>
            <p:ph type="title" orient="vert"/>
          </p:nvPr>
        </p:nvSpPr>
        <p:spPr>
          <a:xfrm>
            <a:off x="7058025" y="5"/>
            <a:ext cx="2352675" cy="6126163"/>
          </a:xfrm>
        </p:spPr>
        <p:txBody>
          <a:bodyPr vert="eaVert"/>
          <a:lstStyle/>
          <a:p>
            <a:r>
              <a:rPr lang="ja-JP" altLang="en-US"/>
              <a:t>マスタ タイトルの書式設定</a:t>
            </a:r>
          </a:p>
        </p:txBody>
      </p:sp>
      <p:sp>
        <p:nvSpPr>
          <p:cNvPr id="1378" name="縦書きテキスト プレースホルダ 2"/>
          <p:cNvSpPr>
            <a:spLocks noGrp="1"/>
          </p:cNvSpPr>
          <p:nvPr>
            <p:ph type="body" orient="vert" idx="1"/>
          </p:nvPr>
        </p:nvSpPr>
        <p:spPr>
          <a:xfrm>
            <a:off x="0" y="5"/>
            <a:ext cx="6892925" cy="6126163"/>
          </a:xfrm>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79" name="Rectangle 4"/>
          <p:cNvSpPr>
            <a:spLocks noGrp="1" noChangeArrowheads="1"/>
          </p:cNvSpPr>
          <p:nvPr>
            <p:ph type="dt" sz="half" idx="10"/>
          </p:nvPr>
        </p:nvSpPr>
        <p:spPr>
          <a:ln/>
        </p:spPr>
        <p:txBody>
          <a:bodyPr/>
          <a:lstStyle>
            <a:lvl1pPr>
              <a:defRPr/>
            </a:lvl1pPr>
          </a:lstStyle>
          <a:p>
            <a:pPr>
              <a:defRPr/>
            </a:pPr>
            <a:endParaRPr lang="en-US" altLang="ja-JP">
              <a:solidFill>
                <a:prstClr val="black"/>
              </a:solidFill>
            </a:endParaRPr>
          </a:p>
        </p:txBody>
      </p:sp>
      <p:sp>
        <p:nvSpPr>
          <p:cNvPr id="1380" name="Rectangle 5"/>
          <p:cNvSpPr>
            <a:spLocks noGrp="1" noChangeArrowheads="1"/>
          </p:cNvSpPr>
          <p:nvPr>
            <p:ph type="ftr" sz="quarter" idx="11"/>
          </p:nvPr>
        </p:nvSpPr>
        <p:spPr>
          <a:ln/>
        </p:spPr>
        <p:txBody>
          <a:bodyPr/>
          <a:lstStyle>
            <a:lvl1pPr>
              <a:defRPr/>
            </a:lvl1pPr>
          </a:lstStyle>
          <a:p>
            <a:pPr>
              <a:defRPr/>
            </a:pPr>
            <a:endParaRPr lang="en-US" altLang="ja-JP">
              <a:solidFill>
                <a:prstClr val="black"/>
              </a:solidFill>
            </a:endParaRPr>
          </a:p>
        </p:txBody>
      </p:sp>
      <p:sp>
        <p:nvSpPr>
          <p:cNvPr id="1381" name="Rectangle 6"/>
          <p:cNvSpPr>
            <a:spLocks noGrp="1" noChangeArrowheads="1"/>
          </p:cNvSpPr>
          <p:nvPr>
            <p:ph type="sldNum" sz="quarter" idx="12"/>
          </p:nvPr>
        </p:nvSpPr>
        <p:spPr>
          <a:ln/>
        </p:spPr>
        <p:txBody>
          <a:bodyPr/>
          <a:lstStyle>
            <a:lvl1pPr>
              <a:defRPr/>
            </a:lvl1pPr>
          </a:lstStyle>
          <a:p>
            <a:pPr>
              <a:defRPr/>
            </a:pPr>
            <a:fld id="{324F6C90-E276-4CE6-9B68-B962CFF687EA}" type="slidenum">
              <a:rPr lang="en-US" altLang="ja-JP">
                <a:solidFill>
                  <a:prstClr val="black"/>
                </a:solidFill>
              </a:rPr>
              <a:pPr>
                <a:defRPr/>
              </a:pPr>
              <a:t>‹#›</a:t>
            </a:fld>
            <a:endParaRPr lang="en-US" altLang="ja-JP">
              <a:solidFill>
                <a:prstClr val="black"/>
              </a:solidFill>
            </a:endParaRPr>
          </a:p>
        </p:txBody>
      </p:sp>
    </p:spTree>
    <p:extLst>
      <p:ext uri="{BB962C8B-B14F-4D97-AF65-F5344CB8AC3E}">
        <p14:creationId xmlns:p14="http://schemas.microsoft.com/office/powerpoint/2010/main" val="314627539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1197" name="タイトル 1"/>
          <p:cNvSpPr>
            <a:spLocks noGrp="1"/>
          </p:cNvSpPr>
          <p:nvPr>
            <p:ph type="title"/>
          </p:nvPr>
        </p:nvSpPr>
        <p:spPr>
          <a:xfrm>
            <a:off x="1" y="0"/>
            <a:ext cx="7605713" cy="476250"/>
          </a:xfrm>
        </p:spPr>
        <p:txBody>
          <a:bodyPr/>
          <a:lstStyle/>
          <a:p>
            <a:r>
              <a:rPr lang="ja-JP" altLang="en-US"/>
              <a:t>マスタ タイトルの書式設定</a:t>
            </a:r>
          </a:p>
        </p:txBody>
      </p:sp>
      <p:sp>
        <p:nvSpPr>
          <p:cNvPr id="1198" name="表プレースホルダ 2"/>
          <p:cNvSpPr>
            <a:spLocks noGrp="1"/>
          </p:cNvSpPr>
          <p:nvPr>
            <p:ph type="tbl" idx="1"/>
          </p:nvPr>
        </p:nvSpPr>
        <p:spPr>
          <a:xfrm>
            <a:off x="495300" y="1600204"/>
            <a:ext cx="8915400" cy="4525963"/>
          </a:xfrm>
        </p:spPr>
        <p:txBody>
          <a:bodyPr/>
          <a:lstStyle/>
          <a:p>
            <a:pPr lvl="0"/>
            <a:endParaRPr lang="ja-JP" altLang="en-US" noProof="0"/>
          </a:p>
        </p:txBody>
      </p:sp>
      <p:sp>
        <p:nvSpPr>
          <p:cNvPr id="1199" name="Rectangle 4"/>
          <p:cNvSpPr>
            <a:spLocks noGrp="1" noChangeArrowheads="1"/>
          </p:cNvSpPr>
          <p:nvPr>
            <p:ph type="dt" sz="half" idx="10"/>
          </p:nvPr>
        </p:nvSpPr>
        <p:spPr/>
        <p:txBody>
          <a:bodyPr/>
          <a:lstStyle>
            <a:lvl1pPr>
              <a:defRPr/>
            </a:lvl1pPr>
          </a:lstStyle>
          <a:p>
            <a:pPr defTabSz="779173">
              <a:defRPr/>
            </a:pPr>
            <a:endParaRPr lang="en-US" altLang="ja-JP">
              <a:solidFill>
                <a:srgbClr val="000000"/>
              </a:solidFill>
            </a:endParaRPr>
          </a:p>
        </p:txBody>
      </p:sp>
      <p:sp>
        <p:nvSpPr>
          <p:cNvPr id="1200" name="Rectangle 5"/>
          <p:cNvSpPr>
            <a:spLocks noGrp="1" noChangeArrowheads="1"/>
          </p:cNvSpPr>
          <p:nvPr>
            <p:ph type="ftr" sz="quarter" idx="11"/>
          </p:nvPr>
        </p:nvSpPr>
        <p:spPr/>
        <p:txBody>
          <a:bodyPr/>
          <a:lstStyle>
            <a:lvl1pPr>
              <a:defRPr/>
            </a:lvl1pPr>
          </a:lstStyle>
          <a:p>
            <a:pPr defTabSz="779173">
              <a:defRPr/>
            </a:pPr>
            <a:endParaRPr lang="en-US" altLang="ja-JP">
              <a:solidFill>
                <a:srgbClr val="000000"/>
              </a:solidFill>
            </a:endParaRPr>
          </a:p>
        </p:txBody>
      </p:sp>
      <p:sp>
        <p:nvSpPr>
          <p:cNvPr id="1201" name="Rectangle 6"/>
          <p:cNvSpPr>
            <a:spLocks noGrp="1" noChangeArrowheads="1"/>
          </p:cNvSpPr>
          <p:nvPr>
            <p:ph type="sldNum" sz="quarter" idx="12"/>
          </p:nvPr>
        </p:nvSpPr>
        <p:spPr/>
        <p:txBody>
          <a:bodyPr/>
          <a:lstStyle>
            <a:lvl1pPr>
              <a:defRPr/>
            </a:lvl1pPr>
          </a:lstStyle>
          <a:p>
            <a:pPr defTabSz="779173">
              <a:defRPr/>
            </a:pPr>
            <a:fld id="{1DD589E4-6D06-45BF-B98E-73375DB6E6F7}" type="slidenum">
              <a:rPr lang="en-US" altLang="ja-JP" smtClean="0">
                <a:solidFill>
                  <a:srgbClr val="000000"/>
                </a:solidFill>
              </a:rPr>
              <a:pPr defTabSz="779173">
                <a:defRPr/>
              </a:pPr>
              <a:t>‹#›</a:t>
            </a:fld>
            <a:endParaRPr lang="en-US" altLang="ja-JP">
              <a:solidFill>
                <a:srgbClr val="000000"/>
              </a:solidFill>
            </a:endParaRPr>
          </a:p>
        </p:txBody>
      </p:sp>
    </p:spTree>
    <p:extLst>
      <p:ext uri="{BB962C8B-B14F-4D97-AF65-F5344CB8AC3E}">
        <p14:creationId xmlns:p14="http://schemas.microsoft.com/office/powerpoint/2010/main" val="226605867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タイトルとコンテンツ">
    <p:spTree>
      <p:nvGrpSpPr>
        <p:cNvPr id="1" name=""/>
        <p:cNvGrpSpPr/>
        <p:nvPr/>
      </p:nvGrpSpPr>
      <p:grpSpPr>
        <a:xfrm>
          <a:off x="0" y="0"/>
          <a:ext cx="0" cy="0"/>
          <a:chOff x="0" y="0"/>
          <a:chExt cx="0" cy="0"/>
        </a:xfrm>
      </p:grpSpPr>
      <p:grpSp>
        <p:nvGrpSpPr>
          <p:cNvPr id="1026" name="Group 17"/>
          <p:cNvGrpSpPr/>
          <p:nvPr userDrawn="1"/>
        </p:nvGrpSpPr>
        <p:grpSpPr>
          <a:xfrm>
            <a:off x="0" y="0"/>
            <a:ext cx="9906000" cy="504825"/>
            <a:chOff x="0" y="0"/>
            <a:chExt cx="5760" cy="318"/>
          </a:xfrm>
        </p:grpSpPr>
        <p:pic>
          <p:nvPicPr>
            <p:cNvPr id="1027" name="Picture 11" descr="mlit_top"/>
            <p:cNvPicPr>
              <a:picLocks noChangeAspect="1" noChangeArrowheads="1"/>
            </p:cNvPicPr>
            <p:nvPr userDrawn="1"/>
          </p:nvPicPr>
          <p:blipFill>
            <a:blip r:embed="rId2"/>
            <a:srcRect r="66945" b="42805"/>
            <a:stretch>
              <a:fillRect/>
            </a:stretch>
          </p:blipFill>
          <p:spPr>
            <a:xfrm>
              <a:off x="3856" y="0"/>
              <a:ext cx="1904" cy="318"/>
            </a:xfrm>
            <a:prstGeom prst="rect">
              <a:avLst/>
            </a:prstGeom>
            <a:noFill/>
            <a:ln w="9525">
              <a:noFill/>
              <a:miter lim="800000"/>
              <a:headEnd/>
              <a:tailEnd/>
            </a:ln>
          </p:spPr>
        </p:pic>
        <p:pic>
          <p:nvPicPr>
            <p:cNvPr id="1028" name="Picture 16" descr="mlit_top"/>
            <p:cNvPicPr>
              <a:picLocks noChangeAspect="1" noChangeArrowheads="1"/>
            </p:cNvPicPr>
            <p:nvPr userDrawn="1"/>
          </p:nvPicPr>
          <p:blipFill>
            <a:blip r:embed="rId3"/>
            <a:srcRect l="50000" b="42805"/>
            <a:stretch>
              <a:fillRect/>
            </a:stretch>
          </p:blipFill>
          <p:spPr>
            <a:xfrm>
              <a:off x="1043" y="0"/>
              <a:ext cx="2880" cy="318"/>
            </a:xfrm>
            <a:prstGeom prst="rect">
              <a:avLst/>
            </a:prstGeom>
            <a:noFill/>
            <a:ln w="9525">
              <a:noFill/>
              <a:miter lim="800000"/>
              <a:headEnd/>
              <a:tailEnd/>
            </a:ln>
          </p:spPr>
        </p:pic>
        <p:pic>
          <p:nvPicPr>
            <p:cNvPr id="1029" name="Picture 10" descr="mlit_top"/>
            <p:cNvPicPr>
              <a:picLocks noChangeAspect="1" noChangeArrowheads="1"/>
            </p:cNvPicPr>
            <p:nvPr userDrawn="1"/>
          </p:nvPicPr>
          <p:blipFill>
            <a:blip r:embed="rId3"/>
            <a:srcRect l="68906" b="42805"/>
            <a:stretch>
              <a:fillRect/>
            </a:stretch>
          </p:blipFill>
          <p:spPr>
            <a:xfrm>
              <a:off x="0" y="0"/>
              <a:ext cx="1791" cy="318"/>
            </a:xfrm>
            <a:prstGeom prst="rect">
              <a:avLst/>
            </a:prstGeom>
            <a:noFill/>
            <a:ln w="9525">
              <a:noFill/>
              <a:miter lim="800000"/>
              <a:headEnd/>
              <a:tailEnd/>
            </a:ln>
          </p:spPr>
        </p:pic>
      </p:grpSp>
      <p:sp>
        <p:nvSpPr>
          <p:cNvPr id="1030" name="Rectangle 2"/>
          <p:cNvSpPr>
            <a:spLocks noGrp="1" noChangeArrowheads="1"/>
          </p:cNvSpPr>
          <p:nvPr>
            <p:ph type="title"/>
          </p:nvPr>
        </p:nvSpPr>
        <p:spPr>
          <a:xfrm>
            <a:off x="0" y="0"/>
            <a:ext cx="9864000" cy="468000"/>
          </a:xfrm>
          <a:prstGeom prst="rect">
            <a:avLst/>
          </a:prstGeom>
          <a:noFill/>
          <a:ln>
            <a:noFill/>
          </a:ln>
        </p:spPr>
        <p:txBody>
          <a:bodyPr vert="horz" wrap="square" lIns="91440" tIns="45720" rIns="91440" bIns="45720" numCol="1" anchor="ctr" anchorCtr="0" compatLnSpc="1">
            <a:prstTxWarp prst="textNoShape">
              <a:avLst/>
            </a:prstTxWarp>
          </a:bodyPr>
          <a:lstStyle>
            <a:lvl1pPr>
              <a:defRPr sz="2400">
                <a:solidFill>
                  <a:srgbClr val="0070C0"/>
                </a:solidFill>
              </a:defRPr>
            </a:lvl1pPr>
          </a:lstStyle>
          <a:p>
            <a:pPr lvl="0"/>
            <a:r>
              <a:rPr lang="ja-JP" altLang="en-US" dirty="0"/>
              <a:t>マスタ タイトルの書式設定</a:t>
            </a:r>
          </a:p>
        </p:txBody>
      </p:sp>
      <p:sp>
        <p:nvSpPr>
          <p:cNvPr id="1031" name="Rectangle 6"/>
          <p:cNvSpPr>
            <a:spLocks noGrp="1" noChangeArrowheads="1"/>
          </p:cNvSpPr>
          <p:nvPr>
            <p:ph type="sldNum" sz="quarter" idx="12"/>
          </p:nvPr>
        </p:nvSpPr>
        <p:spPr>
          <a:xfrm>
            <a:off x="9264724" y="6525344"/>
            <a:ext cx="641276" cy="332656"/>
          </a:xfrm>
          <a:prstGeom prst="rect">
            <a:avLst/>
          </a:prstGeom>
        </p:spPr>
        <p:txBody>
          <a:bodyPr/>
          <a:lstStyle>
            <a:lvl1pPr algn="r">
              <a:defRPr sz="1400">
                <a:latin typeface="Meiryo UI" panose="020B0604030504040204" pitchFamily="50" charset="-128"/>
                <a:ea typeface="Meiryo UI" panose="020B0604030504040204" pitchFamily="50" charset="-128"/>
              </a:defRPr>
            </a:lvl1pPr>
          </a:lstStyle>
          <a:p>
            <a:pPr>
              <a:defRPr/>
            </a:pPr>
            <a:fld id="{35C1E978-A3B9-4673-8199-379729392307}" type="slidenum">
              <a:rPr lang="en-US" altLang="ja-JP" smtClean="0"/>
              <a:pPr>
                <a:defRPr/>
              </a:pPr>
              <a:t>‹#›</a:t>
            </a:fld>
            <a:endParaRPr lang="en-US" altLang="ja-JP" dirty="0"/>
          </a:p>
        </p:txBody>
      </p:sp>
    </p:spTree>
    <p:extLst>
      <p:ext uri="{BB962C8B-B14F-4D97-AF65-F5344CB8AC3E}">
        <p14:creationId xmlns:p14="http://schemas.microsoft.com/office/powerpoint/2010/main" val="28433992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2260" name="Picture 7" descr="mlit_top"/>
          <p:cNvPicPr>
            <a:picLocks noChangeAspect="1" noChangeArrowheads="1"/>
          </p:cNvPicPr>
          <p:nvPr/>
        </p:nvPicPr>
        <p:blipFill>
          <a:blip r:embed="rId2"/>
          <a:srcRect t="62230"/>
          <a:stretch>
            <a:fillRect/>
          </a:stretch>
        </p:blipFill>
        <p:spPr>
          <a:xfrm>
            <a:off x="0" y="6524629"/>
            <a:ext cx="9906000" cy="333375"/>
          </a:xfrm>
          <a:prstGeom prst="rect">
            <a:avLst/>
          </a:prstGeom>
          <a:noFill/>
          <a:ln>
            <a:noFill/>
          </a:ln>
        </p:spPr>
      </p:pic>
      <p:sp>
        <p:nvSpPr>
          <p:cNvPr id="2261" name="Rectangle 9"/>
          <p:cNvSpPr>
            <a:spLocks noChangeArrowheads="1"/>
          </p:cNvSpPr>
          <p:nvPr/>
        </p:nvSpPr>
        <p:spPr>
          <a:xfrm>
            <a:off x="1833563" y="3284542"/>
            <a:ext cx="8072437" cy="73025"/>
          </a:xfrm>
          <a:prstGeom prst="rect">
            <a:avLst/>
          </a:prstGeom>
          <a:solidFill>
            <a:srgbClr val="0066CC"/>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srgbClr val="000000"/>
              </a:solidFill>
              <a:effectLst/>
              <a:uLnTx/>
              <a:uFillTx/>
              <a:latin typeface="Arial"/>
              <a:ea typeface="ＭＳ Ｐゴシック"/>
              <a:cs typeface="+mn-cs"/>
            </a:endParaRPr>
          </a:p>
        </p:txBody>
      </p:sp>
      <p:pic>
        <p:nvPicPr>
          <p:cNvPr id="2262" name="Picture 11"/>
          <p:cNvPicPr>
            <a:picLocks noChangeAspect="1" noChangeArrowheads="1"/>
          </p:cNvPicPr>
          <p:nvPr/>
        </p:nvPicPr>
        <p:blipFill>
          <a:blip r:embed="rId3"/>
          <a:stretch>
            <a:fillRect/>
          </a:stretch>
        </p:blipFill>
        <p:spPr>
          <a:xfrm>
            <a:off x="0" y="6051554"/>
            <a:ext cx="2301875" cy="473075"/>
          </a:xfrm>
          <a:prstGeom prst="rect">
            <a:avLst/>
          </a:prstGeom>
          <a:noFill/>
          <a:ln>
            <a:noFill/>
          </a:ln>
        </p:spPr>
      </p:pic>
      <p:sp>
        <p:nvSpPr>
          <p:cNvPr id="2263" name="Text Box 12"/>
          <p:cNvSpPr txBox="1">
            <a:spLocks noChangeArrowheads="1"/>
          </p:cNvSpPr>
          <p:nvPr/>
        </p:nvSpPr>
        <p:spPr>
          <a:xfrm>
            <a:off x="2" y="6524626"/>
            <a:ext cx="3389069" cy="262829"/>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8" b="0" i="1" u="none" strike="noStrike" kern="1200" cap="none" spc="0" normalizeH="0" baseline="0" noProof="0">
                <a:ln>
                  <a:noFill/>
                </a:ln>
                <a:solidFill>
                  <a:srgbClr val="FFFFFF"/>
                </a:solidFill>
                <a:effectLst/>
                <a:uLnTx/>
                <a:uFillTx/>
                <a:latin typeface="Times New Roman" pitchFamily="18" charset="0"/>
                <a:ea typeface="ＭＳ Ｐゴシック"/>
                <a:cs typeface="+mn-cs"/>
              </a:rPr>
              <a:t>Ministry of Land, Infrastructure, Transport and Tourism</a:t>
            </a:r>
          </a:p>
        </p:txBody>
      </p:sp>
      <p:sp>
        <p:nvSpPr>
          <p:cNvPr id="2264" name="Rectangle 2"/>
          <p:cNvSpPr>
            <a:spLocks noGrp="1" noChangeArrowheads="1"/>
          </p:cNvSpPr>
          <p:nvPr>
            <p:ph type="ctrTitle"/>
          </p:nvPr>
        </p:nvSpPr>
        <p:spPr>
          <a:xfrm>
            <a:off x="1754198" y="2133689"/>
            <a:ext cx="8151813" cy="1470025"/>
          </a:xfrm>
        </p:spPr>
        <p:txBody>
          <a:bodyPr/>
          <a:lstStyle>
            <a:lvl1pPr>
              <a:defRPr sz="3692"/>
            </a:lvl1pPr>
          </a:lstStyle>
          <a:p>
            <a:r>
              <a:rPr lang="ja-JP" altLang="en-US"/>
              <a:t>マスタ タイトルの書式設定</a:t>
            </a:r>
          </a:p>
        </p:txBody>
      </p:sp>
      <p:sp>
        <p:nvSpPr>
          <p:cNvPr id="2265" name="Rectangle 3"/>
          <p:cNvSpPr>
            <a:spLocks noGrp="1" noChangeArrowheads="1"/>
          </p:cNvSpPr>
          <p:nvPr>
            <p:ph type="subTitle" idx="1"/>
          </p:nvPr>
        </p:nvSpPr>
        <p:spPr>
          <a:xfrm>
            <a:off x="1485901" y="3886200"/>
            <a:ext cx="6934200" cy="1752600"/>
          </a:xfrm>
        </p:spPr>
        <p:txBody>
          <a:bodyPr/>
          <a:lstStyle>
            <a:lvl1pPr marL="0" indent="0" algn="ctr">
              <a:buFontTx/>
              <a:buNone/>
              <a:defRPr/>
            </a:lvl1pPr>
          </a:lstStyle>
          <a:p>
            <a:r>
              <a:rPr lang="ja-JP" altLang="en-US"/>
              <a:t>マスタ サブタイトルの書式設定</a:t>
            </a:r>
          </a:p>
        </p:txBody>
      </p:sp>
      <p:sp>
        <p:nvSpPr>
          <p:cNvPr id="2266" name="Rectangle 4"/>
          <p:cNvSpPr>
            <a:spLocks noGrp="1" noChangeArrowheads="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267" name="Rectangle 5"/>
          <p:cNvSpPr>
            <a:spLocks noGrp="1" noChangeArrowheads="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4637405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269" name="タイトル 1"/>
          <p:cNvSpPr>
            <a:spLocks noGrp="1"/>
          </p:cNvSpPr>
          <p:nvPr>
            <p:ph type="title"/>
          </p:nvPr>
        </p:nvSpPr>
        <p:spPr/>
        <p:txBody>
          <a:bodyPr/>
          <a:lstStyle/>
          <a:p>
            <a:r>
              <a:rPr lang="ja-JP" altLang="en-US"/>
              <a:t>マスタ タイトルの書式設定</a:t>
            </a:r>
          </a:p>
        </p:txBody>
      </p:sp>
      <p:sp>
        <p:nvSpPr>
          <p:cNvPr id="2270" name="コンテンツ プレースホルダ 2"/>
          <p:cNvSpPr>
            <a:spLocks noGrp="1"/>
          </p:cNvSpPr>
          <p:nvPr>
            <p:ph idx="1"/>
          </p:nvPr>
        </p:nvSpPr>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271" name="日付プレースホルダ 3"/>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272" name="フッター プレースホルダ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273" name="Rectangle 6"/>
          <p:cNvSpPr>
            <a:spLocks noGrp="1" noChangeArrowheads="1"/>
          </p:cNvSpPr>
          <p:nvPr>
            <p:ph type="sldNum" sz="quarter" idx="4"/>
          </p:nvPr>
        </p:nvSpPr>
        <p:spPr>
          <a:xfrm>
            <a:off x="7594600" y="6381750"/>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400">
                <a:solidFill>
                  <a:srgbClr val="000000"/>
                </a:solidFill>
                <a:latin typeface="Arial"/>
                <a:ea typeface="ＭＳ Ｐゴシック"/>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09B8759-8497-46D7-A540-F05423233F19}" type="slidenum">
              <a:rPr kumimoji="1" lang="ja-JP" altLang="en-US" sz="1400" b="0" i="0" u="none" strike="noStrike" kern="1200" cap="none" spc="0" normalizeH="0" baseline="0" noProof="0" smtClean="0">
                <a:ln>
                  <a:noFill/>
                </a:ln>
                <a:solidFill>
                  <a:srgbClr val="000000"/>
                </a:solidFill>
                <a:effectLst/>
                <a:uLnTx/>
                <a:uFillTx/>
                <a:latin typeface="Arial"/>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a:ea typeface="ＭＳ Ｐゴシック"/>
              <a:cs typeface="+mn-cs"/>
            </a:endParaRPr>
          </a:p>
        </p:txBody>
      </p:sp>
    </p:spTree>
    <p:extLst>
      <p:ext uri="{BB962C8B-B14F-4D97-AF65-F5344CB8AC3E}">
        <p14:creationId xmlns:p14="http://schemas.microsoft.com/office/powerpoint/2010/main" val="2710039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275" name="タイトル 1"/>
          <p:cNvSpPr>
            <a:spLocks noGrp="1"/>
          </p:cNvSpPr>
          <p:nvPr>
            <p:ph type="title"/>
          </p:nvPr>
        </p:nvSpPr>
        <p:spPr>
          <a:xfrm>
            <a:off x="782526" y="4406989"/>
            <a:ext cx="8420101" cy="1362075"/>
          </a:xfrm>
        </p:spPr>
        <p:txBody>
          <a:bodyPr anchor="t"/>
          <a:lstStyle>
            <a:lvl1pPr algn="l">
              <a:defRPr sz="3692" b="1" cap="all"/>
            </a:lvl1pPr>
          </a:lstStyle>
          <a:p>
            <a:r>
              <a:rPr lang="ja-JP" altLang="en-US"/>
              <a:t>マスタ タイトルの書式設定</a:t>
            </a:r>
          </a:p>
        </p:txBody>
      </p:sp>
      <p:sp>
        <p:nvSpPr>
          <p:cNvPr id="2276" name="テキスト プレースホルダ 2"/>
          <p:cNvSpPr>
            <a:spLocks noGrp="1"/>
          </p:cNvSpPr>
          <p:nvPr>
            <p:ph type="body" idx="1"/>
          </p:nvPr>
        </p:nvSpPr>
        <p:spPr>
          <a:xfrm>
            <a:off x="782526" y="2906713"/>
            <a:ext cx="8420101" cy="1500187"/>
          </a:xfrm>
        </p:spPr>
        <p:txBody>
          <a:bodyPr anchor="b"/>
          <a:lstStyle>
            <a:lvl1pPr marL="0" indent="0">
              <a:buNone/>
              <a:defRPr sz="1846"/>
            </a:lvl1pPr>
            <a:lvl2pPr marL="422039" indent="0">
              <a:buNone/>
              <a:defRPr sz="1662"/>
            </a:lvl2pPr>
            <a:lvl3pPr marL="844078" indent="0">
              <a:buNone/>
              <a:defRPr sz="1477"/>
            </a:lvl3pPr>
            <a:lvl4pPr marL="1266117" indent="0">
              <a:buNone/>
              <a:defRPr sz="1292"/>
            </a:lvl4pPr>
            <a:lvl5pPr marL="1688155" indent="0">
              <a:buNone/>
              <a:defRPr sz="1292"/>
            </a:lvl5pPr>
            <a:lvl6pPr marL="2110195" indent="0">
              <a:buNone/>
              <a:defRPr sz="1292"/>
            </a:lvl6pPr>
            <a:lvl7pPr marL="2532233" indent="0">
              <a:buNone/>
              <a:defRPr sz="1292"/>
            </a:lvl7pPr>
            <a:lvl8pPr marL="2954272" indent="0">
              <a:buNone/>
              <a:defRPr sz="1292"/>
            </a:lvl8pPr>
            <a:lvl9pPr marL="3376311" indent="0">
              <a:buNone/>
              <a:defRPr sz="1292"/>
            </a:lvl9pPr>
          </a:lstStyle>
          <a:p>
            <a:pPr lvl="0"/>
            <a:r>
              <a:rPr lang="ja-JP" altLang="en-US"/>
              <a:t>マスタ テキストの書式設定</a:t>
            </a:r>
          </a:p>
        </p:txBody>
      </p:sp>
      <p:sp>
        <p:nvSpPr>
          <p:cNvPr id="2277" name="日付プレースホルダ 3"/>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278" name="フッター プレースホルダ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279" name="スライド番号プレースホルダ 5"/>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FCEBE2BB-7FAA-4419-8280-F5884368A7C6}"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99915414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281" name="タイトル 1"/>
          <p:cNvSpPr>
            <a:spLocks noGrp="1"/>
          </p:cNvSpPr>
          <p:nvPr>
            <p:ph type="title"/>
          </p:nvPr>
        </p:nvSpPr>
        <p:spPr/>
        <p:txBody>
          <a:bodyPr/>
          <a:lstStyle/>
          <a:p>
            <a:r>
              <a:rPr lang="ja-JP" altLang="en-US"/>
              <a:t>マスタ タイトルの書式設定</a:t>
            </a:r>
          </a:p>
        </p:txBody>
      </p:sp>
      <p:sp>
        <p:nvSpPr>
          <p:cNvPr id="2282" name="コンテンツ プレースホルダ 2"/>
          <p:cNvSpPr>
            <a:spLocks noGrp="1"/>
          </p:cNvSpPr>
          <p:nvPr>
            <p:ph sz="half" idx="1"/>
          </p:nvPr>
        </p:nvSpPr>
        <p:spPr>
          <a:xfrm>
            <a:off x="495307" y="1600206"/>
            <a:ext cx="4375150"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283" name="コンテンツ プレースホルダ 3"/>
          <p:cNvSpPr>
            <a:spLocks noGrp="1"/>
          </p:cNvSpPr>
          <p:nvPr>
            <p:ph sz="half" idx="2"/>
          </p:nvPr>
        </p:nvSpPr>
        <p:spPr>
          <a:xfrm>
            <a:off x="5035550" y="1600206"/>
            <a:ext cx="4375150"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284" name="日付プレースホルダ 4"/>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285" name="フッター プレースホルダ 5"/>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286" name="スライド番号プレースホルダ 6"/>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7A3C4644-DE6B-4455-91C9-E2A382FDAB90}"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58955054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288" name="タイトル 1"/>
          <p:cNvSpPr>
            <a:spLocks noGrp="1"/>
          </p:cNvSpPr>
          <p:nvPr>
            <p:ph type="title"/>
          </p:nvPr>
        </p:nvSpPr>
        <p:spPr>
          <a:xfrm>
            <a:off x="495301" y="274638"/>
            <a:ext cx="8915400" cy="1143000"/>
          </a:xfrm>
        </p:spPr>
        <p:txBody>
          <a:bodyPr/>
          <a:lstStyle>
            <a:lvl1pPr>
              <a:defRPr/>
            </a:lvl1pPr>
          </a:lstStyle>
          <a:p>
            <a:r>
              <a:rPr lang="ja-JP" altLang="en-US"/>
              <a:t>マスタ タイトルの書式設定</a:t>
            </a:r>
          </a:p>
        </p:txBody>
      </p:sp>
      <p:sp>
        <p:nvSpPr>
          <p:cNvPr id="2289" name="テキスト プレースホルダ 2"/>
          <p:cNvSpPr>
            <a:spLocks noGrp="1"/>
          </p:cNvSpPr>
          <p:nvPr>
            <p:ph type="body" idx="1"/>
          </p:nvPr>
        </p:nvSpPr>
        <p:spPr>
          <a:xfrm>
            <a:off x="495303" y="1535113"/>
            <a:ext cx="4376870" cy="639762"/>
          </a:xfrm>
        </p:spPr>
        <p:txBody>
          <a:bodyPr anchor="b"/>
          <a:lstStyle>
            <a:lvl1pPr marL="0" indent="0">
              <a:buNone/>
              <a:defRPr sz="2215" b="1"/>
            </a:lvl1pPr>
            <a:lvl2pPr marL="422039" indent="0">
              <a:buNone/>
              <a:defRPr sz="1846" b="1"/>
            </a:lvl2pPr>
            <a:lvl3pPr marL="844078" indent="0">
              <a:buNone/>
              <a:defRPr sz="1662" b="1"/>
            </a:lvl3pPr>
            <a:lvl4pPr marL="1266117" indent="0">
              <a:buNone/>
              <a:defRPr sz="1477" b="1"/>
            </a:lvl4pPr>
            <a:lvl5pPr marL="1688155" indent="0">
              <a:buNone/>
              <a:defRPr sz="1477" b="1"/>
            </a:lvl5pPr>
            <a:lvl6pPr marL="2110195" indent="0">
              <a:buNone/>
              <a:defRPr sz="1477" b="1"/>
            </a:lvl6pPr>
            <a:lvl7pPr marL="2532233" indent="0">
              <a:buNone/>
              <a:defRPr sz="1477" b="1"/>
            </a:lvl7pPr>
            <a:lvl8pPr marL="2954272" indent="0">
              <a:buNone/>
              <a:defRPr sz="1477" b="1"/>
            </a:lvl8pPr>
            <a:lvl9pPr marL="3376311" indent="0">
              <a:buNone/>
              <a:defRPr sz="1477" b="1"/>
            </a:lvl9pPr>
          </a:lstStyle>
          <a:p>
            <a:pPr lvl="0"/>
            <a:r>
              <a:rPr lang="ja-JP" altLang="en-US"/>
              <a:t>マスタ テキストの書式設定</a:t>
            </a:r>
          </a:p>
        </p:txBody>
      </p:sp>
      <p:sp>
        <p:nvSpPr>
          <p:cNvPr id="2290" name="コンテンツ プレースホルダ 3"/>
          <p:cNvSpPr>
            <a:spLocks noGrp="1"/>
          </p:cNvSpPr>
          <p:nvPr>
            <p:ph sz="half" idx="2"/>
          </p:nvPr>
        </p:nvSpPr>
        <p:spPr>
          <a:xfrm>
            <a:off x="495303" y="2174875"/>
            <a:ext cx="4376870"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291" name="テキスト プレースホルダ 4"/>
          <p:cNvSpPr>
            <a:spLocks noGrp="1"/>
          </p:cNvSpPr>
          <p:nvPr>
            <p:ph type="body" sz="quarter" idx="3"/>
          </p:nvPr>
        </p:nvSpPr>
        <p:spPr>
          <a:xfrm>
            <a:off x="5032116" y="1535113"/>
            <a:ext cx="4378590" cy="639762"/>
          </a:xfrm>
        </p:spPr>
        <p:txBody>
          <a:bodyPr anchor="b"/>
          <a:lstStyle>
            <a:lvl1pPr marL="0" indent="0">
              <a:buNone/>
              <a:defRPr sz="2215" b="1"/>
            </a:lvl1pPr>
            <a:lvl2pPr marL="422039" indent="0">
              <a:buNone/>
              <a:defRPr sz="1846" b="1"/>
            </a:lvl2pPr>
            <a:lvl3pPr marL="844078" indent="0">
              <a:buNone/>
              <a:defRPr sz="1662" b="1"/>
            </a:lvl3pPr>
            <a:lvl4pPr marL="1266117" indent="0">
              <a:buNone/>
              <a:defRPr sz="1477" b="1"/>
            </a:lvl4pPr>
            <a:lvl5pPr marL="1688155" indent="0">
              <a:buNone/>
              <a:defRPr sz="1477" b="1"/>
            </a:lvl5pPr>
            <a:lvl6pPr marL="2110195" indent="0">
              <a:buNone/>
              <a:defRPr sz="1477" b="1"/>
            </a:lvl6pPr>
            <a:lvl7pPr marL="2532233" indent="0">
              <a:buNone/>
              <a:defRPr sz="1477" b="1"/>
            </a:lvl7pPr>
            <a:lvl8pPr marL="2954272" indent="0">
              <a:buNone/>
              <a:defRPr sz="1477" b="1"/>
            </a:lvl8pPr>
            <a:lvl9pPr marL="3376311" indent="0">
              <a:buNone/>
              <a:defRPr sz="1477" b="1"/>
            </a:lvl9pPr>
          </a:lstStyle>
          <a:p>
            <a:pPr lvl="0"/>
            <a:r>
              <a:rPr lang="ja-JP" altLang="en-US"/>
              <a:t>マスタ テキストの書式設定</a:t>
            </a:r>
          </a:p>
        </p:txBody>
      </p:sp>
      <p:sp>
        <p:nvSpPr>
          <p:cNvPr id="2292" name="コンテンツ プレースホルダ 5"/>
          <p:cNvSpPr>
            <a:spLocks noGrp="1"/>
          </p:cNvSpPr>
          <p:nvPr>
            <p:ph sz="quarter" idx="4"/>
          </p:nvPr>
        </p:nvSpPr>
        <p:spPr>
          <a:xfrm>
            <a:off x="5032116" y="2174875"/>
            <a:ext cx="4378590"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293" name="日付プレースホルダ 6"/>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294" name="フッター プレースホルダ 7"/>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295" name="スライド番号プレースホルダ 8"/>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240B78F2-DD6A-4637-A683-D3C5BE4D56BE}"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499246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4638"/>
            <a:ext cx="8915400" cy="1143000"/>
          </a:xfrm>
        </p:spPr>
        <p:txBody>
          <a:bodyPr/>
          <a:lstStyle>
            <a:lvl1pPr>
              <a:defRPr/>
            </a:lvl1pPr>
          </a:lstStyle>
          <a:p>
            <a:r>
              <a:rPr lang="ja-JP" altLang="en-US"/>
              <a:t>マスタ タイトルの書式設定</a:t>
            </a:r>
          </a:p>
        </p:txBody>
      </p:sp>
      <p:sp>
        <p:nvSpPr>
          <p:cNvPr id="3" name="テキスト プレースホルダ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 テキストの書式設定</a:t>
            </a:r>
          </a:p>
        </p:txBody>
      </p:sp>
      <p:sp>
        <p:nvSpPr>
          <p:cNvPr id="4" name="コンテンツ プレースホルダ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 テキストの書式設定</a:t>
            </a:r>
          </a:p>
        </p:txBody>
      </p:sp>
      <p:sp>
        <p:nvSpPr>
          <p:cNvPr id="6" name="コンテンツ プレースホルダ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C6C53AEF-21F9-4774-98D8-AEE108804BA8}" type="slidenum">
              <a:rPr lang="en-US" altLang="ja-JP"/>
              <a:pPr>
                <a:defRPr/>
              </a:pPr>
              <a:t>‹#›</a:t>
            </a:fld>
            <a:endParaRPr lang="en-US" altLang="ja-JP"/>
          </a:p>
        </p:txBody>
      </p:sp>
    </p:spTree>
    <p:extLst>
      <p:ext uri="{BB962C8B-B14F-4D97-AF65-F5344CB8AC3E}">
        <p14:creationId xmlns:p14="http://schemas.microsoft.com/office/powerpoint/2010/main" val="159655357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297" name="タイトル 1"/>
          <p:cNvSpPr>
            <a:spLocks noGrp="1"/>
          </p:cNvSpPr>
          <p:nvPr>
            <p:ph type="title"/>
          </p:nvPr>
        </p:nvSpPr>
        <p:spPr/>
        <p:txBody>
          <a:bodyPr/>
          <a:lstStyle/>
          <a:p>
            <a:r>
              <a:rPr lang="ja-JP" altLang="en-US"/>
              <a:t>マスタ タイトルの書式設定</a:t>
            </a:r>
          </a:p>
        </p:txBody>
      </p:sp>
      <p:sp>
        <p:nvSpPr>
          <p:cNvPr id="2298" name="日付プレースホルダ 2"/>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299" name="フッター プレースホルダ 3"/>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00" name="スライド番号プレースホルダ 4"/>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FC00F35E-1114-40A7-A713-1B0913958844}"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2309094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302" name="日付プレースホルダ 1"/>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03" name="フッター プレースホルダ 2"/>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04" name="スライド番号プレースホルダ 3"/>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50B4DCCB-A26B-4297-8E0B-8AC62BE0D692}"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47273320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306" name="タイトル 1"/>
          <p:cNvSpPr>
            <a:spLocks noGrp="1"/>
          </p:cNvSpPr>
          <p:nvPr>
            <p:ph type="title"/>
          </p:nvPr>
        </p:nvSpPr>
        <p:spPr>
          <a:xfrm>
            <a:off x="495304" y="273050"/>
            <a:ext cx="3259006" cy="1162050"/>
          </a:xfrm>
        </p:spPr>
        <p:txBody>
          <a:bodyPr anchor="b"/>
          <a:lstStyle>
            <a:lvl1pPr algn="l">
              <a:defRPr sz="1846" b="1"/>
            </a:lvl1pPr>
          </a:lstStyle>
          <a:p>
            <a:r>
              <a:rPr lang="ja-JP" altLang="en-US"/>
              <a:t>マスタ タイトルの書式設定</a:t>
            </a:r>
          </a:p>
        </p:txBody>
      </p:sp>
      <p:sp>
        <p:nvSpPr>
          <p:cNvPr id="2307" name="コンテンツ プレースホルダ 2"/>
          <p:cNvSpPr>
            <a:spLocks noGrp="1"/>
          </p:cNvSpPr>
          <p:nvPr>
            <p:ph idx="1"/>
          </p:nvPr>
        </p:nvSpPr>
        <p:spPr>
          <a:xfrm>
            <a:off x="3872987" y="273060"/>
            <a:ext cx="5537729" cy="5853113"/>
          </a:xfrm>
        </p:spPr>
        <p:txBody>
          <a:bodyPr/>
          <a:lstStyle>
            <a:lvl1pPr>
              <a:defRPr sz="2954"/>
            </a:lvl1pPr>
            <a:lvl2pPr>
              <a:defRPr sz="2585"/>
            </a:lvl2pPr>
            <a:lvl3pPr>
              <a:defRPr sz="2215"/>
            </a:lvl3pPr>
            <a:lvl4pPr>
              <a:defRPr sz="1846"/>
            </a:lvl4pPr>
            <a:lvl5pPr>
              <a:defRPr sz="1846"/>
            </a:lvl5pPr>
            <a:lvl6pPr>
              <a:defRPr sz="1846"/>
            </a:lvl6pPr>
            <a:lvl7pPr>
              <a:defRPr sz="1846"/>
            </a:lvl7pPr>
            <a:lvl8pPr>
              <a:defRPr sz="1846"/>
            </a:lvl8pPr>
            <a:lvl9pPr>
              <a:defRPr sz="1846"/>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308" name="テキスト プレースホルダ 3"/>
          <p:cNvSpPr>
            <a:spLocks noGrp="1"/>
          </p:cNvSpPr>
          <p:nvPr>
            <p:ph type="body" sz="half" idx="2"/>
          </p:nvPr>
        </p:nvSpPr>
        <p:spPr>
          <a:xfrm>
            <a:off x="495304" y="1435103"/>
            <a:ext cx="3259006" cy="4691063"/>
          </a:xfrm>
        </p:spPr>
        <p:txBody>
          <a:bodyPr/>
          <a:lstStyle>
            <a:lvl1pPr marL="0" indent="0">
              <a:buNone/>
              <a:defRPr sz="1292"/>
            </a:lvl1pPr>
            <a:lvl2pPr marL="422039" indent="0">
              <a:buNone/>
              <a:defRPr sz="1108"/>
            </a:lvl2pPr>
            <a:lvl3pPr marL="844078" indent="0">
              <a:buNone/>
              <a:defRPr sz="923"/>
            </a:lvl3pPr>
            <a:lvl4pPr marL="1266117" indent="0">
              <a:buNone/>
              <a:defRPr sz="831"/>
            </a:lvl4pPr>
            <a:lvl5pPr marL="1688155" indent="0">
              <a:buNone/>
              <a:defRPr sz="831"/>
            </a:lvl5pPr>
            <a:lvl6pPr marL="2110195" indent="0">
              <a:buNone/>
              <a:defRPr sz="831"/>
            </a:lvl6pPr>
            <a:lvl7pPr marL="2532233" indent="0">
              <a:buNone/>
              <a:defRPr sz="831"/>
            </a:lvl7pPr>
            <a:lvl8pPr marL="2954272" indent="0">
              <a:buNone/>
              <a:defRPr sz="831"/>
            </a:lvl8pPr>
            <a:lvl9pPr marL="3376311" indent="0">
              <a:buNone/>
              <a:defRPr sz="831"/>
            </a:lvl9pPr>
          </a:lstStyle>
          <a:p>
            <a:pPr lvl="0"/>
            <a:r>
              <a:rPr lang="ja-JP" altLang="en-US"/>
              <a:t>マスタ テキストの書式設定</a:t>
            </a:r>
          </a:p>
        </p:txBody>
      </p:sp>
      <p:sp>
        <p:nvSpPr>
          <p:cNvPr id="2309" name="日付プレースホルダ 4"/>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10" name="フッター プレースホルダ 5"/>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11" name="スライド番号プレースホルダ 6"/>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0088468B-5462-4E4B-B69C-B1B83B6481D5}"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00504901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313" name="タイトル 1"/>
          <p:cNvSpPr>
            <a:spLocks noGrp="1"/>
          </p:cNvSpPr>
          <p:nvPr>
            <p:ph type="title"/>
          </p:nvPr>
        </p:nvSpPr>
        <p:spPr>
          <a:xfrm>
            <a:off x="1941649" y="4800600"/>
            <a:ext cx="5943600" cy="566738"/>
          </a:xfrm>
        </p:spPr>
        <p:txBody>
          <a:bodyPr anchor="b"/>
          <a:lstStyle>
            <a:lvl1pPr algn="l">
              <a:defRPr sz="1846" b="1"/>
            </a:lvl1pPr>
          </a:lstStyle>
          <a:p>
            <a:r>
              <a:rPr lang="ja-JP" altLang="en-US"/>
              <a:t>マスタ タイトルの書式設定</a:t>
            </a:r>
          </a:p>
        </p:txBody>
      </p:sp>
      <p:sp>
        <p:nvSpPr>
          <p:cNvPr id="2314" name="図プレースホルダ 2"/>
          <p:cNvSpPr>
            <a:spLocks noGrp="1"/>
          </p:cNvSpPr>
          <p:nvPr>
            <p:ph type="pic" idx="1"/>
          </p:nvPr>
        </p:nvSpPr>
        <p:spPr>
          <a:xfrm>
            <a:off x="1941649" y="612775"/>
            <a:ext cx="5943600" cy="4114800"/>
          </a:xfrm>
        </p:spPr>
        <p:txBody>
          <a:bodyPr/>
          <a:lstStyle>
            <a:lvl1pPr marL="0" indent="0">
              <a:buNone/>
              <a:defRPr sz="2954"/>
            </a:lvl1pPr>
            <a:lvl2pPr marL="422039" indent="0">
              <a:buNone/>
              <a:defRPr sz="2585"/>
            </a:lvl2pPr>
            <a:lvl3pPr marL="844078" indent="0">
              <a:buNone/>
              <a:defRPr sz="2215"/>
            </a:lvl3pPr>
            <a:lvl4pPr marL="1266117" indent="0">
              <a:buNone/>
              <a:defRPr sz="1846"/>
            </a:lvl4pPr>
            <a:lvl5pPr marL="1688155" indent="0">
              <a:buNone/>
              <a:defRPr sz="1846"/>
            </a:lvl5pPr>
            <a:lvl6pPr marL="2110195" indent="0">
              <a:buNone/>
              <a:defRPr sz="1846"/>
            </a:lvl6pPr>
            <a:lvl7pPr marL="2532233" indent="0">
              <a:buNone/>
              <a:defRPr sz="1846"/>
            </a:lvl7pPr>
            <a:lvl8pPr marL="2954272" indent="0">
              <a:buNone/>
              <a:defRPr sz="1846"/>
            </a:lvl8pPr>
            <a:lvl9pPr marL="3376311" indent="0">
              <a:buNone/>
              <a:defRPr sz="1846"/>
            </a:lvl9pPr>
          </a:lstStyle>
          <a:p>
            <a:pPr lvl="0"/>
            <a:r>
              <a:rPr lang="ja-JP" altLang="en-US" noProof="0"/>
              <a:t>アイコンをクリックして図を追加</a:t>
            </a:r>
          </a:p>
        </p:txBody>
      </p:sp>
      <p:sp>
        <p:nvSpPr>
          <p:cNvPr id="2315" name="テキスト プレースホルダ 3"/>
          <p:cNvSpPr>
            <a:spLocks noGrp="1"/>
          </p:cNvSpPr>
          <p:nvPr>
            <p:ph type="body" sz="half" idx="2"/>
          </p:nvPr>
        </p:nvSpPr>
        <p:spPr>
          <a:xfrm>
            <a:off x="1941649" y="5367338"/>
            <a:ext cx="5943600" cy="804862"/>
          </a:xfrm>
        </p:spPr>
        <p:txBody>
          <a:bodyPr/>
          <a:lstStyle>
            <a:lvl1pPr marL="0" indent="0">
              <a:buNone/>
              <a:defRPr sz="1292"/>
            </a:lvl1pPr>
            <a:lvl2pPr marL="422039" indent="0">
              <a:buNone/>
              <a:defRPr sz="1108"/>
            </a:lvl2pPr>
            <a:lvl3pPr marL="844078" indent="0">
              <a:buNone/>
              <a:defRPr sz="923"/>
            </a:lvl3pPr>
            <a:lvl4pPr marL="1266117" indent="0">
              <a:buNone/>
              <a:defRPr sz="831"/>
            </a:lvl4pPr>
            <a:lvl5pPr marL="1688155" indent="0">
              <a:buNone/>
              <a:defRPr sz="831"/>
            </a:lvl5pPr>
            <a:lvl6pPr marL="2110195" indent="0">
              <a:buNone/>
              <a:defRPr sz="831"/>
            </a:lvl6pPr>
            <a:lvl7pPr marL="2532233" indent="0">
              <a:buNone/>
              <a:defRPr sz="831"/>
            </a:lvl7pPr>
            <a:lvl8pPr marL="2954272" indent="0">
              <a:buNone/>
              <a:defRPr sz="831"/>
            </a:lvl8pPr>
            <a:lvl9pPr marL="3376311" indent="0">
              <a:buNone/>
              <a:defRPr sz="831"/>
            </a:lvl9pPr>
          </a:lstStyle>
          <a:p>
            <a:pPr lvl="0"/>
            <a:r>
              <a:rPr lang="ja-JP" altLang="en-US"/>
              <a:t>マスタ テキストの書式設定</a:t>
            </a:r>
          </a:p>
        </p:txBody>
      </p:sp>
      <p:sp>
        <p:nvSpPr>
          <p:cNvPr id="2316" name="日付プレースホルダ 4"/>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17" name="フッター プレースホルダ 5"/>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18" name="スライド番号プレースホルダ 6"/>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A37324DF-D023-4B9D-9981-359A3343B946}"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30231282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320" name="タイトル 1"/>
          <p:cNvSpPr>
            <a:spLocks noGrp="1"/>
          </p:cNvSpPr>
          <p:nvPr>
            <p:ph type="title"/>
          </p:nvPr>
        </p:nvSpPr>
        <p:spPr/>
        <p:txBody>
          <a:bodyPr/>
          <a:lstStyle/>
          <a:p>
            <a:r>
              <a:rPr lang="ja-JP" altLang="en-US"/>
              <a:t>マスタ タイトルの書式設定</a:t>
            </a:r>
          </a:p>
        </p:txBody>
      </p:sp>
      <p:sp>
        <p:nvSpPr>
          <p:cNvPr id="2321" name="縦書きテキスト プレースホルダ 2"/>
          <p:cNvSpPr>
            <a:spLocks noGrp="1"/>
          </p:cNvSpPr>
          <p:nvPr>
            <p:ph type="body" orient="vert" idx="1"/>
          </p:nvPr>
        </p:nvSpPr>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322" name="日付プレースホルダ 3"/>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23" name="フッター プレースホルダ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24" name="スライド番号プレースホルダ 5"/>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1BA18D2B-461E-4F0C-AEEC-C9E528329585}"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46865017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326" name="縦書きタイトル 1"/>
          <p:cNvSpPr>
            <a:spLocks noGrp="1"/>
          </p:cNvSpPr>
          <p:nvPr>
            <p:ph type="title" orient="vert"/>
          </p:nvPr>
        </p:nvSpPr>
        <p:spPr>
          <a:xfrm>
            <a:off x="7058041" y="8"/>
            <a:ext cx="2352675" cy="6126163"/>
          </a:xfrm>
        </p:spPr>
        <p:txBody>
          <a:bodyPr vert="eaVert"/>
          <a:lstStyle/>
          <a:p>
            <a:r>
              <a:rPr lang="ja-JP" altLang="en-US"/>
              <a:t>マスタ タイトルの書式設定</a:t>
            </a:r>
          </a:p>
        </p:txBody>
      </p:sp>
      <p:sp>
        <p:nvSpPr>
          <p:cNvPr id="2327" name="縦書きテキスト プレースホルダ 2"/>
          <p:cNvSpPr>
            <a:spLocks noGrp="1"/>
          </p:cNvSpPr>
          <p:nvPr>
            <p:ph type="body" orient="vert" idx="1"/>
          </p:nvPr>
        </p:nvSpPr>
        <p:spPr>
          <a:xfrm>
            <a:off x="17" y="8"/>
            <a:ext cx="6892925" cy="6126163"/>
          </a:xfrm>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328" name="日付プレースホルダ 3"/>
          <p:cNvSpPr>
            <a:spLocks noGrp="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29" name="フッター プレースホルダ 4"/>
          <p:cNvSpPr>
            <a:spLocks noGrp="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30" name="スライド番号プレースホルダ 5"/>
          <p:cNvSpPr>
            <a:spLocks noGrp="1"/>
          </p:cNvSpPr>
          <p:nvPr>
            <p:ph type="sldNum" sz="quarter" idx="12"/>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F673179E-279A-4A67-A5C1-5318FA17B21A}" type="slidenum">
              <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77017451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fourObj">
  <p:cSld name="タイトルと 4 つのコンテンツ">
    <p:spTree>
      <p:nvGrpSpPr>
        <p:cNvPr id="1" name=""/>
        <p:cNvGrpSpPr/>
        <p:nvPr/>
      </p:nvGrpSpPr>
      <p:grpSpPr>
        <a:xfrm>
          <a:off x="0" y="0"/>
          <a:ext cx="0" cy="0"/>
          <a:chOff x="0" y="0"/>
          <a:chExt cx="0" cy="0"/>
        </a:xfrm>
      </p:grpSpPr>
      <p:sp>
        <p:nvSpPr>
          <p:cNvPr id="2332" name="タイトル 1"/>
          <p:cNvSpPr>
            <a:spLocks noGrp="1"/>
          </p:cNvSpPr>
          <p:nvPr>
            <p:ph type="title" sz="quarter"/>
          </p:nvPr>
        </p:nvSpPr>
        <p:spPr>
          <a:xfrm>
            <a:off x="495300" y="274638"/>
            <a:ext cx="8915400" cy="1143000"/>
          </a:xfrm>
        </p:spPr>
        <p:txBody>
          <a:bodyPr/>
          <a:lstStyle/>
          <a:p>
            <a:r>
              <a:rPr lang="ja-JP" altLang="en-US"/>
              <a:t>マスタ タイトルの書式設定</a:t>
            </a:r>
          </a:p>
        </p:txBody>
      </p:sp>
      <p:sp>
        <p:nvSpPr>
          <p:cNvPr id="2333" name="コンテンツ プレースホルダ 2"/>
          <p:cNvSpPr>
            <a:spLocks noGrp="1"/>
          </p:cNvSpPr>
          <p:nvPr>
            <p:ph sz="quarter" idx="1"/>
          </p:nvPr>
        </p:nvSpPr>
        <p:spPr>
          <a:xfrm>
            <a:off x="495304" y="1600200"/>
            <a:ext cx="4375150" cy="2185988"/>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334" name="コンテンツ プレースホルダ 3"/>
          <p:cNvSpPr>
            <a:spLocks noGrp="1"/>
          </p:cNvSpPr>
          <p:nvPr>
            <p:ph sz="quarter" idx="2"/>
          </p:nvPr>
        </p:nvSpPr>
        <p:spPr>
          <a:xfrm>
            <a:off x="5035550" y="1600200"/>
            <a:ext cx="4375150" cy="2185988"/>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335" name="コンテンツ プレースホルダ 4"/>
          <p:cNvSpPr>
            <a:spLocks noGrp="1"/>
          </p:cNvSpPr>
          <p:nvPr>
            <p:ph sz="quarter" idx="3"/>
          </p:nvPr>
        </p:nvSpPr>
        <p:spPr>
          <a:xfrm>
            <a:off x="495304" y="3938597"/>
            <a:ext cx="4375150" cy="2187575"/>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336" name="コンテンツ プレースホルダ 5"/>
          <p:cNvSpPr>
            <a:spLocks noGrp="1"/>
          </p:cNvSpPr>
          <p:nvPr>
            <p:ph sz="quarter" idx="4"/>
          </p:nvPr>
        </p:nvSpPr>
        <p:spPr>
          <a:xfrm>
            <a:off x="5035550" y="3938597"/>
            <a:ext cx="4375150" cy="2187575"/>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337" name="Rectangle 4"/>
          <p:cNvSpPr>
            <a:spLocks noGrp="1" noChangeArrowheads="1"/>
          </p:cNvSpPr>
          <p:nvPr>
            <p:ph type="dt" sz="half"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38" name="Rectangle 5"/>
          <p:cNvSpPr>
            <a:spLocks noGrp="1" noChangeArrowheads="1"/>
          </p:cNvSpPr>
          <p:nvPr>
            <p:ph type="ftr" sz="quarter" idx="11"/>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2339" name="Rectangle 6"/>
          <p:cNvSpPr>
            <a:spLocks noGrp="1" noChangeArrowheads="1"/>
          </p:cNvSpPr>
          <p:nvPr>
            <p:ph type="sldNum" sz="quarter" idx="12"/>
          </p:nvPr>
        </p:nvSpPr>
        <p:spPr>
          <a:xfrm>
            <a:off x="7594600" y="6381750"/>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400">
                <a:solidFill>
                  <a:srgbClr val="000000"/>
                </a:solidFill>
                <a:latin typeface="Arial"/>
                <a:ea typeface="ＭＳ Ｐゴシック"/>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09B8759-8497-46D7-A540-F05423233F19}" type="slidenum">
              <a:rPr kumimoji="1" lang="ja-JP" altLang="en-US" sz="1400" b="0" i="0" u="none" strike="noStrike" kern="1200" cap="none" spc="0" normalizeH="0" baseline="0" noProof="0" smtClean="0">
                <a:ln>
                  <a:noFill/>
                </a:ln>
                <a:solidFill>
                  <a:srgbClr val="000000"/>
                </a:solidFill>
                <a:effectLst/>
                <a:uLnTx/>
                <a:uFillTx/>
                <a:latin typeface="Arial"/>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a:ea typeface="ＭＳ Ｐゴシック"/>
              <a:cs typeface="+mn-cs"/>
            </a:endParaRPr>
          </a:p>
        </p:txBody>
      </p:sp>
    </p:spTree>
    <p:extLst>
      <p:ext uri="{BB962C8B-B14F-4D97-AF65-F5344CB8AC3E}">
        <p14:creationId xmlns:p14="http://schemas.microsoft.com/office/powerpoint/2010/main" val="306596803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4_タイトルと表">
    <p:spTree>
      <p:nvGrpSpPr>
        <p:cNvPr id="1" name=""/>
        <p:cNvGrpSpPr/>
        <p:nvPr/>
      </p:nvGrpSpPr>
      <p:grpSpPr>
        <a:xfrm>
          <a:off x="0" y="0"/>
          <a:ext cx="0" cy="0"/>
          <a:chOff x="0" y="0"/>
          <a:chExt cx="0" cy="0"/>
        </a:xfrm>
      </p:grpSpPr>
      <p:sp>
        <p:nvSpPr>
          <p:cNvPr id="2341" name="タイトル 1"/>
          <p:cNvSpPr>
            <a:spLocks noGrp="1"/>
          </p:cNvSpPr>
          <p:nvPr>
            <p:ph type="title"/>
          </p:nvPr>
        </p:nvSpPr>
        <p:spPr>
          <a:xfrm>
            <a:off x="24" y="0"/>
            <a:ext cx="7604919" cy="476250"/>
          </a:xfrm>
          <a:prstGeom prst="rect">
            <a:avLst/>
          </a:prstGeom>
        </p:spPr>
        <p:txBody>
          <a:bodyPr/>
          <a:lstStyle/>
          <a:p>
            <a:r>
              <a:rPr lang="ja-JP" altLang="en-US"/>
              <a:t>マスタ タイトルの書式設定</a:t>
            </a:r>
          </a:p>
        </p:txBody>
      </p:sp>
      <p:sp>
        <p:nvSpPr>
          <p:cNvPr id="2342" name="スライド番号プレースホルダー 5"/>
          <p:cNvSpPr>
            <a:spLocks noGrp="1"/>
          </p:cNvSpPr>
          <p:nvPr>
            <p:ph type="sldNum" sz="quarter" idx="10"/>
          </p:nvPr>
        </p:nvSpPr>
        <p:spPr/>
        <p:txBody>
          <a:bodyPr/>
          <a:lstStyle>
            <a:lvl1pPr eaLnBrk="0" fontAlgn="base" hangingPunct="0">
              <a:spcBef>
                <a:spcPct val="0"/>
              </a:spcBef>
              <a:spcAft>
                <a:spcPct val="0"/>
              </a:spcAft>
              <a:defRPr>
                <a:latin typeface="Arial" panose="020B0604020202020204" pitchFamily="34" charset="0"/>
                <a:ea typeface="ＭＳ Ｐゴシック" panose="020B0600070205080204" pitchFamily="50" charset="-128"/>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6ADCAD0D-3CA1-4882-BF57-8FE9AC372856}" type="slidenum">
              <a:rPr kumimoji="1" lang="en-US" altLang="ja-JP"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1" lang="en-US" altLang="ja-JP"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13365067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タイトルとコンテンツ">
    <p:bg>
      <p:bgRef idx="1001">
        <a:schemeClr val="bg1"/>
      </p:bgRef>
    </p:bg>
    <p:spTree>
      <p:nvGrpSpPr>
        <p:cNvPr id="1" name=""/>
        <p:cNvGrpSpPr/>
        <p:nvPr/>
      </p:nvGrpSpPr>
      <p:grpSpPr>
        <a:xfrm>
          <a:off x="0" y="0"/>
          <a:ext cx="0" cy="0"/>
          <a:chOff x="0" y="0"/>
          <a:chExt cx="0" cy="0"/>
        </a:xfrm>
      </p:grpSpPr>
      <p:sp>
        <p:nvSpPr>
          <p:cNvPr id="2344" name="コンテンツ プレースホルダ 2"/>
          <p:cNvSpPr>
            <a:spLocks noGrp="1"/>
          </p:cNvSpPr>
          <p:nvPr>
            <p:ph idx="1"/>
          </p:nvPr>
        </p:nvSpPr>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345" name="Rectangle 4"/>
          <p:cNvSpPr>
            <a:spLocks noGrp="1" noChangeArrowheads="1"/>
          </p:cNvSpPr>
          <p:nvPr>
            <p:ph type="dt" sz="half" idx="10"/>
          </p:nvPr>
        </p:nvSpPr>
        <p:spPr>
          <a:ln/>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a:ea typeface="ＭＳ Ｐゴシック"/>
              <a:cs typeface="+mn-cs"/>
            </a:endParaRPr>
          </a:p>
        </p:txBody>
      </p:sp>
      <p:sp>
        <p:nvSpPr>
          <p:cNvPr id="2346" name="Rectangle 5"/>
          <p:cNvSpPr>
            <a:spLocks noGrp="1" noChangeArrowheads="1"/>
          </p:cNvSpPr>
          <p:nvPr>
            <p:ph type="ftr" sz="quarter" idx="11"/>
          </p:nvPr>
        </p:nvSpPr>
        <p:spPr>
          <a:ln/>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a:ea typeface="ＭＳ Ｐゴシック"/>
              <a:cs typeface="+mn-cs"/>
            </a:endParaRPr>
          </a:p>
        </p:txBody>
      </p:sp>
      <p:sp>
        <p:nvSpPr>
          <p:cNvPr id="2347" name="タイトル 6"/>
          <p:cNvSpPr>
            <a:spLocks noGrp="1"/>
          </p:cNvSpPr>
          <p:nvPr>
            <p:ph type="title"/>
          </p:nvPr>
        </p:nvSpPr>
        <p:spPr/>
        <p:txBody>
          <a:bodyPr/>
          <a:lstStyle/>
          <a:p>
            <a:r>
              <a:rPr kumimoji="1" lang="ja-JP" altLang="en-US"/>
              <a:t>マスター タイトルの書式設定</a:t>
            </a:r>
          </a:p>
        </p:txBody>
      </p:sp>
      <p:sp>
        <p:nvSpPr>
          <p:cNvPr id="2348" name="Rectangle 6"/>
          <p:cNvSpPr>
            <a:spLocks noGrp="1" noChangeArrowheads="1"/>
          </p:cNvSpPr>
          <p:nvPr>
            <p:ph type="sldNum" sz="quarter" idx="4"/>
          </p:nvPr>
        </p:nvSpPr>
        <p:spPr>
          <a:xfrm>
            <a:off x="7594600" y="6381750"/>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400">
                <a:solidFill>
                  <a:srgbClr val="000000"/>
                </a:solidFill>
                <a:latin typeface="Arial"/>
                <a:ea typeface="ＭＳ Ｐゴシック"/>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09B8759-8497-46D7-A540-F05423233F19}" type="slidenum">
              <a:rPr kumimoji="1" lang="ja-JP" altLang="en-US" sz="1400" b="0" i="0" u="none" strike="noStrike" kern="1200" cap="none" spc="0" normalizeH="0" baseline="0" noProof="0" smtClean="0">
                <a:ln>
                  <a:noFill/>
                </a:ln>
                <a:solidFill>
                  <a:srgbClr val="000000"/>
                </a:solidFill>
                <a:effectLst/>
                <a:uLnTx/>
                <a:uFillTx/>
                <a:latin typeface="Arial"/>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a:ea typeface="ＭＳ Ｐゴシック"/>
              <a:cs typeface="+mn-cs"/>
            </a:endParaRPr>
          </a:p>
        </p:txBody>
      </p:sp>
    </p:spTree>
    <p:extLst>
      <p:ext uri="{BB962C8B-B14F-4D97-AF65-F5344CB8AC3E}">
        <p14:creationId xmlns:p14="http://schemas.microsoft.com/office/powerpoint/2010/main" val="3567468787"/>
      </p:ext>
    </p:extLst>
  </p:cSld>
  <p:clrMapOvr>
    <a:overrideClrMapping bg1="lt1" tx1="dk1" bg2="lt2" tx2="dk2" accent1="accent1" accent2="accent2" accent3="accent3" accent4="accent4" accent5="accent5" accent6="accent6" hlink="hlink" folHlink="folHlink"/>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cSld name="Empty no Footer">
    <p:spTree>
      <p:nvGrpSpPr>
        <p:cNvPr id="1" name=""/>
        <p:cNvGrpSpPr/>
        <p:nvPr/>
      </p:nvGrpSpPr>
      <p:grpSpPr>
        <a:xfrm>
          <a:off x="0" y="0"/>
          <a:ext cx="0" cy="0"/>
          <a:chOff x="0" y="0"/>
          <a:chExt cx="0" cy="0"/>
        </a:xfrm>
      </p:grpSpPr>
      <p:sp>
        <p:nvSpPr>
          <p:cNvPr id="2350" name="スライド番号プレースホルダー 5"/>
          <p:cNvSpPr>
            <a:spLocks noGrp="1"/>
          </p:cNvSpPr>
          <p:nvPr>
            <p:ph type="sldNum" sz="quarter" idx="12"/>
          </p:nvPr>
        </p:nvSpPr>
        <p:spPr>
          <a:xfrm>
            <a:off x="7594600" y="6460827"/>
            <a:ext cx="23114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808501-132C-4C13-B191-F6A4AC8E11E4}" type="slidenum">
              <a:rPr kumimoji="1" lang="ja-JP" altLang="en-US" sz="1400" b="0" i="0" u="none" strike="noStrike" kern="1200" cap="none" spc="0" normalizeH="0" baseline="0" noProof="0" smtClean="0">
                <a:ln>
                  <a:noFill/>
                </a:ln>
                <a:solidFill>
                  <a:srgbClr val="000000"/>
                </a:solidFill>
                <a:effectLst/>
                <a:uLnTx/>
                <a:uFillTx/>
                <a:latin typeface="Arial"/>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a:ea typeface="ＭＳ Ｐゴシック"/>
              <a:cs typeface="+mn-cs"/>
            </a:endParaRPr>
          </a:p>
        </p:txBody>
      </p:sp>
    </p:spTree>
    <p:extLst>
      <p:ext uri="{BB962C8B-B14F-4D97-AF65-F5344CB8AC3E}">
        <p14:creationId xmlns:p14="http://schemas.microsoft.com/office/powerpoint/2010/main" val="41861322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187444CD-CF9A-43A5-BE12-268C960DD39C}" type="slidenum">
              <a:rPr lang="en-US" altLang="ja-JP"/>
              <a:pPr>
                <a:defRPr/>
              </a:pPr>
              <a:t>‹#›</a:t>
            </a:fld>
            <a:endParaRPr lang="en-US" altLang="ja-JP"/>
          </a:p>
        </p:txBody>
      </p:sp>
    </p:spTree>
    <p:extLst>
      <p:ext uri="{BB962C8B-B14F-4D97-AF65-F5344CB8AC3E}">
        <p14:creationId xmlns:p14="http://schemas.microsoft.com/office/powerpoint/2010/main" val="144692428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352" name="タイトル 1"/>
          <p:cNvSpPr>
            <a:spLocks noGrp="1"/>
          </p:cNvSpPr>
          <p:nvPr>
            <p:ph type="title"/>
          </p:nvPr>
        </p:nvSpPr>
        <p:spPr>
          <a:xfrm>
            <a:off x="0" y="0"/>
            <a:ext cx="7605713" cy="476250"/>
          </a:xfrm>
        </p:spPr>
        <p:txBody>
          <a:bodyPr/>
          <a:lstStyle/>
          <a:p>
            <a:r>
              <a:rPr lang="ja-JP" altLang="en-US"/>
              <a:t>マスタ タイトルの書式設定</a:t>
            </a:r>
          </a:p>
        </p:txBody>
      </p:sp>
      <p:sp>
        <p:nvSpPr>
          <p:cNvPr id="2353" name="表プレースホルダ 2"/>
          <p:cNvSpPr>
            <a:spLocks noGrp="1"/>
          </p:cNvSpPr>
          <p:nvPr>
            <p:ph type="tbl" idx="1"/>
          </p:nvPr>
        </p:nvSpPr>
        <p:spPr>
          <a:xfrm>
            <a:off x="495300" y="1600200"/>
            <a:ext cx="8915400" cy="4525963"/>
          </a:xfrm>
        </p:spPr>
        <p:txBody>
          <a:bodyPr/>
          <a:lstStyle/>
          <a:p>
            <a:pPr lvl="0"/>
            <a:endParaRPr lang="ja-JP" altLang="en-US" noProof="0"/>
          </a:p>
        </p:txBody>
      </p:sp>
      <p:sp>
        <p:nvSpPr>
          <p:cNvPr id="2354" name="Rectangle 4"/>
          <p:cNvSpPr>
            <a:spLocks noGrp="1" noChangeArrowheads="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2355" name="Rectangle 5"/>
          <p:cNvSpPr>
            <a:spLocks noGrp="1" noChangeArrowheads="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2356" name="Rectangle 6"/>
          <p:cNvSpPr>
            <a:spLocks noGrp="1" noChangeArrowheads="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1DD589E4-6D06-45BF-B98E-73375DB6E6F7}" type="slidenum">
              <a:rPr kumimoji="1" lang="en-US" altLang="ja-JP" sz="1400" b="0" i="0" u="none" strike="noStrike" kern="1200" cap="none" spc="0" normalizeH="0" baseline="0" noProof="0">
                <a:ln>
                  <a:noFill/>
                </a:ln>
                <a:solidFill>
                  <a:srgbClr val="000000"/>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423927639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1_タイトル スライド">
    <p:spTree>
      <p:nvGrpSpPr>
        <p:cNvPr id="1" name=""/>
        <p:cNvGrpSpPr/>
        <p:nvPr/>
      </p:nvGrpSpPr>
      <p:grpSpPr>
        <a:xfrm>
          <a:off x="0" y="0"/>
          <a:ext cx="0" cy="0"/>
          <a:chOff x="0" y="0"/>
          <a:chExt cx="0" cy="0"/>
        </a:xfrm>
      </p:grpSpPr>
      <p:pic>
        <p:nvPicPr>
          <p:cNvPr id="2358" name="Picture 7" descr="mlit_top"/>
          <p:cNvPicPr>
            <a:picLocks noChangeAspect="1" noChangeArrowheads="1"/>
          </p:cNvPicPr>
          <p:nvPr userDrawn="1"/>
        </p:nvPicPr>
        <p:blipFill>
          <a:blip r:embed="rId2"/>
          <a:srcRect t="62230"/>
          <a:stretch>
            <a:fillRect/>
          </a:stretch>
        </p:blipFill>
        <p:spPr>
          <a:xfrm>
            <a:off x="0" y="6524629"/>
            <a:ext cx="9906000" cy="333375"/>
          </a:xfrm>
          <a:prstGeom prst="rect">
            <a:avLst/>
          </a:prstGeom>
          <a:noFill/>
          <a:ln>
            <a:noFill/>
          </a:ln>
        </p:spPr>
      </p:pic>
      <p:sp>
        <p:nvSpPr>
          <p:cNvPr id="2359" name="Rectangle 9"/>
          <p:cNvSpPr>
            <a:spLocks noChangeArrowheads="1"/>
          </p:cNvSpPr>
          <p:nvPr userDrawn="1"/>
        </p:nvSpPr>
        <p:spPr>
          <a:xfrm>
            <a:off x="1352550" y="3284542"/>
            <a:ext cx="8553450" cy="73025"/>
          </a:xfrm>
          <a:prstGeom prst="rect">
            <a:avLst/>
          </a:prstGeom>
          <a:solidFill>
            <a:srgbClr val="0066CC"/>
          </a:solidFill>
          <a:ln>
            <a:noFill/>
          </a:ln>
        </p:spPr>
        <p:txBody>
          <a:bodyPr wrap="none" anchor="ctr"/>
          <a:lstStyle>
            <a:lvl1pPr>
              <a:defRPr kumimoji="1">
                <a:solidFill>
                  <a:schemeClr val="tx1"/>
                </a:solidFill>
                <a:latin typeface="Arial" panose="020B0604020202020204" pitchFamily="34" charset="0"/>
                <a:ea typeface="ＭＳ Ｐゴシック" panose="020B0600070205080204" pitchFamily="50" charset="-128"/>
              </a:defRPr>
            </a:lvl1pPr>
            <a:lvl2pPr marL="742950" indent="-285750">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defRPr/>
            </a:pPr>
            <a:endParaRPr lang="ja-JP" altLang="en-US">
              <a:solidFill>
                <a:srgbClr val="000000"/>
              </a:solidFill>
            </a:endParaRPr>
          </a:p>
        </p:txBody>
      </p:sp>
      <p:pic>
        <p:nvPicPr>
          <p:cNvPr id="2360" name="Picture 11"/>
          <p:cNvPicPr>
            <a:picLocks noChangeAspect="1" noChangeArrowheads="1"/>
          </p:cNvPicPr>
          <p:nvPr userDrawn="1"/>
        </p:nvPicPr>
        <p:blipFill>
          <a:blip r:embed="rId3"/>
          <a:stretch>
            <a:fillRect/>
          </a:stretch>
        </p:blipFill>
        <p:spPr>
          <a:xfrm>
            <a:off x="0" y="6051554"/>
            <a:ext cx="2301875" cy="473075"/>
          </a:xfrm>
          <a:prstGeom prst="rect">
            <a:avLst/>
          </a:prstGeom>
          <a:noFill/>
          <a:ln>
            <a:noFill/>
          </a:ln>
        </p:spPr>
      </p:pic>
      <p:sp>
        <p:nvSpPr>
          <p:cNvPr id="2361" name="Text Box 12"/>
          <p:cNvSpPr txBox="1">
            <a:spLocks noChangeArrowheads="1"/>
          </p:cNvSpPr>
          <p:nvPr userDrawn="1"/>
        </p:nvSpPr>
        <p:spPr>
          <a:xfrm>
            <a:off x="3" y="6524629"/>
            <a:ext cx="3389069" cy="262829"/>
          </a:xfrm>
          <a:prstGeom prst="rect">
            <a:avLst/>
          </a:prstGeom>
          <a:noFill/>
          <a:ln>
            <a:noFill/>
          </a:ln>
        </p:spPr>
        <p:txBody>
          <a:bodyPr wrap="none">
            <a:spAutoFit/>
          </a:bodyPr>
          <a:lstStyle>
            <a:lvl1pPr>
              <a:defRPr kumimoji="1">
                <a:solidFill>
                  <a:schemeClr val="tx1"/>
                </a:solidFill>
                <a:latin typeface="Arial" panose="020B0604020202020204" pitchFamily="34" charset="0"/>
                <a:ea typeface="ＭＳ Ｐゴシック" panose="020B0600070205080204" pitchFamily="50" charset="-128"/>
              </a:defRPr>
            </a:lvl1pPr>
            <a:lvl2pPr marL="742950" indent="-285750">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defRPr/>
            </a:pPr>
            <a:r>
              <a:rPr lang="en-US" altLang="ja-JP" sz="1108" i="1">
                <a:solidFill>
                  <a:srgbClr val="FFFFFF"/>
                </a:solidFill>
                <a:latin typeface="Times New Roman" panose="02020603050405020304" pitchFamily="18" charset="0"/>
              </a:rPr>
              <a:t>Ministry of Land, Infrastructure, Transport and Tourism</a:t>
            </a:r>
          </a:p>
        </p:txBody>
      </p:sp>
      <p:sp>
        <p:nvSpPr>
          <p:cNvPr id="2362" name="Rectangle 3"/>
          <p:cNvSpPr>
            <a:spLocks noGrp="1" noChangeArrowheads="1"/>
          </p:cNvSpPr>
          <p:nvPr>
            <p:ph type="subTitle" idx="1"/>
          </p:nvPr>
        </p:nvSpPr>
        <p:spPr>
          <a:xfrm>
            <a:off x="1485900" y="3886200"/>
            <a:ext cx="6934200" cy="1752600"/>
          </a:xfrm>
        </p:spPr>
        <p:txBody>
          <a:bodyPr/>
          <a:lstStyle>
            <a:lvl1pPr marL="0" indent="0" algn="ctr">
              <a:buFontTx/>
              <a:buNone/>
              <a:defRPr/>
            </a:lvl1pPr>
          </a:lstStyle>
          <a:p>
            <a:r>
              <a:rPr lang="ja-JP" altLang="en-US"/>
              <a:t>マスタ サブタイトルの書式設定</a:t>
            </a:r>
          </a:p>
        </p:txBody>
      </p:sp>
      <p:sp>
        <p:nvSpPr>
          <p:cNvPr id="2363" name="Rectangle 4"/>
          <p:cNvSpPr>
            <a:spLocks noGrp="1" noChangeArrowheads="1"/>
          </p:cNvSpPr>
          <p:nvPr>
            <p:ph type="dt" sz="half" idx="10"/>
          </p:nvPr>
        </p:nvSpPr>
        <p:spPr/>
        <p:txBody>
          <a:bodyPr/>
          <a:lstStyle>
            <a:lvl1pPr>
              <a:defRPr/>
            </a:lvl1pPr>
          </a:lstStyle>
          <a:p>
            <a:pPr>
              <a:defRPr/>
            </a:pPr>
            <a:endParaRPr lang="en-US" altLang="ja-JP">
              <a:solidFill>
                <a:srgbClr val="000000"/>
              </a:solidFill>
            </a:endParaRPr>
          </a:p>
        </p:txBody>
      </p:sp>
      <p:sp>
        <p:nvSpPr>
          <p:cNvPr id="2364" name="Rectangle 5"/>
          <p:cNvSpPr>
            <a:spLocks noGrp="1" noChangeArrowheads="1"/>
          </p:cNvSpPr>
          <p:nvPr>
            <p:ph type="ftr" sz="quarter" idx="11"/>
          </p:nvPr>
        </p:nvSpPr>
        <p:spPr/>
        <p:txBody>
          <a:bodyPr/>
          <a:lstStyle>
            <a:lvl1pPr>
              <a:defRPr/>
            </a:lvl1pPr>
          </a:lstStyle>
          <a:p>
            <a:pPr>
              <a:defRPr/>
            </a:pPr>
            <a:endParaRPr lang="en-US" altLang="ja-JP">
              <a:solidFill>
                <a:srgbClr val="000000"/>
              </a:solidFill>
            </a:endParaRPr>
          </a:p>
        </p:txBody>
      </p:sp>
      <p:sp>
        <p:nvSpPr>
          <p:cNvPr id="2365" name="Rectangle 6"/>
          <p:cNvSpPr>
            <a:spLocks noGrp="1" noChangeArrowheads="1"/>
          </p:cNvSpPr>
          <p:nvPr>
            <p:ph type="sldNum" sz="quarter" idx="4"/>
          </p:nvPr>
        </p:nvSpPr>
        <p:spPr>
          <a:xfrm>
            <a:off x="7594600" y="6376988"/>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a:latin typeface="Arial" charset="0"/>
                <a:ea typeface="ＭＳ Ｐゴシック" pitchFamily="50" charset="-128"/>
              </a:defRPr>
            </a:lvl1pPr>
          </a:lstStyle>
          <a:p>
            <a:pPr fontAlgn="base">
              <a:spcBef>
                <a:spcPct val="0"/>
              </a:spcBef>
              <a:spcAft>
                <a:spcPct val="0"/>
              </a:spcAft>
              <a:defRPr/>
            </a:pPr>
            <a:fld id="{EFB7DD06-EE9A-48B7-A7D9-19BF008D191D}" type="slidenum">
              <a:rPr lang="en-US" altLang="ja-JP" sz="1400">
                <a:solidFill>
                  <a:srgbClr val="000000"/>
                </a:solidFill>
              </a:rPr>
              <a:pPr fontAlgn="base">
                <a:spcBef>
                  <a:spcPct val="0"/>
                </a:spcBef>
                <a:spcAft>
                  <a:spcPct val="0"/>
                </a:spcAft>
                <a:defRPr/>
              </a:pPr>
              <a:t>‹#›</a:t>
            </a:fld>
            <a:endParaRPr lang="en-US" altLang="ja-JP" sz="1400">
              <a:solidFill>
                <a:srgbClr val="000000"/>
              </a:solidFill>
            </a:endParaRPr>
          </a:p>
        </p:txBody>
      </p:sp>
    </p:spTree>
    <p:extLst>
      <p:ext uri="{BB962C8B-B14F-4D97-AF65-F5344CB8AC3E}">
        <p14:creationId xmlns:p14="http://schemas.microsoft.com/office/powerpoint/2010/main" val="146923426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2_タイトルとコンテンツ">
    <p:spTree>
      <p:nvGrpSpPr>
        <p:cNvPr id="1" name=""/>
        <p:cNvGrpSpPr/>
        <p:nvPr/>
      </p:nvGrpSpPr>
      <p:grpSpPr>
        <a:xfrm>
          <a:off x="0" y="0"/>
          <a:ext cx="0" cy="0"/>
          <a:chOff x="0" y="0"/>
          <a:chExt cx="0" cy="0"/>
        </a:xfrm>
      </p:grpSpPr>
      <p:grpSp>
        <p:nvGrpSpPr>
          <p:cNvPr id="1026" name="Group 17"/>
          <p:cNvGrpSpPr/>
          <p:nvPr userDrawn="1"/>
        </p:nvGrpSpPr>
        <p:grpSpPr>
          <a:xfrm>
            <a:off x="0" y="0"/>
            <a:ext cx="9906000" cy="504825"/>
            <a:chOff x="0" y="0"/>
            <a:chExt cx="5760" cy="318"/>
          </a:xfrm>
        </p:grpSpPr>
        <p:pic>
          <p:nvPicPr>
            <p:cNvPr id="1027" name="Picture 11" descr="mlit_top"/>
            <p:cNvPicPr>
              <a:picLocks noChangeAspect="1" noChangeArrowheads="1"/>
            </p:cNvPicPr>
            <p:nvPr userDrawn="1"/>
          </p:nvPicPr>
          <p:blipFill>
            <a:blip r:embed="rId2"/>
            <a:srcRect r="66945" b="42805"/>
            <a:stretch>
              <a:fillRect/>
            </a:stretch>
          </p:blipFill>
          <p:spPr>
            <a:xfrm>
              <a:off x="3856" y="0"/>
              <a:ext cx="1904" cy="318"/>
            </a:xfrm>
            <a:prstGeom prst="rect">
              <a:avLst/>
            </a:prstGeom>
            <a:noFill/>
            <a:ln w="9525">
              <a:noFill/>
              <a:miter lim="800000"/>
              <a:headEnd/>
              <a:tailEnd/>
            </a:ln>
          </p:spPr>
        </p:pic>
        <p:pic>
          <p:nvPicPr>
            <p:cNvPr id="1028" name="Picture 16" descr="mlit_top"/>
            <p:cNvPicPr>
              <a:picLocks noChangeAspect="1" noChangeArrowheads="1"/>
            </p:cNvPicPr>
            <p:nvPr userDrawn="1"/>
          </p:nvPicPr>
          <p:blipFill>
            <a:blip r:embed="rId3"/>
            <a:srcRect l="50000" b="42805"/>
            <a:stretch>
              <a:fillRect/>
            </a:stretch>
          </p:blipFill>
          <p:spPr>
            <a:xfrm>
              <a:off x="1043" y="0"/>
              <a:ext cx="2880" cy="318"/>
            </a:xfrm>
            <a:prstGeom prst="rect">
              <a:avLst/>
            </a:prstGeom>
            <a:noFill/>
            <a:ln w="9525">
              <a:noFill/>
              <a:miter lim="800000"/>
              <a:headEnd/>
              <a:tailEnd/>
            </a:ln>
          </p:spPr>
        </p:pic>
        <p:pic>
          <p:nvPicPr>
            <p:cNvPr id="1029" name="Picture 10" descr="mlit_top"/>
            <p:cNvPicPr>
              <a:picLocks noChangeAspect="1" noChangeArrowheads="1"/>
            </p:cNvPicPr>
            <p:nvPr userDrawn="1"/>
          </p:nvPicPr>
          <p:blipFill>
            <a:blip r:embed="rId3"/>
            <a:srcRect l="68906" b="42805"/>
            <a:stretch>
              <a:fillRect/>
            </a:stretch>
          </p:blipFill>
          <p:spPr>
            <a:xfrm>
              <a:off x="0" y="0"/>
              <a:ext cx="1791" cy="318"/>
            </a:xfrm>
            <a:prstGeom prst="rect">
              <a:avLst/>
            </a:prstGeom>
            <a:noFill/>
            <a:ln w="9525">
              <a:noFill/>
              <a:miter lim="800000"/>
              <a:headEnd/>
              <a:tailEnd/>
            </a:ln>
          </p:spPr>
        </p:pic>
      </p:grpSp>
      <p:sp>
        <p:nvSpPr>
          <p:cNvPr id="1030" name="Rectangle 2"/>
          <p:cNvSpPr>
            <a:spLocks noGrp="1" noChangeArrowheads="1"/>
          </p:cNvSpPr>
          <p:nvPr>
            <p:ph type="title"/>
          </p:nvPr>
        </p:nvSpPr>
        <p:spPr>
          <a:xfrm>
            <a:off x="0" y="0"/>
            <a:ext cx="9864000" cy="468000"/>
          </a:xfrm>
          <a:prstGeom prst="rect">
            <a:avLst/>
          </a:prstGeom>
          <a:noFill/>
          <a:ln>
            <a:noFill/>
          </a:ln>
        </p:spPr>
        <p:txBody>
          <a:bodyPr vert="horz" wrap="square" lIns="91440" tIns="45720" rIns="91440" bIns="45720" numCol="1" anchor="ctr" anchorCtr="0" compatLnSpc="1">
            <a:prstTxWarp prst="textNoShape">
              <a:avLst/>
            </a:prstTxWarp>
          </a:bodyPr>
          <a:lstStyle>
            <a:lvl1pPr>
              <a:defRPr sz="2400">
                <a:solidFill>
                  <a:srgbClr val="0070C0"/>
                </a:solidFill>
              </a:defRPr>
            </a:lvl1pPr>
          </a:lstStyle>
          <a:p>
            <a:pPr lvl="0"/>
            <a:r>
              <a:rPr lang="ja-JP" altLang="en-US"/>
              <a:t>マスタ タイトルの書式設定</a:t>
            </a:r>
          </a:p>
        </p:txBody>
      </p:sp>
      <p:sp>
        <p:nvSpPr>
          <p:cNvPr id="1031" name="Rectangle 6"/>
          <p:cNvSpPr>
            <a:spLocks noGrp="1" noChangeArrowheads="1"/>
          </p:cNvSpPr>
          <p:nvPr>
            <p:ph type="sldNum" sz="quarter" idx="12"/>
          </p:nvPr>
        </p:nvSpPr>
        <p:spPr>
          <a:xfrm>
            <a:off x="9264724" y="6525344"/>
            <a:ext cx="641276" cy="332656"/>
          </a:xfrm>
          <a:prstGeom prst="rect">
            <a:avLst/>
          </a:prstGeom>
        </p:spPr>
        <p:txBody>
          <a:bodyPr/>
          <a:lstStyle>
            <a:lvl1pPr algn="r">
              <a:defRPr sz="1400">
                <a:latin typeface="Meiryo UI" panose="020B0604030504040204" pitchFamily="50" charset="-128"/>
                <a:ea typeface="Meiryo UI" panose="020B0604030504040204" pitchFamily="50" charset="-128"/>
              </a:defRPr>
            </a:lvl1pPr>
          </a:lstStyle>
          <a:p>
            <a:pPr>
              <a:defRPr/>
            </a:pPr>
            <a:fld id="{35C1E978-A3B9-4673-8199-379729392307}" type="slidenum">
              <a:rPr lang="en-US" altLang="ja-JP" smtClean="0"/>
              <a:pPr>
                <a:defRPr/>
              </a:pPr>
              <a:t>‹#›</a:t>
            </a:fld>
            <a:endParaRPr lang="en-US" altLang="ja-JP"/>
          </a:p>
        </p:txBody>
      </p:sp>
    </p:spTree>
    <p:extLst>
      <p:ext uri="{BB962C8B-B14F-4D97-AF65-F5344CB8AC3E}">
        <p14:creationId xmlns:p14="http://schemas.microsoft.com/office/powerpoint/2010/main" val="249300525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ユーザー設定レイアウト">
    <p:spTree>
      <p:nvGrpSpPr>
        <p:cNvPr id="1" name=""/>
        <p:cNvGrpSpPr/>
        <p:nvPr/>
      </p:nvGrpSpPr>
      <p:grpSpPr>
        <a:xfrm>
          <a:off x="0" y="0"/>
          <a:ext cx="0" cy="0"/>
          <a:chOff x="0" y="0"/>
          <a:chExt cx="0" cy="0"/>
        </a:xfrm>
      </p:grpSpPr>
      <p:sp>
        <p:nvSpPr>
          <p:cNvPr id="4" name="Rectangle 2"/>
          <p:cNvSpPr>
            <a:spLocks noGrp="1" noChangeArrowheads="1"/>
          </p:cNvSpPr>
          <p:nvPr>
            <p:ph type="ctrTitle"/>
          </p:nvPr>
        </p:nvSpPr>
        <p:spPr>
          <a:xfrm>
            <a:off x="1" y="2564904"/>
            <a:ext cx="9906000" cy="791343"/>
          </a:xfrm>
          <a:prstGeom prst="rect">
            <a:avLst/>
          </a:prstGeom>
        </p:spPr>
        <p:txBody>
          <a:bodyPr/>
          <a:lstStyle>
            <a:lvl1pPr algn="ctr">
              <a:defRPr sz="3200">
                <a:solidFill>
                  <a:schemeClr val="tx1"/>
                </a:solidFill>
              </a:defRPr>
            </a:lvl1pPr>
          </a:lstStyle>
          <a:p>
            <a:r>
              <a:rPr lang="ja-JP" altLang="en-US"/>
              <a:t>マスター タイトルの書式設定</a:t>
            </a:r>
          </a:p>
        </p:txBody>
      </p:sp>
      <p:sp>
        <p:nvSpPr>
          <p:cNvPr id="5" name="Rectangle 6"/>
          <p:cNvSpPr>
            <a:spLocks noGrp="1" noChangeArrowheads="1"/>
          </p:cNvSpPr>
          <p:nvPr>
            <p:ph type="sldNum" sz="quarter" idx="12"/>
          </p:nvPr>
        </p:nvSpPr>
        <p:spPr>
          <a:xfrm>
            <a:off x="9264724" y="6525344"/>
            <a:ext cx="641276" cy="332656"/>
          </a:xfrm>
          <a:prstGeom prst="rect">
            <a:avLst/>
          </a:prstGeom>
        </p:spPr>
        <p:txBody>
          <a:bodyPr/>
          <a:lstStyle>
            <a:lvl1pPr algn="r">
              <a:defRPr sz="1400">
                <a:latin typeface="Meiryo UI" panose="020B0604030504040204" pitchFamily="50" charset="-128"/>
                <a:ea typeface="Meiryo UI" panose="020B0604030504040204" pitchFamily="50" charset="-128"/>
              </a:defRPr>
            </a:lvl1pPr>
          </a:lstStyle>
          <a:p>
            <a:pPr>
              <a:defRPr/>
            </a:pPr>
            <a:fld id="{35C1E978-A3B9-4673-8199-379729392307}" type="slidenum">
              <a:rPr lang="en-US" altLang="ja-JP" smtClean="0"/>
              <a:pPr>
                <a:defRPr/>
              </a:pPr>
              <a:t>‹#›</a:t>
            </a:fld>
            <a:endParaRPr lang="en-US" altLang="ja-JP"/>
          </a:p>
        </p:txBody>
      </p:sp>
    </p:spTree>
    <p:extLst>
      <p:ext uri="{BB962C8B-B14F-4D97-AF65-F5344CB8AC3E}">
        <p14:creationId xmlns:p14="http://schemas.microsoft.com/office/powerpoint/2010/main" val="360559854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タイトルとコンテンツ">
    <p:spTree>
      <p:nvGrpSpPr>
        <p:cNvPr id="1" name=""/>
        <p:cNvGrpSpPr/>
        <p:nvPr/>
      </p:nvGrpSpPr>
      <p:grpSpPr>
        <a:xfrm>
          <a:off x="0" y="0"/>
          <a:ext cx="0" cy="0"/>
          <a:chOff x="0" y="0"/>
          <a:chExt cx="0" cy="0"/>
        </a:xfrm>
      </p:grpSpPr>
      <p:grpSp>
        <p:nvGrpSpPr>
          <p:cNvPr id="29" name="Group 17"/>
          <p:cNvGrpSpPr/>
          <p:nvPr userDrawn="1"/>
        </p:nvGrpSpPr>
        <p:grpSpPr>
          <a:xfrm>
            <a:off x="0" y="0"/>
            <a:ext cx="9906000" cy="504825"/>
            <a:chOff x="0" y="0"/>
            <a:chExt cx="5760" cy="318"/>
          </a:xfrm>
        </p:grpSpPr>
        <p:pic>
          <p:nvPicPr>
            <p:cNvPr id="30" name="Picture 11" descr="mlit_top"/>
            <p:cNvPicPr>
              <a:picLocks noChangeAspect="1" noChangeArrowheads="1"/>
            </p:cNvPicPr>
            <p:nvPr userDrawn="1"/>
          </p:nvPicPr>
          <p:blipFill>
            <a:blip r:embed="rId2"/>
            <a:srcRect r="66945" b="42805"/>
            <a:stretch>
              <a:fillRect/>
            </a:stretch>
          </p:blipFill>
          <p:spPr>
            <a:xfrm>
              <a:off x="3856" y="0"/>
              <a:ext cx="1904" cy="318"/>
            </a:xfrm>
            <a:prstGeom prst="rect">
              <a:avLst/>
            </a:prstGeom>
            <a:noFill/>
            <a:ln w="9525">
              <a:noFill/>
              <a:miter lim="800000"/>
              <a:headEnd/>
              <a:tailEnd/>
            </a:ln>
          </p:spPr>
        </p:pic>
        <p:pic>
          <p:nvPicPr>
            <p:cNvPr id="31" name="Picture 16" descr="mlit_top"/>
            <p:cNvPicPr>
              <a:picLocks noChangeAspect="1" noChangeArrowheads="1"/>
            </p:cNvPicPr>
            <p:nvPr userDrawn="1"/>
          </p:nvPicPr>
          <p:blipFill>
            <a:blip r:embed="rId3"/>
            <a:srcRect l="50000" b="42805"/>
            <a:stretch>
              <a:fillRect/>
            </a:stretch>
          </p:blipFill>
          <p:spPr>
            <a:xfrm>
              <a:off x="1043" y="0"/>
              <a:ext cx="2880" cy="318"/>
            </a:xfrm>
            <a:prstGeom prst="rect">
              <a:avLst/>
            </a:prstGeom>
            <a:noFill/>
            <a:ln w="9525">
              <a:noFill/>
              <a:miter lim="800000"/>
              <a:headEnd/>
              <a:tailEnd/>
            </a:ln>
          </p:spPr>
        </p:pic>
        <p:pic>
          <p:nvPicPr>
            <p:cNvPr id="32" name="Picture 10" descr="mlit_top"/>
            <p:cNvPicPr>
              <a:picLocks noChangeAspect="1" noChangeArrowheads="1"/>
            </p:cNvPicPr>
            <p:nvPr userDrawn="1"/>
          </p:nvPicPr>
          <p:blipFill>
            <a:blip r:embed="rId3"/>
            <a:srcRect l="68906" b="42805"/>
            <a:stretch>
              <a:fillRect/>
            </a:stretch>
          </p:blipFill>
          <p:spPr>
            <a:xfrm>
              <a:off x="0" y="0"/>
              <a:ext cx="1791" cy="318"/>
            </a:xfrm>
            <a:prstGeom prst="rect">
              <a:avLst/>
            </a:prstGeom>
            <a:noFill/>
            <a:ln w="9525">
              <a:noFill/>
              <a:miter lim="800000"/>
              <a:headEnd/>
              <a:tailEnd/>
            </a:ln>
          </p:spPr>
        </p:pic>
      </p:grpSp>
      <p:sp>
        <p:nvSpPr>
          <p:cNvPr id="13" name="Rectangle 2"/>
          <p:cNvSpPr>
            <a:spLocks noGrp="1" noChangeArrowheads="1"/>
          </p:cNvSpPr>
          <p:nvPr>
            <p:ph type="title"/>
          </p:nvPr>
        </p:nvSpPr>
        <p:spPr bwMode="auto">
          <a:xfrm>
            <a:off x="0" y="0"/>
            <a:ext cx="9864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sz="2400">
                <a:solidFill>
                  <a:srgbClr val="0070C0"/>
                </a:solidFill>
              </a:defRPr>
            </a:lvl1pPr>
          </a:lstStyle>
          <a:p>
            <a:pPr lvl="0"/>
            <a:r>
              <a:rPr lang="ja-JP" altLang="en-US"/>
              <a:t>マスタ タイトルの書式設定</a:t>
            </a:r>
          </a:p>
        </p:txBody>
      </p:sp>
      <p:sp>
        <p:nvSpPr>
          <p:cNvPr id="14" name="Rectangle 6"/>
          <p:cNvSpPr>
            <a:spLocks noGrp="1" noChangeArrowheads="1"/>
          </p:cNvSpPr>
          <p:nvPr>
            <p:ph type="sldNum" sz="quarter" idx="12"/>
          </p:nvPr>
        </p:nvSpPr>
        <p:spPr>
          <a:xfrm>
            <a:off x="9264724" y="6525344"/>
            <a:ext cx="641276" cy="332656"/>
          </a:xfrm>
          <a:prstGeom prst="rect">
            <a:avLst/>
          </a:prstGeom>
        </p:spPr>
        <p:txBody>
          <a:bodyPr/>
          <a:lstStyle>
            <a:lvl1pPr algn="r">
              <a:defRPr sz="1400">
                <a:latin typeface="Meiryo UI" panose="020B0604030504040204" pitchFamily="50" charset="-128"/>
                <a:ea typeface="Meiryo UI" panose="020B0604030504040204" pitchFamily="50" charset="-128"/>
              </a:defRPr>
            </a:lvl1pPr>
          </a:lstStyle>
          <a:p>
            <a:pPr>
              <a:defRPr/>
            </a:pPr>
            <a:fld id="{35C1E978-A3B9-4673-8199-379729392307}" type="slidenum">
              <a:rPr lang="en-US" altLang="ja-JP" smtClean="0"/>
              <a:pPr>
                <a:defRPr/>
              </a:pPr>
              <a:t>‹#›</a:t>
            </a:fld>
            <a:endParaRPr lang="en-US" altLang="ja-JP"/>
          </a:p>
        </p:txBody>
      </p:sp>
    </p:spTree>
    <p:extLst>
      <p:ext uri="{BB962C8B-B14F-4D97-AF65-F5344CB8AC3E}">
        <p14:creationId xmlns:p14="http://schemas.microsoft.com/office/powerpoint/2010/main" val="27129469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4" name="Picture 7" descr="mlit_top"/>
          <p:cNvPicPr>
            <a:picLocks noChangeAspect="1" noChangeArrowheads="1"/>
          </p:cNvPicPr>
          <p:nvPr userDrawn="1"/>
        </p:nvPicPr>
        <p:blipFill>
          <a:blip r:embed="rId2" cstate="email">
            <a:extLst>
              <a:ext uri="{28A0092B-C50C-407E-A947-70E740481C1C}">
                <a14:useLocalDpi xmlns:a14="http://schemas.microsoft.com/office/drawing/2010/main"/>
              </a:ext>
            </a:extLst>
          </a:blip>
          <a:srcRect t="62230"/>
          <a:stretch>
            <a:fillRect/>
          </a:stretch>
        </p:blipFill>
        <p:spPr bwMode="auto">
          <a:xfrm>
            <a:off x="0" y="6524627"/>
            <a:ext cx="9906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9"/>
          <p:cNvSpPr>
            <a:spLocks noChangeArrowheads="1"/>
          </p:cNvSpPr>
          <p:nvPr userDrawn="1"/>
        </p:nvSpPr>
        <p:spPr bwMode="auto">
          <a:xfrm>
            <a:off x="1833563" y="3284540"/>
            <a:ext cx="8072437" cy="73025"/>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a:solidFill>
                  <a:schemeClr val="tx1"/>
                </a:solidFill>
                <a:latin typeface="Arial" panose="020B0604020202020204" pitchFamily="34" charset="0"/>
                <a:ea typeface="ＭＳ Ｐゴシック" panose="020B0600070205080204" pitchFamily="50" charset="-128"/>
              </a:defRPr>
            </a:lvl1pPr>
            <a:lvl2pPr marL="742950" indent="-285750">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defRPr/>
            </a:pPr>
            <a:endParaRPr lang="ja-JP" altLang="en-US">
              <a:solidFill>
                <a:srgbClr val="000000"/>
              </a:solidFill>
            </a:endParaRPr>
          </a:p>
        </p:txBody>
      </p:sp>
      <p:pic>
        <p:nvPicPr>
          <p:cNvPr id="6" name="Picture 11"/>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0" y="6051552"/>
            <a:ext cx="23018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2"/>
          <p:cNvSpPr txBox="1">
            <a:spLocks noChangeArrowheads="1"/>
          </p:cNvSpPr>
          <p:nvPr userDrawn="1"/>
        </p:nvSpPr>
        <p:spPr bwMode="auto">
          <a:xfrm>
            <a:off x="2" y="6524627"/>
            <a:ext cx="3389069" cy="262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ＭＳ Ｐゴシック" panose="020B0600070205080204" pitchFamily="50" charset="-128"/>
              </a:defRPr>
            </a:lvl1pPr>
            <a:lvl2pPr marL="742950" indent="-285750">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defRPr/>
            </a:pPr>
            <a:r>
              <a:rPr lang="en-US" altLang="ja-JP" sz="1108" i="1">
                <a:solidFill>
                  <a:srgbClr val="FFFFFF"/>
                </a:solidFill>
                <a:latin typeface="Times New Roman" panose="02020603050405020304" pitchFamily="18" charset="0"/>
              </a:rPr>
              <a:t>Ministry of Land, Infrastructure, Transport and Tourism</a:t>
            </a:r>
          </a:p>
        </p:txBody>
      </p:sp>
      <p:sp>
        <p:nvSpPr>
          <p:cNvPr id="3074" name="Rectangle 2"/>
          <p:cNvSpPr>
            <a:spLocks noGrp="1" noChangeArrowheads="1"/>
          </p:cNvSpPr>
          <p:nvPr>
            <p:ph type="ctrTitle"/>
          </p:nvPr>
        </p:nvSpPr>
        <p:spPr>
          <a:xfrm>
            <a:off x="1754187" y="2133603"/>
            <a:ext cx="8151813" cy="1470025"/>
          </a:xfrm>
        </p:spPr>
        <p:txBody>
          <a:bodyPr/>
          <a:lstStyle>
            <a:lvl1pPr>
              <a:defRPr sz="3692"/>
            </a:lvl1pPr>
          </a:lstStyle>
          <a:p>
            <a:r>
              <a:rPr lang="ja-JP" altLang="en-US"/>
              <a:t>マスタ タイトルの書式設定</a:t>
            </a:r>
          </a:p>
        </p:txBody>
      </p:sp>
      <p:sp>
        <p:nvSpPr>
          <p:cNvPr id="3075" name="Rectangle 3"/>
          <p:cNvSpPr>
            <a:spLocks noGrp="1" noChangeArrowheads="1"/>
          </p:cNvSpPr>
          <p:nvPr>
            <p:ph type="subTitle" idx="1"/>
          </p:nvPr>
        </p:nvSpPr>
        <p:spPr>
          <a:xfrm>
            <a:off x="1485900" y="3886200"/>
            <a:ext cx="6934200" cy="1752600"/>
          </a:xfrm>
        </p:spPr>
        <p:txBody>
          <a:bodyPr/>
          <a:lstStyle>
            <a:lvl1pPr marL="0" indent="0" algn="ctr">
              <a:buFontTx/>
              <a:buNone/>
              <a:defRPr/>
            </a:lvl1pPr>
          </a:lstStyle>
          <a:p>
            <a:r>
              <a:rPr lang="ja-JP" altLang="en-US"/>
              <a:t>マスタ サブタイトルの書式設定</a:t>
            </a:r>
          </a:p>
        </p:txBody>
      </p:sp>
      <p:sp>
        <p:nvSpPr>
          <p:cNvPr id="8" name="Rectangle 4"/>
          <p:cNvSpPr>
            <a:spLocks noGrp="1" noChangeArrowheads="1"/>
          </p:cNvSpPr>
          <p:nvPr>
            <p:ph type="dt" sz="half" idx="10"/>
          </p:nvPr>
        </p:nvSpPr>
        <p:spPr>
          <a:xfrm>
            <a:off x="495300" y="6524627"/>
            <a:ext cx="2311400" cy="333374"/>
          </a:xfrm>
        </p:spPr>
        <p:txBody>
          <a:bodyPr/>
          <a:lstStyle>
            <a:lvl1pPr>
              <a:defRPr/>
            </a:lvl1pPr>
          </a:lstStyle>
          <a:p>
            <a:pPr>
              <a:defRPr/>
            </a:pPr>
            <a:endParaRPr lang="en-US" altLang="ja-JP">
              <a:solidFill>
                <a:srgbClr val="000000"/>
              </a:solidFill>
            </a:endParaRPr>
          </a:p>
        </p:txBody>
      </p:sp>
      <p:sp>
        <p:nvSpPr>
          <p:cNvPr id="9" name="Rectangle 5"/>
          <p:cNvSpPr>
            <a:spLocks noGrp="1" noChangeArrowheads="1"/>
          </p:cNvSpPr>
          <p:nvPr>
            <p:ph type="ftr" sz="quarter" idx="11"/>
          </p:nvPr>
        </p:nvSpPr>
        <p:spPr>
          <a:xfrm>
            <a:off x="3384550" y="6524627"/>
            <a:ext cx="3136900" cy="333374"/>
          </a:xfrm>
        </p:spPr>
        <p:txBody>
          <a:bodyPr/>
          <a:lstStyle>
            <a:lvl1pPr>
              <a:defRPr/>
            </a:lvl1pPr>
          </a:lstStyle>
          <a:p>
            <a:pPr>
              <a:defRPr/>
            </a:pPr>
            <a:endParaRPr lang="en-US" altLang="ja-JP">
              <a:solidFill>
                <a:srgbClr val="000000"/>
              </a:solidFill>
            </a:endParaRPr>
          </a:p>
        </p:txBody>
      </p:sp>
      <p:sp>
        <p:nvSpPr>
          <p:cNvPr id="12" name="Rectangle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276672216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コンテンツ プレースホルダ 2"/>
          <p:cNvSpPr>
            <a:spLocks noGrp="1"/>
          </p:cNvSpPr>
          <p:nvPr>
            <p:ph idx="1"/>
          </p:nvPr>
        </p:nvSpPr>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xfrm>
            <a:off x="495300" y="6605289"/>
            <a:ext cx="2311400" cy="260648"/>
          </a:xfrm>
          <a:ln/>
        </p:spPr>
        <p:txBody>
          <a:bodyPr/>
          <a:lstStyle>
            <a:lvl1pPr>
              <a:defRPr/>
            </a:lvl1pPr>
          </a:lstStyle>
          <a:p>
            <a:pPr>
              <a:defRPr/>
            </a:pPr>
            <a:endParaRPr lang="en-US" altLang="ja-JP">
              <a:solidFill>
                <a:srgbClr val="000000"/>
              </a:solidFill>
            </a:endParaRPr>
          </a:p>
        </p:txBody>
      </p:sp>
      <p:sp>
        <p:nvSpPr>
          <p:cNvPr id="5" name="Rectangle 5"/>
          <p:cNvSpPr>
            <a:spLocks noGrp="1" noChangeArrowheads="1"/>
          </p:cNvSpPr>
          <p:nvPr>
            <p:ph type="ftr" sz="quarter" idx="11"/>
          </p:nvPr>
        </p:nvSpPr>
        <p:spPr>
          <a:xfrm>
            <a:off x="3384550" y="6605289"/>
            <a:ext cx="3136900" cy="260648"/>
          </a:xfrm>
          <a:ln/>
        </p:spPr>
        <p:txBody>
          <a:bodyPr/>
          <a:lstStyle>
            <a:lvl1pPr>
              <a:defRPr/>
            </a:lvl1pPr>
          </a:lstStyle>
          <a:p>
            <a:pPr>
              <a:defRPr/>
            </a:pPr>
            <a:endParaRPr lang="en-US" altLang="ja-JP">
              <a:solidFill>
                <a:srgbClr val="000000"/>
              </a:solidFill>
            </a:endParaRPr>
          </a:p>
        </p:txBody>
      </p:sp>
      <p:sp>
        <p:nvSpPr>
          <p:cNvPr id="8" name="Rectangle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354974961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82506" y="4406903"/>
            <a:ext cx="8420100" cy="1362075"/>
          </a:xfrm>
        </p:spPr>
        <p:txBody>
          <a:bodyPr anchor="t"/>
          <a:lstStyle>
            <a:lvl1pPr algn="l">
              <a:defRPr sz="3692" b="1" cap="all"/>
            </a:lvl1pPr>
          </a:lstStyle>
          <a:p>
            <a:r>
              <a:rPr lang="ja-JP" altLang="en-US"/>
              <a:t>マスタ タイトルの書式設定</a:t>
            </a:r>
          </a:p>
        </p:txBody>
      </p:sp>
      <p:sp>
        <p:nvSpPr>
          <p:cNvPr id="3" name="テキスト プレースホルダ 2"/>
          <p:cNvSpPr>
            <a:spLocks noGrp="1"/>
          </p:cNvSpPr>
          <p:nvPr>
            <p:ph type="body" idx="1"/>
          </p:nvPr>
        </p:nvSpPr>
        <p:spPr>
          <a:xfrm>
            <a:off x="782506" y="2906713"/>
            <a:ext cx="8420100" cy="1500187"/>
          </a:xfrm>
        </p:spPr>
        <p:txBody>
          <a:bodyPr anchor="b"/>
          <a:lstStyle>
            <a:lvl1pPr marL="0" indent="0">
              <a:buNone/>
              <a:defRPr sz="1846"/>
            </a:lvl1pPr>
            <a:lvl2pPr marL="422041" indent="0">
              <a:buNone/>
              <a:defRPr sz="1662"/>
            </a:lvl2pPr>
            <a:lvl3pPr marL="844083" indent="0">
              <a:buNone/>
              <a:defRPr sz="1477"/>
            </a:lvl3pPr>
            <a:lvl4pPr marL="1266124" indent="0">
              <a:buNone/>
              <a:defRPr sz="1292"/>
            </a:lvl4pPr>
            <a:lvl5pPr marL="1688165" indent="0">
              <a:buNone/>
              <a:defRPr sz="1292"/>
            </a:lvl5pPr>
            <a:lvl6pPr marL="2110207" indent="0">
              <a:buNone/>
              <a:defRPr sz="1292"/>
            </a:lvl6pPr>
            <a:lvl7pPr marL="2532248" indent="0">
              <a:buNone/>
              <a:defRPr sz="1292"/>
            </a:lvl7pPr>
            <a:lvl8pPr marL="2954289" indent="0">
              <a:buNone/>
              <a:defRPr sz="1292"/>
            </a:lvl8pPr>
            <a:lvl9pPr marL="3376331" indent="0">
              <a:buNone/>
              <a:defRPr sz="1292"/>
            </a:lvl9pPr>
          </a:lstStyle>
          <a:p>
            <a:pPr lvl="0"/>
            <a:r>
              <a:rPr lang="ja-JP" altLang="en-US"/>
              <a:t>マスタ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solidFill>
                <a:srgbClr val="000000"/>
              </a:solidFill>
            </a:endParaRPr>
          </a:p>
        </p:txBody>
      </p:sp>
      <p:sp>
        <p:nvSpPr>
          <p:cNvPr id="8" name="Rectangle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144425904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コンテンツ プレースホルダ 2"/>
          <p:cNvSpPr>
            <a:spLocks noGrp="1"/>
          </p:cNvSpPr>
          <p:nvPr>
            <p:ph sz="half" idx="1"/>
          </p:nvPr>
        </p:nvSpPr>
        <p:spPr>
          <a:xfrm>
            <a:off x="495300" y="1600203"/>
            <a:ext cx="4375150"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 3"/>
          <p:cNvSpPr>
            <a:spLocks noGrp="1"/>
          </p:cNvSpPr>
          <p:nvPr>
            <p:ph sz="half" idx="2"/>
          </p:nvPr>
        </p:nvSpPr>
        <p:spPr>
          <a:xfrm>
            <a:off x="5035550" y="1600203"/>
            <a:ext cx="4375150"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solidFill>
                <a:srgbClr val="000000"/>
              </a:solidFill>
            </a:endParaRPr>
          </a:p>
        </p:txBody>
      </p:sp>
      <p:sp>
        <p:nvSpPr>
          <p:cNvPr id="9" name="Rectangle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379364813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4638"/>
            <a:ext cx="8915400" cy="1143000"/>
          </a:xfrm>
        </p:spPr>
        <p:txBody>
          <a:bodyPr/>
          <a:lstStyle>
            <a:lvl1pPr>
              <a:defRPr/>
            </a:lvl1pPr>
          </a:lstStyle>
          <a:p>
            <a:r>
              <a:rPr lang="ja-JP" altLang="en-US"/>
              <a:t>マスタ タイトルの書式設定</a:t>
            </a:r>
          </a:p>
        </p:txBody>
      </p:sp>
      <p:sp>
        <p:nvSpPr>
          <p:cNvPr id="3" name="テキスト プレースホルダ 2"/>
          <p:cNvSpPr>
            <a:spLocks noGrp="1"/>
          </p:cNvSpPr>
          <p:nvPr>
            <p:ph type="body" idx="1"/>
          </p:nvPr>
        </p:nvSpPr>
        <p:spPr>
          <a:xfrm>
            <a:off x="495300" y="1535113"/>
            <a:ext cx="4376870" cy="63976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ja-JP" altLang="en-US"/>
              <a:t>マスタ テキストの書式設定</a:t>
            </a:r>
          </a:p>
        </p:txBody>
      </p:sp>
      <p:sp>
        <p:nvSpPr>
          <p:cNvPr id="4" name="コンテンツ プレースホルダ 3"/>
          <p:cNvSpPr>
            <a:spLocks noGrp="1"/>
          </p:cNvSpPr>
          <p:nvPr>
            <p:ph sz="half" idx="2"/>
          </p:nvPr>
        </p:nvSpPr>
        <p:spPr>
          <a:xfrm>
            <a:off x="495300" y="2174875"/>
            <a:ext cx="4376870"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 4"/>
          <p:cNvSpPr>
            <a:spLocks noGrp="1"/>
          </p:cNvSpPr>
          <p:nvPr>
            <p:ph type="body" sz="quarter" idx="3"/>
          </p:nvPr>
        </p:nvSpPr>
        <p:spPr>
          <a:xfrm>
            <a:off x="5032112" y="1535113"/>
            <a:ext cx="4378590" cy="63976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ja-JP" altLang="en-US"/>
              <a:t>マスタ テキストの書式設定</a:t>
            </a:r>
          </a:p>
        </p:txBody>
      </p:sp>
      <p:sp>
        <p:nvSpPr>
          <p:cNvPr id="6" name="コンテンツ プレースホルダ 5"/>
          <p:cNvSpPr>
            <a:spLocks noGrp="1"/>
          </p:cNvSpPr>
          <p:nvPr>
            <p:ph sz="quarter" idx="4"/>
          </p:nvPr>
        </p:nvSpPr>
        <p:spPr>
          <a:xfrm>
            <a:off x="5032112" y="2174875"/>
            <a:ext cx="4378590"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solidFill>
                <a:srgbClr val="000000"/>
              </a:solidFill>
            </a:endParaRPr>
          </a:p>
        </p:txBody>
      </p:sp>
      <p:sp>
        <p:nvSpPr>
          <p:cNvPr id="11" name="Rectangle 6"/>
          <p:cNvSpPr>
            <a:spLocks noGrp="1" noChangeArrowheads="1"/>
          </p:cNvSpPr>
          <p:nvPr>
            <p:ph type="sldNum" sz="quarter" idx="12"/>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19291627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683F3F58-231D-4EBF-B691-E65EEE65C9C5}" type="slidenum">
              <a:rPr lang="en-US" altLang="ja-JP"/>
              <a:pPr>
                <a:defRPr/>
              </a:pPr>
              <a:t>‹#›</a:t>
            </a:fld>
            <a:endParaRPr lang="en-US" altLang="ja-JP"/>
          </a:p>
        </p:txBody>
      </p:sp>
    </p:spTree>
    <p:extLst>
      <p:ext uri="{BB962C8B-B14F-4D97-AF65-F5344CB8AC3E}">
        <p14:creationId xmlns:p14="http://schemas.microsoft.com/office/powerpoint/2010/main" val="106229969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9905999" cy="476250"/>
          </a:xfrm>
        </p:spPr>
        <p:txBody>
          <a:bodyPr/>
          <a:lstStyle/>
          <a:p>
            <a:r>
              <a:rPr lang="ja-JP" altLang="en-US"/>
              <a:t>マスタ タイトルの書式設定</a:t>
            </a:r>
          </a:p>
        </p:txBody>
      </p:sp>
      <p:sp>
        <p:nvSpPr>
          <p:cNvPr id="3" name="Rectangle 4"/>
          <p:cNvSpPr>
            <a:spLocks noGrp="1" noChangeArrowheads="1"/>
          </p:cNvSpPr>
          <p:nvPr>
            <p:ph type="dt" sz="half" idx="10"/>
          </p:nvPr>
        </p:nvSpPr>
        <p:spPr>
          <a:xfrm>
            <a:off x="495300" y="6605289"/>
            <a:ext cx="2311400" cy="252710"/>
          </a:xfrm>
          <a:ln/>
        </p:spPr>
        <p:txBody>
          <a:bodyPr/>
          <a:lstStyle>
            <a:lvl1pPr>
              <a:defRPr/>
            </a:lvl1pPr>
          </a:lstStyle>
          <a:p>
            <a:pPr>
              <a:defRPr/>
            </a:pPr>
            <a:endParaRPr lang="en-US" altLang="ja-JP">
              <a:solidFill>
                <a:srgbClr val="000000"/>
              </a:solidFill>
            </a:endParaRPr>
          </a:p>
        </p:txBody>
      </p:sp>
      <p:sp>
        <p:nvSpPr>
          <p:cNvPr id="4" name="Rectangle 5"/>
          <p:cNvSpPr>
            <a:spLocks noGrp="1" noChangeArrowheads="1"/>
          </p:cNvSpPr>
          <p:nvPr>
            <p:ph type="ftr" sz="quarter" idx="11"/>
          </p:nvPr>
        </p:nvSpPr>
        <p:spPr>
          <a:xfrm>
            <a:off x="3384550" y="6605289"/>
            <a:ext cx="3136900" cy="252710"/>
          </a:xfrm>
          <a:ln/>
        </p:spPr>
        <p:txBody>
          <a:bodyPr/>
          <a:lstStyle>
            <a:lvl1pPr>
              <a:defRPr/>
            </a:lvl1pPr>
          </a:lstStyle>
          <a:p>
            <a:pPr>
              <a:defRPr/>
            </a:pPr>
            <a:endParaRPr lang="en-US" altLang="ja-JP">
              <a:solidFill>
                <a:srgbClr val="000000"/>
              </a:solidFill>
            </a:endParaRPr>
          </a:p>
        </p:txBody>
      </p:sp>
      <p:sp>
        <p:nvSpPr>
          <p:cNvPr id="7" name="Slide Number Placeholder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139316751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solidFill>
                <a:srgbClr val="000000"/>
              </a:solidFill>
            </a:endParaRPr>
          </a:p>
        </p:txBody>
      </p:sp>
      <p:sp>
        <p:nvSpPr>
          <p:cNvPr id="5" name="Rectangle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329847055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3050"/>
            <a:ext cx="3259006" cy="1162050"/>
          </a:xfrm>
        </p:spPr>
        <p:txBody>
          <a:bodyPr anchor="b"/>
          <a:lstStyle>
            <a:lvl1pPr algn="l">
              <a:defRPr sz="1846" b="1"/>
            </a:lvl1pPr>
          </a:lstStyle>
          <a:p>
            <a:r>
              <a:rPr lang="ja-JP" altLang="en-US"/>
              <a:t>マスタ タイトルの書式設定</a:t>
            </a:r>
          </a:p>
        </p:txBody>
      </p:sp>
      <p:sp>
        <p:nvSpPr>
          <p:cNvPr id="3" name="コンテンツ プレースホルダ 2"/>
          <p:cNvSpPr>
            <a:spLocks noGrp="1"/>
          </p:cNvSpPr>
          <p:nvPr>
            <p:ph idx="1"/>
          </p:nvPr>
        </p:nvSpPr>
        <p:spPr>
          <a:xfrm>
            <a:off x="3872972" y="273053"/>
            <a:ext cx="5537729" cy="5853113"/>
          </a:xfrm>
        </p:spPr>
        <p:txBody>
          <a:bodyPr/>
          <a:lstStyle>
            <a:lvl1pPr>
              <a:defRPr sz="2954"/>
            </a:lvl1pPr>
            <a:lvl2pPr>
              <a:defRPr sz="2585"/>
            </a:lvl2pPr>
            <a:lvl3pPr>
              <a:defRPr sz="2215"/>
            </a:lvl3pPr>
            <a:lvl4pPr>
              <a:defRPr sz="1846"/>
            </a:lvl4pPr>
            <a:lvl5pPr>
              <a:defRPr sz="1846"/>
            </a:lvl5pPr>
            <a:lvl6pPr>
              <a:defRPr sz="1846"/>
            </a:lvl6pPr>
            <a:lvl7pPr>
              <a:defRPr sz="1846"/>
            </a:lvl7pPr>
            <a:lvl8pPr>
              <a:defRPr sz="1846"/>
            </a:lvl8pPr>
            <a:lvl9pPr>
              <a:defRPr sz="1846"/>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 3"/>
          <p:cNvSpPr>
            <a:spLocks noGrp="1"/>
          </p:cNvSpPr>
          <p:nvPr>
            <p:ph type="body" sz="half" idx="2"/>
          </p:nvPr>
        </p:nvSpPr>
        <p:spPr>
          <a:xfrm>
            <a:off x="495300" y="1435103"/>
            <a:ext cx="3259006" cy="4691063"/>
          </a:xfrm>
        </p:spPr>
        <p:txBody>
          <a:bodyPr/>
          <a:lstStyle>
            <a:lvl1pPr marL="0" indent="0">
              <a:buNone/>
              <a:defRPr sz="129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ja-JP" altLang="en-US"/>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solidFill>
                <a:srgbClr val="000000"/>
              </a:solidFill>
            </a:endParaRPr>
          </a:p>
        </p:txBody>
      </p:sp>
      <p:sp>
        <p:nvSpPr>
          <p:cNvPr id="8" name="Rectangle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281829845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941645" y="4800600"/>
            <a:ext cx="5943600" cy="566738"/>
          </a:xfrm>
        </p:spPr>
        <p:txBody>
          <a:bodyPr anchor="b"/>
          <a:lstStyle>
            <a:lvl1pPr algn="l">
              <a:defRPr sz="1846" b="1"/>
            </a:lvl1pPr>
          </a:lstStyle>
          <a:p>
            <a:r>
              <a:rPr lang="ja-JP" altLang="en-US"/>
              <a:t>マスタ タイトルの書式設定</a:t>
            </a:r>
          </a:p>
        </p:txBody>
      </p:sp>
      <p:sp>
        <p:nvSpPr>
          <p:cNvPr id="3" name="図プレースホルダ 2"/>
          <p:cNvSpPr>
            <a:spLocks noGrp="1"/>
          </p:cNvSpPr>
          <p:nvPr>
            <p:ph type="pic" idx="1"/>
          </p:nvPr>
        </p:nvSpPr>
        <p:spPr>
          <a:xfrm>
            <a:off x="1941645" y="612775"/>
            <a:ext cx="5943600" cy="4114800"/>
          </a:xfrm>
        </p:spPr>
        <p:txBody>
          <a:bodyPr/>
          <a:lstStyle>
            <a:lvl1pPr marL="0" indent="0">
              <a:buNone/>
              <a:defRPr sz="2954"/>
            </a:lvl1pPr>
            <a:lvl2pPr marL="422041" indent="0">
              <a:buNone/>
              <a:defRPr sz="2585"/>
            </a:lvl2pPr>
            <a:lvl3pPr marL="844083" indent="0">
              <a:buNone/>
              <a:defRPr sz="2215"/>
            </a:lvl3pPr>
            <a:lvl4pPr marL="1266124" indent="0">
              <a:buNone/>
              <a:defRPr sz="1846"/>
            </a:lvl4pPr>
            <a:lvl5pPr marL="1688165" indent="0">
              <a:buNone/>
              <a:defRPr sz="1846"/>
            </a:lvl5pPr>
            <a:lvl6pPr marL="2110207" indent="0">
              <a:buNone/>
              <a:defRPr sz="1846"/>
            </a:lvl6pPr>
            <a:lvl7pPr marL="2532248" indent="0">
              <a:buNone/>
              <a:defRPr sz="1846"/>
            </a:lvl7pPr>
            <a:lvl8pPr marL="2954289" indent="0">
              <a:buNone/>
              <a:defRPr sz="1846"/>
            </a:lvl8pPr>
            <a:lvl9pPr marL="3376331" indent="0">
              <a:buNone/>
              <a:defRPr sz="1846"/>
            </a:lvl9pPr>
          </a:lstStyle>
          <a:p>
            <a:pPr lvl="0"/>
            <a:endParaRPr lang="ja-JP" altLang="en-US" noProof="0"/>
          </a:p>
        </p:txBody>
      </p:sp>
      <p:sp>
        <p:nvSpPr>
          <p:cNvPr id="4" name="テキスト プレースホルダ 3"/>
          <p:cNvSpPr>
            <a:spLocks noGrp="1"/>
          </p:cNvSpPr>
          <p:nvPr>
            <p:ph type="body" sz="half" idx="2"/>
          </p:nvPr>
        </p:nvSpPr>
        <p:spPr>
          <a:xfrm>
            <a:off x="1941645" y="5367338"/>
            <a:ext cx="5943600" cy="804862"/>
          </a:xfrm>
        </p:spPr>
        <p:txBody>
          <a:bodyPr/>
          <a:lstStyle>
            <a:lvl1pPr marL="0" indent="0">
              <a:buNone/>
              <a:defRPr sz="129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ja-JP" altLang="en-US"/>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solidFill>
                <a:srgbClr val="000000"/>
              </a:solidFill>
            </a:endParaRPr>
          </a:p>
        </p:txBody>
      </p:sp>
      <p:sp>
        <p:nvSpPr>
          <p:cNvPr id="8" name="Rectangle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3816536931"/>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solidFill>
                <a:srgbClr val="000000"/>
              </a:solidFill>
            </a:endParaRPr>
          </a:p>
        </p:txBody>
      </p:sp>
      <p:sp>
        <p:nvSpPr>
          <p:cNvPr id="7" name="Slide Number Placeholder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154131742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7058025" y="2"/>
            <a:ext cx="2352675" cy="6126163"/>
          </a:xfrm>
        </p:spPr>
        <p:txBody>
          <a:bodyPr vert="eaVert"/>
          <a:lstStyle/>
          <a:p>
            <a:r>
              <a:rPr lang="ja-JP" altLang="en-US"/>
              <a:t>マスタ タイトルの書式設定</a:t>
            </a:r>
          </a:p>
        </p:txBody>
      </p:sp>
      <p:sp>
        <p:nvSpPr>
          <p:cNvPr id="3" name="縦書きテキスト プレースホルダ 2"/>
          <p:cNvSpPr>
            <a:spLocks noGrp="1"/>
          </p:cNvSpPr>
          <p:nvPr>
            <p:ph type="body" orient="vert" idx="1"/>
          </p:nvPr>
        </p:nvSpPr>
        <p:spPr>
          <a:xfrm>
            <a:off x="0" y="2"/>
            <a:ext cx="6892925" cy="6126163"/>
          </a:xfrm>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solidFill>
                <a:srgbClr val="000000"/>
              </a:solidFill>
            </a:endParaRPr>
          </a:p>
        </p:txBody>
      </p:sp>
      <p:sp>
        <p:nvSpPr>
          <p:cNvPr id="7" name="Slide Number Placeholder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376763514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Only">
  <p:cSld name="コンテンツ">
    <p:spTree>
      <p:nvGrpSpPr>
        <p:cNvPr id="1" name=""/>
        <p:cNvGrpSpPr/>
        <p:nvPr/>
      </p:nvGrpSpPr>
      <p:grpSpPr>
        <a:xfrm>
          <a:off x="0" y="0"/>
          <a:ext cx="0" cy="0"/>
          <a:chOff x="0" y="0"/>
          <a:chExt cx="0" cy="0"/>
        </a:xfrm>
      </p:grpSpPr>
      <p:sp>
        <p:nvSpPr>
          <p:cNvPr id="2" name="コンテンツ プレースホルダ 1"/>
          <p:cNvSpPr>
            <a:spLocks noGrp="1"/>
          </p:cNvSpPr>
          <p:nvPr>
            <p:ph/>
          </p:nvPr>
        </p:nvSpPr>
        <p:spPr>
          <a:xfrm>
            <a:off x="495300" y="274641"/>
            <a:ext cx="8915400" cy="5851525"/>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3" name="Rectangle 4"/>
          <p:cNvSpPr>
            <a:spLocks noGrp="1" noChangeArrowheads="1"/>
          </p:cNvSpPr>
          <p:nvPr>
            <p:ph type="dt" sz="half" idx="10"/>
          </p:nvPr>
        </p:nvSpPr>
        <p:spPr/>
        <p:txBody>
          <a:bodyPr/>
          <a:lstStyle>
            <a:lvl1pPr>
              <a:defRPr/>
            </a:lvl1pPr>
          </a:lstStyle>
          <a:p>
            <a:pPr>
              <a:defRPr/>
            </a:pPr>
            <a:endParaRPr lang="en-US" altLang="ja-JP">
              <a:solidFill>
                <a:srgbClr val="000000"/>
              </a:solidFill>
            </a:endParaRPr>
          </a:p>
        </p:txBody>
      </p:sp>
      <p:sp>
        <p:nvSpPr>
          <p:cNvPr id="4" name="Rectangle 5"/>
          <p:cNvSpPr>
            <a:spLocks noGrp="1" noChangeArrowheads="1"/>
          </p:cNvSpPr>
          <p:nvPr>
            <p:ph type="ftr" sz="quarter" idx="11"/>
          </p:nvPr>
        </p:nvSpPr>
        <p:spPr/>
        <p:txBody>
          <a:bodyPr/>
          <a:lstStyle>
            <a:lvl1pPr>
              <a:defRPr/>
            </a:lvl1pPr>
          </a:lstStyle>
          <a:p>
            <a:pPr>
              <a:defRPr/>
            </a:pPr>
            <a:endParaRPr lang="en-US" altLang="ja-JP">
              <a:solidFill>
                <a:srgbClr val="000000"/>
              </a:solidFill>
            </a:endParaRPr>
          </a:p>
        </p:txBody>
      </p:sp>
      <p:sp>
        <p:nvSpPr>
          <p:cNvPr id="6" name="Rectangle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1215148597"/>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完全白紙">
    <p:spTree>
      <p:nvGrpSpPr>
        <p:cNvPr id="1" name=""/>
        <p:cNvGrpSpPr/>
        <p:nvPr/>
      </p:nvGrpSpPr>
      <p:grpSpPr>
        <a:xfrm>
          <a:off x="0" y="0"/>
          <a:ext cx="0" cy="0"/>
          <a:chOff x="0" y="0"/>
          <a:chExt cx="0" cy="0"/>
        </a:xfrm>
      </p:grpSpPr>
      <p:sp>
        <p:nvSpPr>
          <p:cNvPr id="3" name="正方形/長方形 2"/>
          <p:cNvSpPr/>
          <p:nvPr userDrawn="1"/>
        </p:nvSpPr>
        <p:spPr>
          <a:xfrm>
            <a:off x="0" y="0"/>
            <a:ext cx="9906000" cy="6825952"/>
          </a:xfrm>
          <a:prstGeom prst="rect">
            <a:avLst/>
          </a:prstGeom>
          <a:solidFill>
            <a:schemeClr val="bg1"/>
          </a:solid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Rectangle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spTree>
    <p:extLst>
      <p:ext uri="{BB962C8B-B14F-4D97-AF65-F5344CB8AC3E}">
        <p14:creationId xmlns:p14="http://schemas.microsoft.com/office/powerpoint/2010/main" val="2202480615"/>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1545" name="タイトル 1"/>
          <p:cNvSpPr>
            <a:spLocks noGrp="1"/>
          </p:cNvSpPr>
          <p:nvPr>
            <p:ph type="title"/>
          </p:nvPr>
        </p:nvSpPr>
        <p:spPr>
          <a:xfrm>
            <a:off x="4" y="0"/>
            <a:ext cx="7605343" cy="476250"/>
          </a:xfrm>
        </p:spPr>
        <p:txBody>
          <a:bodyPr/>
          <a:lstStyle/>
          <a:p>
            <a:r>
              <a:rPr lang="ja-JP" altLang="en-US"/>
              <a:t>マスタ タイトルの書式設定</a:t>
            </a:r>
          </a:p>
        </p:txBody>
      </p:sp>
      <p:sp>
        <p:nvSpPr>
          <p:cNvPr id="1546" name="表プレースホルダ 2"/>
          <p:cNvSpPr>
            <a:spLocks noGrp="1"/>
          </p:cNvSpPr>
          <p:nvPr>
            <p:ph type="tbl" idx="1"/>
          </p:nvPr>
        </p:nvSpPr>
        <p:spPr>
          <a:xfrm>
            <a:off x="495384" y="1600206"/>
            <a:ext cx="8915241" cy="4525963"/>
          </a:xfrm>
        </p:spPr>
        <p:txBody>
          <a:bodyPr/>
          <a:lstStyle/>
          <a:p>
            <a:pPr lvl="0"/>
            <a:endParaRPr lang="ja-JP" altLang="en-US" noProof="0"/>
          </a:p>
        </p:txBody>
      </p:sp>
      <p:sp>
        <p:nvSpPr>
          <p:cNvPr id="1547" name="Rectangle 3"/>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48" name="Rectangle 4"/>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49" name="Rectangle 5"/>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FCA11D5-1AF6-40AC-B90B-003948DE01C4}" type="slidenum">
              <a:rPr kumimoji="1" lang="en-US" altLang="ja-JP" sz="1292" b="0" i="0" u="none" strike="noStrike" kern="1200" cap="none" spc="0" normalizeH="0" baseline="0" noProof="0">
                <a:ln>
                  <a:noFill/>
                </a:ln>
                <a:solidFill>
                  <a:srgbClr val="000000"/>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292"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258462400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4" name="Picture 7" descr="mlit_top"/>
          <p:cNvPicPr>
            <a:picLocks noChangeAspect="1" noChangeArrowheads="1"/>
          </p:cNvPicPr>
          <p:nvPr/>
        </p:nvPicPr>
        <p:blipFill>
          <a:blip r:embed="rId2">
            <a:extLst>
              <a:ext uri="{28A0092B-C50C-407E-A947-70E740481C1C}">
                <a14:useLocalDpi xmlns:a14="http://schemas.microsoft.com/office/drawing/2010/main" val="0"/>
              </a:ext>
            </a:extLst>
          </a:blip>
          <a:srcRect t="62230"/>
          <a:stretch>
            <a:fillRect/>
          </a:stretch>
        </p:blipFill>
        <p:spPr bwMode="auto">
          <a:xfrm>
            <a:off x="0" y="6524627"/>
            <a:ext cx="9906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9"/>
          <p:cNvSpPr>
            <a:spLocks noChangeArrowheads="1"/>
          </p:cNvSpPr>
          <p:nvPr/>
        </p:nvSpPr>
        <p:spPr bwMode="auto">
          <a:xfrm>
            <a:off x="1833563" y="3284540"/>
            <a:ext cx="8072437" cy="73025"/>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1400">
                <a:solidFill>
                  <a:schemeClr val="tx1"/>
                </a:solidFill>
                <a:latin typeface="Arial" panose="020B0604020202020204" pitchFamily="34" charset="0"/>
                <a:ea typeface="ＭＳ Ｐゴシック" panose="020B0600070205080204" pitchFamily="50" charset="-128"/>
              </a:defRPr>
            </a:lvl1pPr>
            <a:lvl2pPr marL="742950" indent="-285750">
              <a:defRPr kumimoji="1" sz="1400">
                <a:solidFill>
                  <a:schemeClr val="tx1"/>
                </a:solidFill>
                <a:latin typeface="Arial" panose="020B0604020202020204" pitchFamily="34" charset="0"/>
                <a:ea typeface="ＭＳ Ｐゴシック" panose="020B0600070205080204" pitchFamily="50" charset="-128"/>
              </a:defRPr>
            </a:lvl2pPr>
            <a:lvl3pPr marL="1143000" indent="-228600">
              <a:defRPr kumimoji="1" sz="1400">
                <a:solidFill>
                  <a:schemeClr val="tx1"/>
                </a:solidFill>
                <a:latin typeface="Arial" panose="020B0604020202020204" pitchFamily="34" charset="0"/>
                <a:ea typeface="ＭＳ Ｐゴシック" panose="020B0600070205080204" pitchFamily="50" charset="-128"/>
              </a:defRPr>
            </a:lvl3pPr>
            <a:lvl4pPr marL="1600200" indent="-228600">
              <a:defRPr kumimoji="1" sz="1400">
                <a:solidFill>
                  <a:schemeClr val="tx1"/>
                </a:solidFill>
                <a:latin typeface="Arial" panose="020B0604020202020204" pitchFamily="34" charset="0"/>
                <a:ea typeface="ＭＳ Ｐゴシック" panose="020B0600070205080204" pitchFamily="50" charset="-128"/>
              </a:defRPr>
            </a:lvl4pPr>
            <a:lvl5pPr marL="2057400" indent="-228600">
              <a:defRPr kumimoji="1" sz="14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sz="14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sz="14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sz="14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sz="1400">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292"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pic>
        <p:nvPicPr>
          <p:cNvPr id="6"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6051552"/>
            <a:ext cx="23018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2"/>
          <p:cNvSpPr txBox="1">
            <a:spLocks noChangeArrowheads="1"/>
          </p:cNvSpPr>
          <p:nvPr/>
        </p:nvSpPr>
        <p:spPr bwMode="auto">
          <a:xfrm>
            <a:off x="2" y="6524627"/>
            <a:ext cx="3389069" cy="262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400">
                <a:solidFill>
                  <a:schemeClr val="tx1"/>
                </a:solidFill>
                <a:latin typeface="Arial" panose="020B0604020202020204" pitchFamily="34" charset="0"/>
                <a:ea typeface="ＭＳ Ｐゴシック" panose="020B0600070205080204" pitchFamily="50" charset="-128"/>
              </a:defRPr>
            </a:lvl1pPr>
            <a:lvl2pPr marL="742950" indent="-285750">
              <a:defRPr kumimoji="1" sz="1400">
                <a:solidFill>
                  <a:schemeClr val="tx1"/>
                </a:solidFill>
                <a:latin typeface="Arial" panose="020B0604020202020204" pitchFamily="34" charset="0"/>
                <a:ea typeface="ＭＳ Ｐゴシック" panose="020B0600070205080204" pitchFamily="50" charset="-128"/>
              </a:defRPr>
            </a:lvl2pPr>
            <a:lvl3pPr marL="1143000" indent="-228600">
              <a:defRPr kumimoji="1" sz="1400">
                <a:solidFill>
                  <a:schemeClr val="tx1"/>
                </a:solidFill>
                <a:latin typeface="Arial" panose="020B0604020202020204" pitchFamily="34" charset="0"/>
                <a:ea typeface="ＭＳ Ｐゴシック" panose="020B0600070205080204" pitchFamily="50" charset="-128"/>
              </a:defRPr>
            </a:lvl3pPr>
            <a:lvl4pPr marL="1600200" indent="-228600">
              <a:defRPr kumimoji="1" sz="1400">
                <a:solidFill>
                  <a:schemeClr val="tx1"/>
                </a:solidFill>
                <a:latin typeface="Arial" panose="020B0604020202020204" pitchFamily="34" charset="0"/>
                <a:ea typeface="ＭＳ Ｐゴシック" panose="020B0600070205080204" pitchFamily="50" charset="-128"/>
              </a:defRPr>
            </a:lvl4pPr>
            <a:lvl5pPr marL="2057400" indent="-228600">
              <a:defRPr kumimoji="1" sz="14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sz="14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sz="14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sz="14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sz="1400">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8" b="0" i="1" u="none" strike="noStrike" kern="1200" cap="none" spc="0" normalizeH="0" baseline="0" noProof="0">
                <a:ln>
                  <a:noFill/>
                </a:ln>
                <a:solidFill>
                  <a:prstClr val="white"/>
                </a:solidFill>
                <a:effectLst/>
                <a:uLnTx/>
                <a:uFillTx/>
                <a:latin typeface="Times New Roman" panose="02020603050405020304" pitchFamily="18" charset="0"/>
                <a:ea typeface="ＭＳ Ｐゴシック" panose="020B0600070205080204" pitchFamily="50" charset="-128"/>
                <a:cs typeface="+mn-cs"/>
              </a:rPr>
              <a:t>Ministry of Land, Infrastructure, Transport and Tourism</a:t>
            </a:r>
          </a:p>
        </p:txBody>
      </p:sp>
      <p:sp>
        <p:nvSpPr>
          <p:cNvPr id="3074" name="Rectangle 2"/>
          <p:cNvSpPr>
            <a:spLocks noGrp="1" noChangeArrowheads="1"/>
          </p:cNvSpPr>
          <p:nvPr>
            <p:ph type="ctrTitle"/>
          </p:nvPr>
        </p:nvSpPr>
        <p:spPr>
          <a:xfrm>
            <a:off x="1754187" y="2133603"/>
            <a:ext cx="8151813" cy="1470025"/>
          </a:xfrm>
        </p:spPr>
        <p:txBody>
          <a:bodyPr/>
          <a:lstStyle>
            <a:lvl1pPr>
              <a:defRPr sz="3692"/>
            </a:lvl1pPr>
          </a:lstStyle>
          <a:p>
            <a:r>
              <a:rPr lang="ja-JP" altLang="en-US"/>
              <a:t>マスタ タイトルの書式設定</a:t>
            </a:r>
          </a:p>
        </p:txBody>
      </p:sp>
      <p:sp>
        <p:nvSpPr>
          <p:cNvPr id="3075" name="Rectangle 3"/>
          <p:cNvSpPr>
            <a:spLocks noGrp="1" noChangeArrowheads="1"/>
          </p:cNvSpPr>
          <p:nvPr>
            <p:ph type="subTitle" idx="1"/>
          </p:nvPr>
        </p:nvSpPr>
        <p:spPr>
          <a:xfrm>
            <a:off x="1485900" y="3886200"/>
            <a:ext cx="6934200" cy="1752600"/>
          </a:xfrm>
        </p:spPr>
        <p:txBody>
          <a:bodyPr/>
          <a:lstStyle>
            <a:lvl1pPr marL="0" indent="0" algn="ctr">
              <a:buFontTx/>
              <a:buNone/>
              <a:defRPr/>
            </a:lvl1pPr>
          </a:lstStyle>
          <a:p>
            <a:r>
              <a:rPr lang="ja-JP" altLang="en-US"/>
              <a:t>マスタ サブタイトルの書式設定</a:t>
            </a:r>
          </a:p>
        </p:txBody>
      </p:sp>
      <p:sp>
        <p:nvSpPr>
          <p:cNvPr id="8" name="Rectangle 4"/>
          <p:cNvSpPr>
            <a:spLocks noGrp="1" noChangeArrowheads="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9" name="Rectangle 5"/>
          <p:cNvSpPr>
            <a:spLocks noGrp="1" noChangeArrowheads="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10" name="Rectangle 6"/>
          <p:cNvSpPr>
            <a:spLocks noGrp="1" noChangeArrowheads="1"/>
          </p:cNvSpPr>
          <p:nvPr>
            <p:ph type="sldNum" sz="quarter" idx="12"/>
          </p:nvPr>
        </p:nvSpPr>
        <p:spPr>
          <a:xfrm>
            <a:off x="7099300" y="6245225"/>
            <a:ext cx="2311400" cy="476250"/>
          </a:xfr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A04CBD21-6427-4F34-99CE-7C06B50ECA12}" type="slidenum">
              <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25410323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3050"/>
            <a:ext cx="3259006" cy="1162050"/>
          </a:xfrm>
        </p:spPr>
        <p:txBody>
          <a:bodyPr anchor="b"/>
          <a:lstStyle>
            <a:lvl1pPr algn="l">
              <a:defRPr sz="2000" b="1"/>
            </a:lvl1pPr>
          </a:lstStyle>
          <a:p>
            <a:r>
              <a:rPr lang="ja-JP" altLang="en-US"/>
              <a:t>マスタ タイトルの書式設定</a:t>
            </a:r>
          </a:p>
        </p:txBody>
      </p:sp>
      <p:sp>
        <p:nvSpPr>
          <p:cNvPr id="3" name="コンテンツ プレースホルダ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4C316799-1F4F-4325-A1CE-E301192D9F01}" type="slidenum">
              <a:rPr lang="en-US" altLang="ja-JP"/>
              <a:pPr>
                <a:defRPr/>
              </a:pPr>
              <a:t>‹#›</a:t>
            </a:fld>
            <a:endParaRPr lang="en-US" altLang="ja-JP"/>
          </a:p>
        </p:txBody>
      </p:sp>
    </p:spTree>
    <p:extLst>
      <p:ext uri="{BB962C8B-B14F-4D97-AF65-F5344CB8AC3E}">
        <p14:creationId xmlns:p14="http://schemas.microsoft.com/office/powerpoint/2010/main" val="307922961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コンテンツ プレースホルダ 2"/>
          <p:cNvSpPr>
            <a:spLocks noGrp="1"/>
          </p:cNvSpPr>
          <p:nvPr>
            <p:ph idx="1"/>
          </p:nvPr>
        </p:nvSpPr>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5" name="Rectangle 5"/>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6" name="Rectangle 6"/>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09290231-629C-4C9A-BCAE-A7BE50B1DBED}" type="slidenum">
              <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2810428565"/>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82506" y="4406903"/>
            <a:ext cx="8420100" cy="1362075"/>
          </a:xfrm>
        </p:spPr>
        <p:txBody>
          <a:bodyPr anchor="t"/>
          <a:lstStyle>
            <a:lvl1pPr algn="l">
              <a:defRPr sz="3692" b="1" cap="all"/>
            </a:lvl1pPr>
          </a:lstStyle>
          <a:p>
            <a:r>
              <a:rPr lang="ja-JP" altLang="en-US"/>
              <a:t>マスタ タイトルの書式設定</a:t>
            </a:r>
          </a:p>
        </p:txBody>
      </p:sp>
      <p:sp>
        <p:nvSpPr>
          <p:cNvPr id="3" name="テキスト プレースホルダ 2"/>
          <p:cNvSpPr>
            <a:spLocks noGrp="1"/>
          </p:cNvSpPr>
          <p:nvPr>
            <p:ph type="body" idx="1"/>
          </p:nvPr>
        </p:nvSpPr>
        <p:spPr>
          <a:xfrm>
            <a:off x="782506" y="2906713"/>
            <a:ext cx="8420100" cy="1500187"/>
          </a:xfrm>
        </p:spPr>
        <p:txBody>
          <a:bodyPr anchor="b"/>
          <a:lstStyle>
            <a:lvl1pPr marL="0" indent="0">
              <a:buNone/>
              <a:defRPr sz="1846"/>
            </a:lvl1pPr>
            <a:lvl2pPr marL="422041" indent="0">
              <a:buNone/>
              <a:defRPr sz="1662"/>
            </a:lvl2pPr>
            <a:lvl3pPr marL="844083" indent="0">
              <a:buNone/>
              <a:defRPr sz="1477"/>
            </a:lvl3pPr>
            <a:lvl4pPr marL="1266124" indent="0">
              <a:buNone/>
              <a:defRPr sz="1292"/>
            </a:lvl4pPr>
            <a:lvl5pPr marL="1688165" indent="0">
              <a:buNone/>
              <a:defRPr sz="1292"/>
            </a:lvl5pPr>
            <a:lvl6pPr marL="2110207" indent="0">
              <a:buNone/>
              <a:defRPr sz="1292"/>
            </a:lvl6pPr>
            <a:lvl7pPr marL="2532248" indent="0">
              <a:buNone/>
              <a:defRPr sz="1292"/>
            </a:lvl7pPr>
            <a:lvl8pPr marL="2954289" indent="0">
              <a:buNone/>
              <a:defRPr sz="1292"/>
            </a:lvl8pPr>
            <a:lvl9pPr marL="3376331" indent="0">
              <a:buNone/>
              <a:defRPr sz="1292"/>
            </a:lvl9pPr>
          </a:lstStyle>
          <a:p>
            <a:pPr lvl="0"/>
            <a:r>
              <a:rPr lang="ja-JP" altLang="en-US"/>
              <a:t>マスタ テキストの書式設定</a:t>
            </a:r>
          </a:p>
        </p:txBody>
      </p:sp>
      <p:sp>
        <p:nvSpPr>
          <p:cNvPr id="4" name="Rectangle 4"/>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5" name="Rectangle 5"/>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6" name="Rectangle 6"/>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2EFDA43E-349F-4705-9746-7DE45E8ECE0D}" type="slidenum">
              <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351322125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コンテンツ プレースホルダ 2"/>
          <p:cNvSpPr>
            <a:spLocks noGrp="1"/>
          </p:cNvSpPr>
          <p:nvPr>
            <p:ph sz="half" idx="1"/>
          </p:nvPr>
        </p:nvSpPr>
        <p:spPr>
          <a:xfrm>
            <a:off x="495300" y="1600203"/>
            <a:ext cx="4375150"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 3"/>
          <p:cNvSpPr>
            <a:spLocks noGrp="1"/>
          </p:cNvSpPr>
          <p:nvPr>
            <p:ph sz="half" idx="2"/>
          </p:nvPr>
        </p:nvSpPr>
        <p:spPr>
          <a:xfrm>
            <a:off x="5035550" y="1600203"/>
            <a:ext cx="4375150"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6" name="Rectangle 5"/>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7" name="Rectangle 6"/>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612C00F7-D158-47B8-821F-C9B72885D7DF}" type="slidenum">
              <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18964950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4638"/>
            <a:ext cx="8915400" cy="1143000"/>
          </a:xfrm>
        </p:spPr>
        <p:txBody>
          <a:bodyPr/>
          <a:lstStyle>
            <a:lvl1pPr>
              <a:defRPr/>
            </a:lvl1pPr>
          </a:lstStyle>
          <a:p>
            <a:r>
              <a:rPr lang="ja-JP" altLang="en-US"/>
              <a:t>マスタ タイトルの書式設定</a:t>
            </a:r>
          </a:p>
        </p:txBody>
      </p:sp>
      <p:sp>
        <p:nvSpPr>
          <p:cNvPr id="3" name="テキスト プレースホルダ 2"/>
          <p:cNvSpPr>
            <a:spLocks noGrp="1"/>
          </p:cNvSpPr>
          <p:nvPr>
            <p:ph type="body" idx="1"/>
          </p:nvPr>
        </p:nvSpPr>
        <p:spPr>
          <a:xfrm>
            <a:off x="495300" y="1535113"/>
            <a:ext cx="4376870" cy="63976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ja-JP" altLang="en-US"/>
              <a:t>マスタ テキストの書式設定</a:t>
            </a:r>
          </a:p>
        </p:txBody>
      </p:sp>
      <p:sp>
        <p:nvSpPr>
          <p:cNvPr id="4" name="コンテンツ プレースホルダ 3"/>
          <p:cNvSpPr>
            <a:spLocks noGrp="1"/>
          </p:cNvSpPr>
          <p:nvPr>
            <p:ph sz="half" idx="2"/>
          </p:nvPr>
        </p:nvSpPr>
        <p:spPr>
          <a:xfrm>
            <a:off x="495300" y="2174875"/>
            <a:ext cx="4376870"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 4"/>
          <p:cNvSpPr>
            <a:spLocks noGrp="1"/>
          </p:cNvSpPr>
          <p:nvPr>
            <p:ph type="body" sz="quarter" idx="3"/>
          </p:nvPr>
        </p:nvSpPr>
        <p:spPr>
          <a:xfrm>
            <a:off x="5032112" y="1535113"/>
            <a:ext cx="4378590" cy="63976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ja-JP" altLang="en-US"/>
              <a:t>マスタ テキストの書式設定</a:t>
            </a:r>
          </a:p>
        </p:txBody>
      </p:sp>
      <p:sp>
        <p:nvSpPr>
          <p:cNvPr id="6" name="コンテンツ プレースホルダ 5"/>
          <p:cNvSpPr>
            <a:spLocks noGrp="1"/>
          </p:cNvSpPr>
          <p:nvPr>
            <p:ph sz="quarter" idx="4"/>
          </p:nvPr>
        </p:nvSpPr>
        <p:spPr>
          <a:xfrm>
            <a:off x="5032112" y="2174875"/>
            <a:ext cx="4378590"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8" name="Rectangle 5"/>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9" name="Rectangle 6"/>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A3B5C465-DB33-41E6-9DE2-4F24733ABF75}" type="slidenum">
              <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3389425567"/>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Rectangle 4"/>
          <p:cNvSpPr>
            <a:spLocks noGrp="1" noChangeArrowheads="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4" name="Rectangle 5"/>
          <p:cNvSpPr>
            <a:spLocks noGrp="1" noChangeArrowheads="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5" name="Rectangle 6"/>
          <p:cNvSpPr>
            <a:spLocks noGrp="1" noChangeArrowheads="1"/>
          </p:cNvSpPr>
          <p:nvPr>
            <p:ph type="sldNum" sz="quarter" idx="12"/>
          </p:nvPr>
        </p:nvSpPr>
        <p:spPr>
          <a:xfrm>
            <a:off x="7594600" y="6503988"/>
            <a:ext cx="2311400" cy="476250"/>
          </a:xfr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6A9F43B-676D-4280-A2B2-48BEEB1046DC}" type="slidenum">
              <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192882280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3" name="Rectangle 5"/>
          <p:cNvSpPr>
            <a:spLocks noGrp="1" noChangeArrowheads="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4" name="Rectangle 6"/>
          <p:cNvSpPr>
            <a:spLocks noGrp="1" noChangeArrowheads="1"/>
          </p:cNvSpPr>
          <p:nvPr>
            <p:ph type="sldNum" sz="quarter" idx="12"/>
          </p:nvPr>
        </p:nvSpPr>
        <p:spPr>
          <a:xfrm>
            <a:off x="7594600" y="6538915"/>
            <a:ext cx="2311400" cy="319087"/>
          </a:xfr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719DEF1B-0DCF-4BA9-B5F8-85931860EA4C}" type="slidenum">
              <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4209247466"/>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95300" y="273050"/>
            <a:ext cx="3259006" cy="1162050"/>
          </a:xfrm>
        </p:spPr>
        <p:txBody>
          <a:bodyPr anchor="b"/>
          <a:lstStyle>
            <a:lvl1pPr algn="l">
              <a:defRPr sz="1846" b="1"/>
            </a:lvl1pPr>
          </a:lstStyle>
          <a:p>
            <a:r>
              <a:rPr lang="ja-JP" altLang="en-US"/>
              <a:t>マスタ タイトルの書式設定</a:t>
            </a:r>
          </a:p>
        </p:txBody>
      </p:sp>
      <p:sp>
        <p:nvSpPr>
          <p:cNvPr id="3" name="コンテンツ プレースホルダ 2"/>
          <p:cNvSpPr>
            <a:spLocks noGrp="1"/>
          </p:cNvSpPr>
          <p:nvPr>
            <p:ph idx="1"/>
          </p:nvPr>
        </p:nvSpPr>
        <p:spPr>
          <a:xfrm>
            <a:off x="3872972" y="273053"/>
            <a:ext cx="5537729" cy="5853113"/>
          </a:xfrm>
        </p:spPr>
        <p:txBody>
          <a:bodyPr/>
          <a:lstStyle>
            <a:lvl1pPr>
              <a:defRPr sz="2954"/>
            </a:lvl1pPr>
            <a:lvl2pPr>
              <a:defRPr sz="2585"/>
            </a:lvl2pPr>
            <a:lvl3pPr>
              <a:defRPr sz="2215"/>
            </a:lvl3pPr>
            <a:lvl4pPr>
              <a:defRPr sz="1846"/>
            </a:lvl4pPr>
            <a:lvl5pPr>
              <a:defRPr sz="1846"/>
            </a:lvl5pPr>
            <a:lvl6pPr>
              <a:defRPr sz="1846"/>
            </a:lvl6pPr>
            <a:lvl7pPr>
              <a:defRPr sz="1846"/>
            </a:lvl7pPr>
            <a:lvl8pPr>
              <a:defRPr sz="1846"/>
            </a:lvl8pPr>
            <a:lvl9pPr>
              <a:defRPr sz="1846"/>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 3"/>
          <p:cNvSpPr>
            <a:spLocks noGrp="1"/>
          </p:cNvSpPr>
          <p:nvPr>
            <p:ph type="body" sz="half" idx="2"/>
          </p:nvPr>
        </p:nvSpPr>
        <p:spPr>
          <a:xfrm>
            <a:off x="495300" y="1435103"/>
            <a:ext cx="3259006" cy="4691063"/>
          </a:xfrm>
        </p:spPr>
        <p:txBody>
          <a:bodyPr/>
          <a:lstStyle>
            <a:lvl1pPr marL="0" indent="0">
              <a:buNone/>
              <a:defRPr sz="129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ja-JP" altLang="en-US"/>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6" name="Rectangle 5"/>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7" name="Rectangle 6"/>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2CBEC3F7-2973-4AA4-8EBF-60AAC838E690}" type="slidenum">
              <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142931625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941645" y="4800600"/>
            <a:ext cx="5943600" cy="566738"/>
          </a:xfrm>
        </p:spPr>
        <p:txBody>
          <a:bodyPr anchor="b"/>
          <a:lstStyle>
            <a:lvl1pPr algn="l">
              <a:defRPr sz="1846" b="1"/>
            </a:lvl1pPr>
          </a:lstStyle>
          <a:p>
            <a:r>
              <a:rPr lang="ja-JP" altLang="en-US"/>
              <a:t>マスタ タイトルの書式設定</a:t>
            </a:r>
          </a:p>
        </p:txBody>
      </p:sp>
      <p:sp>
        <p:nvSpPr>
          <p:cNvPr id="3" name="図プレースホルダ 2"/>
          <p:cNvSpPr>
            <a:spLocks noGrp="1"/>
          </p:cNvSpPr>
          <p:nvPr>
            <p:ph type="pic" idx="1"/>
          </p:nvPr>
        </p:nvSpPr>
        <p:spPr>
          <a:xfrm>
            <a:off x="1941645" y="612775"/>
            <a:ext cx="5943600" cy="4114800"/>
          </a:xfrm>
        </p:spPr>
        <p:txBody>
          <a:bodyPr/>
          <a:lstStyle>
            <a:lvl1pPr marL="0" indent="0">
              <a:buNone/>
              <a:defRPr sz="2954"/>
            </a:lvl1pPr>
            <a:lvl2pPr marL="422041" indent="0">
              <a:buNone/>
              <a:defRPr sz="2585"/>
            </a:lvl2pPr>
            <a:lvl3pPr marL="844083" indent="0">
              <a:buNone/>
              <a:defRPr sz="2215"/>
            </a:lvl3pPr>
            <a:lvl4pPr marL="1266124" indent="0">
              <a:buNone/>
              <a:defRPr sz="1846"/>
            </a:lvl4pPr>
            <a:lvl5pPr marL="1688165" indent="0">
              <a:buNone/>
              <a:defRPr sz="1846"/>
            </a:lvl5pPr>
            <a:lvl6pPr marL="2110207" indent="0">
              <a:buNone/>
              <a:defRPr sz="1846"/>
            </a:lvl6pPr>
            <a:lvl7pPr marL="2532248" indent="0">
              <a:buNone/>
              <a:defRPr sz="1846"/>
            </a:lvl7pPr>
            <a:lvl8pPr marL="2954289" indent="0">
              <a:buNone/>
              <a:defRPr sz="1846"/>
            </a:lvl8pPr>
            <a:lvl9pPr marL="3376331" indent="0">
              <a:buNone/>
              <a:defRPr sz="1846"/>
            </a:lvl9pPr>
          </a:lstStyle>
          <a:p>
            <a:pPr lvl="0"/>
            <a:r>
              <a:rPr lang="ja-JP" altLang="en-US" noProof="0"/>
              <a:t>アイコンをクリックして図を追加</a:t>
            </a:r>
          </a:p>
        </p:txBody>
      </p:sp>
      <p:sp>
        <p:nvSpPr>
          <p:cNvPr id="4" name="テキスト プレースホルダ 3"/>
          <p:cNvSpPr>
            <a:spLocks noGrp="1"/>
          </p:cNvSpPr>
          <p:nvPr>
            <p:ph type="body" sz="half" idx="2"/>
          </p:nvPr>
        </p:nvSpPr>
        <p:spPr>
          <a:xfrm>
            <a:off x="1941645" y="5367338"/>
            <a:ext cx="5943600" cy="804862"/>
          </a:xfrm>
        </p:spPr>
        <p:txBody>
          <a:bodyPr/>
          <a:lstStyle>
            <a:lvl1pPr marL="0" indent="0">
              <a:buNone/>
              <a:defRPr sz="1292"/>
            </a:lvl1pPr>
            <a:lvl2pPr marL="422041" indent="0">
              <a:buNone/>
              <a:defRPr sz="1108"/>
            </a:lvl2pPr>
            <a:lvl3pPr marL="844083" indent="0">
              <a:buNone/>
              <a:defRPr sz="923"/>
            </a:lvl3pPr>
            <a:lvl4pPr marL="1266124" indent="0">
              <a:buNone/>
              <a:defRPr sz="831"/>
            </a:lvl4pPr>
            <a:lvl5pPr marL="1688165" indent="0">
              <a:buNone/>
              <a:defRPr sz="831"/>
            </a:lvl5pPr>
            <a:lvl6pPr marL="2110207" indent="0">
              <a:buNone/>
              <a:defRPr sz="831"/>
            </a:lvl6pPr>
            <a:lvl7pPr marL="2532248" indent="0">
              <a:buNone/>
              <a:defRPr sz="831"/>
            </a:lvl7pPr>
            <a:lvl8pPr marL="2954289" indent="0">
              <a:buNone/>
              <a:defRPr sz="831"/>
            </a:lvl8pPr>
            <a:lvl9pPr marL="3376331" indent="0">
              <a:buNone/>
              <a:defRPr sz="831"/>
            </a:lvl9pPr>
          </a:lstStyle>
          <a:p>
            <a:pPr lvl="0"/>
            <a:r>
              <a:rPr lang="ja-JP" altLang="en-US"/>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6" name="Rectangle 5"/>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7" name="Rectangle 6"/>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424E7671-8430-4A6D-A170-F213326D9E58}" type="slidenum">
              <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2172429857"/>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5" name="Rectangle 5"/>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6" name="Rectangle 6"/>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8EC0DEC5-FF86-4041-AD32-36B682A75457}" type="slidenum">
              <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346343626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7058025" y="2"/>
            <a:ext cx="2352675" cy="6126163"/>
          </a:xfrm>
        </p:spPr>
        <p:txBody>
          <a:bodyPr vert="eaVert"/>
          <a:lstStyle/>
          <a:p>
            <a:r>
              <a:rPr lang="ja-JP" altLang="en-US"/>
              <a:t>マスタ タイトルの書式設定</a:t>
            </a:r>
          </a:p>
        </p:txBody>
      </p:sp>
      <p:sp>
        <p:nvSpPr>
          <p:cNvPr id="3" name="縦書きテキスト プレースホルダ 2"/>
          <p:cNvSpPr>
            <a:spLocks noGrp="1"/>
          </p:cNvSpPr>
          <p:nvPr>
            <p:ph type="body" orient="vert" idx="1"/>
          </p:nvPr>
        </p:nvSpPr>
        <p:spPr>
          <a:xfrm>
            <a:off x="0" y="2"/>
            <a:ext cx="6892925" cy="6126163"/>
          </a:xfrm>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5" name="Rectangle 5"/>
          <p:cNvSpPr>
            <a:spLocks noGrp="1" noChangeArrowheads="1"/>
          </p:cNvSpPr>
          <p:nvPr>
            <p:ph type="ftr" sz="quarter" idx="11"/>
          </p:nvPr>
        </p:nvSpPr>
        <p:spPr>
          <a:ln/>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6" name="Rectangle 6"/>
          <p:cNvSpPr>
            <a:spLocks noGrp="1" noChangeArrowheads="1"/>
          </p:cNvSpPr>
          <p:nvPr>
            <p:ph type="sldNum" sz="quarter" idx="12"/>
          </p:nvPr>
        </p:nvSpPr>
        <p:spPr>
          <a:ln/>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1EC804DD-C9FB-47F8-BF8A-C246CC442C7C}" type="slidenum">
              <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11087254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941645" y="4800600"/>
            <a:ext cx="5943600" cy="566738"/>
          </a:xfrm>
        </p:spPr>
        <p:txBody>
          <a:bodyPr anchor="b"/>
          <a:lstStyle>
            <a:lvl1pPr algn="l">
              <a:defRPr sz="2000" b="1"/>
            </a:lvl1pPr>
          </a:lstStyle>
          <a:p>
            <a:r>
              <a:rPr lang="ja-JP" altLang="en-US"/>
              <a:t>マスタ タイトルの書式設定</a:t>
            </a:r>
          </a:p>
        </p:txBody>
      </p:sp>
      <p:sp>
        <p:nvSpPr>
          <p:cNvPr id="3" name="図プレースホルダ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a:p>
        </p:txBody>
      </p:sp>
      <p:sp>
        <p:nvSpPr>
          <p:cNvPr id="4" name="テキスト プレースホルダ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750F1F92-7EF5-4EED-B296-32BD89E6476E}" type="slidenum">
              <a:rPr lang="en-US" altLang="ja-JP"/>
              <a:pPr>
                <a:defRPr/>
              </a:pPr>
              <a:t>‹#›</a:t>
            </a:fld>
            <a:endParaRPr lang="en-US" altLang="ja-JP"/>
          </a:p>
        </p:txBody>
      </p:sp>
    </p:spTree>
    <p:extLst>
      <p:ext uri="{BB962C8B-B14F-4D97-AF65-F5344CB8AC3E}">
        <p14:creationId xmlns:p14="http://schemas.microsoft.com/office/powerpoint/2010/main" val="216802848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cSld name="Empty no Footer">
    <p:spTree>
      <p:nvGrpSpPr>
        <p:cNvPr id="1" name=""/>
        <p:cNvGrpSpPr/>
        <p:nvPr/>
      </p:nvGrpSpPr>
      <p:grpSpPr>
        <a:xfrm>
          <a:off x="0" y="0"/>
          <a:ext cx="0" cy="0"/>
          <a:chOff x="0" y="0"/>
          <a:chExt cx="0" cy="0"/>
        </a:xfrm>
      </p:grpSpPr>
      <p:sp>
        <p:nvSpPr>
          <p:cNvPr id="2" name="スライド番号プレースホルダー 5"/>
          <p:cNvSpPr>
            <a:spLocks noGrp="1"/>
          </p:cNvSpPr>
          <p:nvPr>
            <p:ph type="sldNum" sz="quarter" idx="12"/>
          </p:nvPr>
        </p:nvSpPr>
        <p:spPr>
          <a:xfrm>
            <a:off x="7594600" y="6460829"/>
            <a:ext cx="2311400"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C808501-132C-4C13-B191-F6A4AC8E11E4}" type="slidenum">
              <a:rPr kumimoji="1" lang="ja-JP" altLang="en-US" sz="1800" b="0" i="0" u="none" strike="noStrike" kern="1200" cap="none" spc="0" normalizeH="0" baseline="0" noProof="0" smtClean="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ja-JP" altLang="en-US"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1152427140"/>
      </p:ext>
    </p:extLst>
  </p:cSld>
  <p:clrMapOvr>
    <a:masterClrMapping/>
  </p:clrMapOvr>
</p:sldLayout>
</file>

<file path=ppt/slideMasters/_rels/slideMaster1.xml.rels><?xml version="1.0" encoding="UTF-8" standalone="yes"?><Relationships xmlns="http://schemas.openxmlformats.org/package/2006/relationships"><Relationship Id="rId1" Target="../slideLayouts/slideLayout1.xml" Type="http://schemas.openxmlformats.org/officeDocument/2006/relationships/slideLayout"/><Relationship Id="rId10" Target="../slideLayouts/slideLayout10.xml" Type="http://schemas.openxmlformats.org/officeDocument/2006/relationships/slideLayout"/><Relationship Id="rId11" Target="../slideLayouts/slideLayout11.xml" Type="http://schemas.openxmlformats.org/officeDocument/2006/relationships/slideLayout"/><Relationship Id="rId12" Target="../slideLayouts/slideLayout12.xml" Type="http://schemas.openxmlformats.org/officeDocument/2006/relationships/slideLayout"/><Relationship Id="rId13" Target="../slideLayouts/slideLayout13.xml" Type="http://schemas.openxmlformats.org/officeDocument/2006/relationships/slideLayout"/><Relationship Id="rId14" Target="../theme/theme1.xml" Type="http://schemas.openxmlformats.org/officeDocument/2006/relationships/theme"/><Relationship Id="rId15" Target="../media/image1.png" Type="http://schemas.openxmlformats.org/officeDocument/2006/relationships/image"/><Relationship Id="rId16" Target="../media/image2.png" Type="http://schemas.openxmlformats.org/officeDocument/2006/relationships/image"/><Relationship Id="rId17" Target="../media/image3.png" Type="http://schemas.openxmlformats.org/officeDocument/2006/relationships/image"/><Relationship Id="rId18" Target="../media/image4.wmf" Type="http://schemas.openxmlformats.org/officeDocument/2006/relationships/image"/><Relationship Id="rId2" Target="../slideLayouts/slideLayout2.xml" Type="http://schemas.openxmlformats.org/officeDocument/2006/relationships/slideLayout"/><Relationship Id="rId3" Target="../slideLayouts/slideLayout3.xml" Type="http://schemas.openxmlformats.org/officeDocument/2006/relationships/slideLayout"/><Relationship Id="rId4" Target="../slideLayouts/slideLayout4.xml" Type="http://schemas.openxmlformats.org/officeDocument/2006/relationships/slideLayout"/><Relationship Id="rId5" Target="../slideLayouts/slideLayout5.xml" Type="http://schemas.openxmlformats.org/officeDocument/2006/relationships/slideLayout"/><Relationship Id="rId6" Target="../slideLayouts/slideLayout6.xml" Type="http://schemas.openxmlformats.org/officeDocument/2006/relationships/slideLayout"/><Relationship Id="rId7" Target="../slideLayouts/slideLayout7.xml" Type="http://schemas.openxmlformats.org/officeDocument/2006/relationships/slideLayout"/><Relationship Id="rId8" Target="../slideLayouts/slideLayout8.xml" Type="http://schemas.openxmlformats.org/officeDocument/2006/relationships/slideLayout"/><Relationship Id="rId9" Target="../slideLayouts/slideLayout9.xml" Type="http://schemas.openxmlformats.org/officeDocument/2006/relationships/slideLayout"/></Relationships>
</file>

<file path=ppt/slideMasters/_rels/slideMaster2.xml.rels><?xml version="1.0" encoding="UTF-8" standalone="yes"?><Relationships xmlns="http://schemas.openxmlformats.org/package/2006/relationships"><Relationship Id="rId1" Target="../slideLayouts/slideLayout14.xml" Type="http://schemas.openxmlformats.org/officeDocument/2006/relationships/slideLayout"/><Relationship Id="rId10" Target="../slideLayouts/slideLayout23.xml" Type="http://schemas.openxmlformats.org/officeDocument/2006/relationships/slideLayout"/><Relationship Id="rId11" Target="../slideLayouts/slideLayout24.xml" Type="http://schemas.openxmlformats.org/officeDocument/2006/relationships/slideLayout"/><Relationship Id="rId12" Target="../slideLayouts/slideLayout25.xml" Type="http://schemas.openxmlformats.org/officeDocument/2006/relationships/slideLayout"/><Relationship Id="rId13" Target="../slideLayouts/slideLayout26.xml" Type="http://schemas.openxmlformats.org/officeDocument/2006/relationships/slideLayout"/><Relationship Id="rId14" Target="../slideLayouts/slideLayout27.xml" Type="http://schemas.openxmlformats.org/officeDocument/2006/relationships/slideLayout"/><Relationship Id="rId15" Target="../slideLayouts/slideLayout28.xml" Type="http://schemas.openxmlformats.org/officeDocument/2006/relationships/slideLayout"/><Relationship Id="rId16" Target="../slideLayouts/slideLayout29.xml" Type="http://schemas.openxmlformats.org/officeDocument/2006/relationships/slideLayout"/><Relationship Id="rId17" Target="../slideLayouts/slideLayout30.xml" Type="http://schemas.openxmlformats.org/officeDocument/2006/relationships/slideLayout"/><Relationship Id="rId18" Target="../slideLayouts/slideLayout31.xml" Type="http://schemas.openxmlformats.org/officeDocument/2006/relationships/slideLayout"/><Relationship Id="rId19" Target="../theme/theme2.xml" Type="http://schemas.openxmlformats.org/officeDocument/2006/relationships/theme"/><Relationship Id="rId2" Target="../slideLayouts/slideLayout15.xml" Type="http://schemas.openxmlformats.org/officeDocument/2006/relationships/slideLayout"/><Relationship Id="rId20" Target="../media/image5.png" Type="http://schemas.openxmlformats.org/officeDocument/2006/relationships/image"/><Relationship Id="rId21" Target="../media/image6.png" Type="http://schemas.openxmlformats.org/officeDocument/2006/relationships/image"/><Relationship Id="rId22" Target="../media/image7.png" Type="http://schemas.openxmlformats.org/officeDocument/2006/relationships/image"/><Relationship Id="rId23" Target="../media/image4.wmf" Type="http://schemas.openxmlformats.org/officeDocument/2006/relationships/image"/><Relationship Id="rId3" Target="../slideLayouts/slideLayout16.xml" Type="http://schemas.openxmlformats.org/officeDocument/2006/relationships/slideLayout"/><Relationship Id="rId4" Target="../slideLayouts/slideLayout17.xml" Type="http://schemas.openxmlformats.org/officeDocument/2006/relationships/slideLayout"/><Relationship Id="rId5" Target="../slideLayouts/slideLayout18.xml" Type="http://schemas.openxmlformats.org/officeDocument/2006/relationships/slideLayout"/><Relationship Id="rId6" Target="../slideLayouts/slideLayout19.xml" Type="http://schemas.openxmlformats.org/officeDocument/2006/relationships/slideLayout"/><Relationship Id="rId7" Target="../slideLayouts/slideLayout20.xml" Type="http://schemas.openxmlformats.org/officeDocument/2006/relationships/slideLayout"/><Relationship Id="rId8" Target="../slideLayouts/slideLayout21.xml" Type="http://schemas.openxmlformats.org/officeDocument/2006/relationships/slideLayout"/><Relationship Id="rId9" Target="../slideLayouts/slideLayout22.xml" Type="http://schemas.openxmlformats.org/officeDocument/2006/relationships/slideLayout"/></Relationships>
</file>

<file path=ppt/slideMasters/_rels/slideMaster3.xml.rels><?xml version="1.0" encoding="UTF-8" standalone="yes"?><Relationships xmlns="http://schemas.openxmlformats.org/package/2006/relationships"><Relationship Id="rId1" Target="../slideLayouts/slideLayout32.xml" Type="http://schemas.openxmlformats.org/officeDocument/2006/relationships/slideLayout"/><Relationship Id="rId10" Target="../slideLayouts/slideLayout41.xml" Type="http://schemas.openxmlformats.org/officeDocument/2006/relationships/slideLayout"/><Relationship Id="rId11" Target="../slideLayouts/slideLayout42.xml" Type="http://schemas.openxmlformats.org/officeDocument/2006/relationships/slideLayout"/><Relationship Id="rId12" Target="../slideLayouts/slideLayout43.xml" Type="http://schemas.openxmlformats.org/officeDocument/2006/relationships/slideLayout"/><Relationship Id="rId13" Target="../theme/theme3.xml" Type="http://schemas.openxmlformats.org/officeDocument/2006/relationships/theme"/><Relationship Id="rId14" Target="../media/image5.png" Type="http://schemas.openxmlformats.org/officeDocument/2006/relationships/image"/><Relationship Id="rId15" Target="../media/image6.png" Type="http://schemas.openxmlformats.org/officeDocument/2006/relationships/image"/><Relationship Id="rId16" Target="../media/image7.png" Type="http://schemas.openxmlformats.org/officeDocument/2006/relationships/image"/><Relationship Id="rId17" Target="../media/image4.wmf" Type="http://schemas.openxmlformats.org/officeDocument/2006/relationships/image"/><Relationship Id="rId2" Target="../slideLayouts/slideLayout33.xml" Type="http://schemas.openxmlformats.org/officeDocument/2006/relationships/slideLayout"/><Relationship Id="rId3" Target="../slideLayouts/slideLayout34.xml" Type="http://schemas.openxmlformats.org/officeDocument/2006/relationships/slideLayout"/><Relationship Id="rId4" Target="../slideLayouts/slideLayout35.xml" Type="http://schemas.openxmlformats.org/officeDocument/2006/relationships/slideLayout"/><Relationship Id="rId5" Target="../slideLayouts/slideLayout36.xml" Type="http://schemas.openxmlformats.org/officeDocument/2006/relationships/slideLayout"/><Relationship Id="rId6" Target="../slideLayouts/slideLayout37.xml" Type="http://schemas.openxmlformats.org/officeDocument/2006/relationships/slideLayout"/><Relationship Id="rId7" Target="../slideLayouts/slideLayout38.xml" Type="http://schemas.openxmlformats.org/officeDocument/2006/relationships/slideLayout"/><Relationship Id="rId8" Target="../slideLayouts/slideLayout39.xml" Type="http://schemas.openxmlformats.org/officeDocument/2006/relationships/slideLayout"/><Relationship Id="rId9" Target="../slideLayouts/slideLayout40.xml" Type="http://schemas.openxmlformats.org/officeDocument/2006/relationships/slideLayout"/></Relationships>
</file>

<file path=ppt/slideMasters/_rels/slideMaster4.xml.rels><?xml version="1.0" encoding="UTF-8" standalone="yes"?><Relationships xmlns="http://schemas.openxmlformats.org/package/2006/relationships"><Relationship Id="rId1" Target="../slideLayouts/slideLayout44.xml" Type="http://schemas.openxmlformats.org/officeDocument/2006/relationships/slideLayout"/><Relationship Id="rId2" Target="../theme/theme4.xml" Type="http://schemas.openxmlformats.org/officeDocument/2006/relationships/theme"/></Relationships>
</file>

<file path=ppt/slideMasters/_rels/slideMaster5.xml.rels><?xml version="1.0" encoding="UTF-8" standalone="yes"?><Relationships xmlns="http://schemas.openxmlformats.org/package/2006/relationships"><Relationship Id="rId1" Target="../slideLayouts/slideLayout45.xml" Type="http://schemas.openxmlformats.org/officeDocument/2006/relationships/slideLayout"/><Relationship Id="rId10" Target="../slideLayouts/slideLayout54.xml" Type="http://schemas.openxmlformats.org/officeDocument/2006/relationships/slideLayout"/><Relationship Id="rId11" Target="../slideLayouts/slideLayout55.xml" Type="http://schemas.openxmlformats.org/officeDocument/2006/relationships/slideLayout"/><Relationship Id="rId12" Target="../slideLayouts/slideLayout56.xml" Type="http://schemas.openxmlformats.org/officeDocument/2006/relationships/slideLayout"/><Relationship Id="rId13" Target="../slideLayouts/slideLayout57.xml" Type="http://schemas.openxmlformats.org/officeDocument/2006/relationships/slideLayout"/><Relationship Id="rId14" Target="../slideLayouts/slideLayout58.xml" Type="http://schemas.openxmlformats.org/officeDocument/2006/relationships/slideLayout"/><Relationship Id="rId15" Target="../slideLayouts/slideLayout59.xml" Type="http://schemas.openxmlformats.org/officeDocument/2006/relationships/slideLayout"/><Relationship Id="rId16" Target="../slideLayouts/slideLayout60.xml" Type="http://schemas.openxmlformats.org/officeDocument/2006/relationships/slideLayout"/><Relationship Id="rId17" Target="../slideLayouts/slideLayout61.xml" Type="http://schemas.openxmlformats.org/officeDocument/2006/relationships/slideLayout"/><Relationship Id="rId18" Target="../slideLayouts/slideLayout62.xml" Type="http://schemas.openxmlformats.org/officeDocument/2006/relationships/slideLayout"/><Relationship Id="rId19" Target="../theme/theme5.xml" Type="http://schemas.openxmlformats.org/officeDocument/2006/relationships/theme"/><Relationship Id="rId2" Target="../slideLayouts/slideLayout46.xml" Type="http://schemas.openxmlformats.org/officeDocument/2006/relationships/slideLayout"/><Relationship Id="rId20" Target="../media/image5.png" Type="http://schemas.openxmlformats.org/officeDocument/2006/relationships/image"/><Relationship Id="rId21" Target="../media/image6.png" Type="http://schemas.openxmlformats.org/officeDocument/2006/relationships/image"/><Relationship Id="rId22" Target="../media/image7.png" Type="http://schemas.openxmlformats.org/officeDocument/2006/relationships/image"/><Relationship Id="rId23" Target="../media/image4.wmf" Type="http://schemas.openxmlformats.org/officeDocument/2006/relationships/image"/><Relationship Id="rId3" Target="../slideLayouts/slideLayout47.xml" Type="http://schemas.openxmlformats.org/officeDocument/2006/relationships/slideLayout"/><Relationship Id="rId4" Target="../slideLayouts/slideLayout48.xml" Type="http://schemas.openxmlformats.org/officeDocument/2006/relationships/slideLayout"/><Relationship Id="rId5" Target="../slideLayouts/slideLayout49.xml" Type="http://schemas.openxmlformats.org/officeDocument/2006/relationships/slideLayout"/><Relationship Id="rId6" Target="../slideLayouts/slideLayout50.xml" Type="http://schemas.openxmlformats.org/officeDocument/2006/relationships/slideLayout"/><Relationship Id="rId7" Target="../slideLayouts/slideLayout51.xml" Type="http://schemas.openxmlformats.org/officeDocument/2006/relationships/slideLayout"/><Relationship Id="rId8" Target="../slideLayouts/slideLayout52.xml" Type="http://schemas.openxmlformats.org/officeDocument/2006/relationships/slideLayout"/><Relationship Id="rId9" Target="../slideLayouts/slideLayout53.xml" Type="http://schemas.openxmlformats.org/officeDocument/2006/relationships/slideLayout"/></Relationships>
</file>

<file path=ppt/slideMasters/_rels/slideMaster6.xml.rels><?xml version="1.0" encoding="UTF-8" standalone="yes"?><Relationships xmlns="http://schemas.openxmlformats.org/package/2006/relationships"><Relationship Id="rId1" Target="../slideLayouts/slideLayout63.xml" Type="http://schemas.openxmlformats.org/officeDocument/2006/relationships/slideLayout"/><Relationship Id="rId2" Target="../slideLayouts/slideLayout64.xml" Type="http://schemas.openxmlformats.org/officeDocument/2006/relationships/slideLayout"/><Relationship Id="rId3" Target="../theme/theme6.xml" Type="http://schemas.openxmlformats.org/officeDocument/2006/relationships/theme"/></Relationships>
</file>

<file path=ppt/slideMasters/_rels/slideMaster7.xml.rels><?xml version="1.0" encoding="UTF-8" standalone="yes"?><Relationships xmlns="http://schemas.openxmlformats.org/package/2006/relationships"><Relationship Id="rId1" Target="../slideLayouts/slideLayout65.xml" Type="http://schemas.openxmlformats.org/officeDocument/2006/relationships/slideLayout"/><Relationship Id="rId10" Target="../slideLayouts/slideLayout74.xml" Type="http://schemas.openxmlformats.org/officeDocument/2006/relationships/slideLayout"/><Relationship Id="rId11" Target="../slideLayouts/slideLayout75.xml" Type="http://schemas.openxmlformats.org/officeDocument/2006/relationships/slideLayout"/><Relationship Id="rId12" Target="../slideLayouts/slideLayout76.xml" Type="http://schemas.openxmlformats.org/officeDocument/2006/relationships/slideLayout"/><Relationship Id="rId13" Target="../slideLayouts/slideLayout77.xml" Type="http://schemas.openxmlformats.org/officeDocument/2006/relationships/slideLayout"/><Relationship Id="rId14" Target="../slideLayouts/slideLayout78.xml" Type="http://schemas.openxmlformats.org/officeDocument/2006/relationships/slideLayout"/><Relationship Id="rId15" Target="../theme/theme7.xml" Type="http://schemas.openxmlformats.org/officeDocument/2006/relationships/theme"/><Relationship Id="rId16" Target="../media/image1.png" Type="http://schemas.openxmlformats.org/officeDocument/2006/relationships/image"/><Relationship Id="rId17" Target="../media/image2.png" Type="http://schemas.openxmlformats.org/officeDocument/2006/relationships/image"/><Relationship Id="rId18" Target="../media/image3.png" Type="http://schemas.openxmlformats.org/officeDocument/2006/relationships/image"/><Relationship Id="rId2" Target="../slideLayouts/slideLayout66.xml" Type="http://schemas.openxmlformats.org/officeDocument/2006/relationships/slideLayout"/><Relationship Id="rId3" Target="../slideLayouts/slideLayout67.xml" Type="http://schemas.openxmlformats.org/officeDocument/2006/relationships/slideLayout"/><Relationship Id="rId4" Target="../slideLayouts/slideLayout68.xml" Type="http://schemas.openxmlformats.org/officeDocument/2006/relationships/slideLayout"/><Relationship Id="rId5" Target="../slideLayouts/slideLayout69.xml" Type="http://schemas.openxmlformats.org/officeDocument/2006/relationships/slideLayout"/><Relationship Id="rId6" Target="../slideLayouts/slideLayout70.xml" Type="http://schemas.openxmlformats.org/officeDocument/2006/relationships/slideLayout"/><Relationship Id="rId7" Target="../slideLayouts/slideLayout71.xml" Type="http://schemas.openxmlformats.org/officeDocument/2006/relationships/slideLayout"/><Relationship Id="rId8" Target="../slideLayouts/slideLayout72.xml" Type="http://schemas.openxmlformats.org/officeDocument/2006/relationships/slideLayout"/><Relationship Id="rId9" Target="../slideLayouts/slideLayout73.xml" Type="http://schemas.openxmlformats.org/officeDocument/2006/relationships/slideLayout"/></Relationships>
</file>

<file path=ppt/slideMasters/_rels/slideMaster8.xml.rels><?xml version="1.0" encoding="UTF-8" standalone="yes"?><Relationships xmlns="http://schemas.openxmlformats.org/package/2006/relationships"><Relationship Id="rId1" Target="../slideLayouts/slideLayout79.xml" Type="http://schemas.openxmlformats.org/officeDocument/2006/relationships/slideLayout"/><Relationship Id="rId10" Target="../slideLayouts/slideLayout88.xml" Type="http://schemas.openxmlformats.org/officeDocument/2006/relationships/slideLayout"/><Relationship Id="rId11" Target="../slideLayouts/slideLayout89.xml" Type="http://schemas.openxmlformats.org/officeDocument/2006/relationships/slideLayout"/><Relationship Id="rId12" Target="../slideLayouts/slideLayout90.xml" Type="http://schemas.openxmlformats.org/officeDocument/2006/relationships/slideLayout"/><Relationship Id="rId13" Target="../theme/theme8.xml" Type="http://schemas.openxmlformats.org/officeDocument/2006/relationships/theme"/><Relationship Id="rId14" Target="../media/image8.png" Type="http://schemas.openxmlformats.org/officeDocument/2006/relationships/image"/><Relationship Id="rId15" Target="../media/image2.png" Type="http://schemas.openxmlformats.org/officeDocument/2006/relationships/image"/><Relationship Id="rId16" Target="../media/image3.png" Type="http://schemas.openxmlformats.org/officeDocument/2006/relationships/image"/><Relationship Id="rId2" Target="../slideLayouts/slideLayout80.xml" Type="http://schemas.openxmlformats.org/officeDocument/2006/relationships/slideLayout"/><Relationship Id="rId3" Target="../slideLayouts/slideLayout81.xml" Type="http://schemas.openxmlformats.org/officeDocument/2006/relationships/slideLayout"/><Relationship Id="rId4" Target="../slideLayouts/slideLayout82.xml" Type="http://schemas.openxmlformats.org/officeDocument/2006/relationships/slideLayout"/><Relationship Id="rId5" Target="../slideLayouts/slideLayout83.xml" Type="http://schemas.openxmlformats.org/officeDocument/2006/relationships/slideLayout"/><Relationship Id="rId6" Target="../slideLayouts/slideLayout84.xml" Type="http://schemas.openxmlformats.org/officeDocument/2006/relationships/slideLayout"/><Relationship Id="rId7" Target="../slideLayouts/slideLayout85.xml" Type="http://schemas.openxmlformats.org/officeDocument/2006/relationships/slideLayout"/><Relationship Id="rId8" Target="../slideLayouts/slideLayout86.xml" Type="http://schemas.openxmlformats.org/officeDocument/2006/relationships/slideLayout"/><Relationship Id="rId9" Target="../slideLayouts/slideLayout87.xml" Type="http://schemas.openxmlformats.org/officeDocument/2006/relationships/slideLayout"/></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95300" y="1600200"/>
            <a:ext cx="8915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495300" y="6245225"/>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ja-JP"/>
          </a:p>
        </p:txBody>
      </p:sp>
      <p:sp>
        <p:nvSpPr>
          <p:cNvPr id="1029" name="Rectangle 5"/>
          <p:cNvSpPr>
            <a:spLocks noGrp="1" noChangeArrowheads="1"/>
          </p:cNvSpPr>
          <p:nvPr>
            <p:ph type="ftr" sz="quarter" idx="3"/>
          </p:nvPr>
        </p:nvSpPr>
        <p:spPr bwMode="auto">
          <a:xfrm>
            <a:off x="3384550" y="6245225"/>
            <a:ext cx="31369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ja-JP"/>
          </a:p>
        </p:txBody>
      </p:sp>
      <p:sp>
        <p:nvSpPr>
          <p:cNvPr id="1030" name="Rectangle 6"/>
          <p:cNvSpPr>
            <a:spLocks noGrp="1" noChangeArrowheads="1"/>
          </p:cNvSpPr>
          <p:nvPr>
            <p:ph type="sldNum" sz="quarter" idx="4"/>
          </p:nvPr>
        </p:nvSpPr>
        <p:spPr bwMode="auto">
          <a:xfrm>
            <a:off x="7594600" y="6237288"/>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E249BE0E-B507-4246-8B59-2C57B5A99581}" type="slidenum">
              <a:rPr lang="en-US" altLang="ja-JP"/>
              <a:pPr>
                <a:defRPr/>
              </a:pPr>
              <a:t>‹#›</a:t>
            </a:fld>
            <a:endParaRPr lang="en-US" altLang="ja-JP"/>
          </a:p>
        </p:txBody>
      </p:sp>
      <p:grpSp>
        <p:nvGrpSpPr>
          <p:cNvPr id="2" name="Group 18"/>
          <p:cNvGrpSpPr>
            <a:grpSpLocks/>
          </p:cNvGrpSpPr>
          <p:nvPr userDrawn="1"/>
        </p:nvGrpSpPr>
        <p:grpSpPr bwMode="auto">
          <a:xfrm>
            <a:off x="0" y="0"/>
            <a:ext cx="9906000" cy="546100"/>
            <a:chOff x="0" y="0"/>
            <a:chExt cx="5760" cy="344"/>
          </a:xfrm>
        </p:grpSpPr>
        <p:pic>
          <p:nvPicPr>
            <p:cNvPr id="1033" name="Picture 9" descr="mlit_top"/>
            <p:cNvPicPr>
              <a:picLocks noChangeAspect="1" noChangeArrowheads="1"/>
            </p:cNvPicPr>
            <p:nvPr userDrawn="1"/>
          </p:nvPicPr>
          <p:blipFill>
            <a:blip r:embed="rId15"/>
            <a:srcRect/>
            <a:stretch/>
          </p:blipFill>
          <p:spPr bwMode="auto">
            <a:xfrm>
              <a:off x="0" y="300"/>
              <a:ext cx="576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4" name="Group 17"/>
            <p:cNvGrpSpPr>
              <a:grpSpLocks/>
            </p:cNvGrpSpPr>
            <p:nvPr userDrawn="1"/>
          </p:nvGrpSpPr>
          <p:grpSpPr bwMode="auto">
            <a:xfrm>
              <a:off x="0" y="0"/>
              <a:ext cx="5760" cy="318"/>
              <a:chOff x="0" y="0"/>
              <a:chExt cx="5760" cy="318"/>
            </a:xfrm>
          </p:grpSpPr>
          <p:pic>
            <p:nvPicPr>
              <p:cNvPr id="1035" name="Picture 11" descr="mlit_top"/>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r="66945" b="42805"/>
              <a:stretch>
                <a:fillRect/>
              </a:stretch>
            </p:blipFill>
            <p:spPr bwMode="auto">
              <a:xfrm>
                <a:off x="3856" y="0"/>
                <a:ext cx="1904"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16" descr="mlit_top"/>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l="50000" b="42805"/>
              <a:stretch>
                <a:fillRect/>
              </a:stretch>
            </p:blipFill>
            <p:spPr bwMode="auto">
              <a:xfrm>
                <a:off x="1043" y="0"/>
                <a:ext cx="2880"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0" descr="mlit_top"/>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l="68906" b="42805"/>
              <a:stretch>
                <a:fillRect/>
              </a:stretch>
            </p:blipFill>
            <p:spPr bwMode="auto">
              <a:xfrm>
                <a:off x="0" y="0"/>
                <a:ext cx="179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031" name="Rectangle 2"/>
          <p:cNvSpPr>
            <a:spLocks noGrp="1" noChangeArrowheads="1"/>
          </p:cNvSpPr>
          <p:nvPr>
            <p:ph type="title"/>
          </p:nvPr>
        </p:nvSpPr>
        <p:spPr bwMode="auto">
          <a:xfrm>
            <a:off x="0" y="0"/>
            <a:ext cx="9906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ja-JP" altLang="en-US" dirty="0"/>
              <a:t>マスタ タイトルの書式設定</a:t>
            </a:r>
          </a:p>
        </p:txBody>
      </p:sp>
      <p:pic>
        <p:nvPicPr>
          <p:cNvPr id="1032" name="Picture 14"/>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t="3670"/>
          <a:stretch>
            <a:fillRect/>
          </a:stretch>
        </p:blipFill>
        <p:spPr bwMode="auto">
          <a:xfrm>
            <a:off x="8388371" y="0"/>
            <a:ext cx="1517629" cy="32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733" r:id="rId1"/>
    <p:sldLayoutId id="2147486633" r:id="rId2"/>
    <p:sldLayoutId id="2147486634" r:id="rId3"/>
    <p:sldLayoutId id="2147486635" r:id="rId4"/>
    <p:sldLayoutId id="2147486636" r:id="rId5"/>
    <p:sldLayoutId id="2147486637" r:id="rId6"/>
    <p:sldLayoutId id="2147486638" r:id="rId7"/>
    <p:sldLayoutId id="2147486639" r:id="rId8"/>
    <p:sldLayoutId id="2147486640" r:id="rId9"/>
    <p:sldLayoutId id="2147486641" r:id="rId10"/>
    <p:sldLayoutId id="2147486642" r:id="rId11"/>
    <p:sldLayoutId id="2147486734" r:id="rId12"/>
    <p:sldLayoutId id="2147486737" r:id="rId13"/>
  </p:sldLayoutIdLst>
  <p:hf sldNum="0" hdr="0" ftr="0" dt="0"/>
  <p:txStyles>
    <p:titleStyle>
      <a:lvl1pPr algn="l" rtl="0" eaLnBrk="0" fontAlgn="base" hangingPunct="0">
        <a:spcBef>
          <a:spcPct val="0"/>
        </a:spcBef>
        <a:spcAft>
          <a:spcPct val="0"/>
        </a:spcAft>
        <a:defRPr kumimoji="1" sz="2800">
          <a:solidFill>
            <a:srgbClr val="4087C8"/>
          </a:solidFill>
          <a:latin typeface="+mj-lt"/>
          <a:ea typeface="+mj-ea"/>
          <a:cs typeface="+mj-cs"/>
        </a:defRPr>
      </a:lvl1pPr>
      <a:lvl2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46" name="Rectangle 3"/>
          <p:cNvSpPr>
            <a:spLocks noGrp="1" noChangeArrowheads="1"/>
          </p:cNvSpPr>
          <p:nvPr>
            <p:ph type="body" idx="1"/>
          </p:nvPr>
        </p:nvSpPr>
        <p:spPr>
          <a:xfrm>
            <a:off x="495300" y="1600204"/>
            <a:ext cx="8915400" cy="4525963"/>
          </a:xfrm>
          <a:prstGeom prst="rect">
            <a:avLst/>
          </a:prstGeom>
          <a:noFill/>
          <a:ln>
            <a:noFill/>
          </a:ln>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347" name="Rectangle 4"/>
          <p:cNvSpPr>
            <a:spLocks noGrp="1" noChangeArrowheads="1"/>
          </p:cNvSpPr>
          <p:nvPr>
            <p:ph type="dt" sz="half" idx="2"/>
          </p:nvPr>
        </p:nvSpPr>
        <p:spPr>
          <a:xfrm>
            <a:off x="495300" y="6245225"/>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292">
                <a:solidFill>
                  <a:srgbClr val="000000"/>
                </a:solidFill>
                <a:latin typeface="Arial"/>
                <a:ea typeface="ＭＳ Ｐゴシック"/>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a:ea typeface="ＭＳ Ｐゴシック"/>
              <a:cs typeface="+mn-cs"/>
            </a:endParaRPr>
          </a:p>
        </p:txBody>
      </p:sp>
      <p:sp>
        <p:nvSpPr>
          <p:cNvPr id="1348" name="Rectangle 5"/>
          <p:cNvSpPr>
            <a:spLocks noGrp="1" noChangeArrowheads="1"/>
          </p:cNvSpPr>
          <p:nvPr>
            <p:ph type="ftr" sz="quarter" idx="3"/>
          </p:nvPr>
        </p:nvSpPr>
        <p:spPr>
          <a:xfrm>
            <a:off x="3384550" y="6245225"/>
            <a:ext cx="31369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292">
                <a:solidFill>
                  <a:srgbClr val="000000"/>
                </a:solidFill>
                <a:latin typeface="Arial"/>
                <a:ea typeface="ＭＳ Ｐゴシック"/>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a:ea typeface="ＭＳ Ｐゴシック"/>
              <a:cs typeface="+mn-cs"/>
            </a:endParaRPr>
          </a:p>
        </p:txBody>
      </p:sp>
      <p:sp>
        <p:nvSpPr>
          <p:cNvPr id="1349" name="Rectangle 6"/>
          <p:cNvSpPr>
            <a:spLocks noGrp="1" noChangeArrowheads="1"/>
          </p:cNvSpPr>
          <p:nvPr>
            <p:ph type="sldNum" sz="quarter" idx="4"/>
          </p:nvPr>
        </p:nvSpPr>
        <p:spPr>
          <a:xfrm>
            <a:off x="7594600" y="6381750"/>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400">
                <a:solidFill>
                  <a:srgbClr val="000000"/>
                </a:solidFill>
                <a:latin typeface="Arial"/>
                <a:ea typeface="ＭＳ Ｐゴシック"/>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09B8759-8497-46D7-A540-F05423233F19}" type="slidenum">
              <a:rPr kumimoji="1" lang="ja-JP" altLang="en-US" sz="1400" b="0" i="0" u="none" strike="noStrike" kern="1200" cap="none" spc="0" normalizeH="0" baseline="0" noProof="0" smtClean="0">
                <a:ln>
                  <a:noFill/>
                </a:ln>
                <a:solidFill>
                  <a:srgbClr val="000000"/>
                </a:solidFill>
                <a:effectLst/>
                <a:uLnTx/>
                <a:uFillTx/>
                <a:latin typeface="Arial"/>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1" lang="ja-JP" altLang="en-US" sz="1400" b="0" i="0" u="none" strike="noStrike" kern="1200" cap="none" spc="0" normalizeH="0" baseline="0" noProof="0" dirty="0">
              <a:ln>
                <a:noFill/>
              </a:ln>
              <a:solidFill>
                <a:srgbClr val="000000"/>
              </a:solidFill>
              <a:effectLst/>
              <a:uLnTx/>
              <a:uFillTx/>
              <a:latin typeface="Arial"/>
              <a:ea typeface="ＭＳ Ｐゴシック"/>
              <a:cs typeface="+mn-cs"/>
            </a:endParaRPr>
          </a:p>
        </p:txBody>
      </p:sp>
      <p:grpSp>
        <p:nvGrpSpPr>
          <p:cNvPr id="1350" name="Group 18"/>
          <p:cNvGrpSpPr/>
          <p:nvPr/>
        </p:nvGrpSpPr>
        <p:grpSpPr>
          <a:xfrm>
            <a:off x="0" y="0"/>
            <a:ext cx="9906000" cy="546100"/>
            <a:chOff x="0" y="0"/>
            <a:chExt cx="5760" cy="344"/>
          </a:xfrm>
        </p:grpSpPr>
        <p:pic>
          <p:nvPicPr>
            <p:cNvPr id="1351" name="Picture 9" descr="mlit_top"/>
            <p:cNvPicPr>
              <a:picLocks noChangeAspect="1" noChangeArrowheads="1"/>
            </p:cNvPicPr>
            <p:nvPr userDrawn="1"/>
          </p:nvPicPr>
          <p:blipFill>
            <a:blip r:embed="rId20"/>
            <a:srcRect t="26801" b="65286"/>
            <a:stretch>
              <a:fillRect/>
            </a:stretch>
          </p:blipFill>
          <p:spPr>
            <a:xfrm>
              <a:off x="0" y="300"/>
              <a:ext cx="5760" cy="44"/>
            </a:xfrm>
            <a:prstGeom prst="rect">
              <a:avLst/>
            </a:prstGeom>
            <a:noFill/>
            <a:ln>
              <a:noFill/>
            </a:ln>
          </p:spPr>
        </p:pic>
        <p:grpSp>
          <p:nvGrpSpPr>
            <p:cNvPr id="1352" name="Group 17"/>
            <p:cNvGrpSpPr/>
            <p:nvPr userDrawn="1"/>
          </p:nvGrpSpPr>
          <p:grpSpPr>
            <a:xfrm>
              <a:off x="0" y="0"/>
              <a:ext cx="5760" cy="318"/>
              <a:chOff x="0" y="0"/>
              <a:chExt cx="5760" cy="318"/>
            </a:xfrm>
          </p:grpSpPr>
          <p:pic>
            <p:nvPicPr>
              <p:cNvPr id="1353" name="Picture 11" descr="mlit_top"/>
              <p:cNvPicPr>
                <a:picLocks noChangeAspect="1" noChangeArrowheads="1"/>
              </p:cNvPicPr>
              <p:nvPr userDrawn="1"/>
            </p:nvPicPr>
            <p:blipFill>
              <a:blip r:embed="rId21"/>
              <a:srcRect r="66945" b="42805"/>
              <a:stretch>
                <a:fillRect/>
              </a:stretch>
            </p:blipFill>
            <p:spPr>
              <a:xfrm>
                <a:off x="3856" y="0"/>
                <a:ext cx="1904" cy="318"/>
              </a:xfrm>
              <a:prstGeom prst="rect">
                <a:avLst/>
              </a:prstGeom>
              <a:noFill/>
              <a:ln>
                <a:noFill/>
              </a:ln>
            </p:spPr>
          </p:pic>
          <p:pic>
            <p:nvPicPr>
              <p:cNvPr id="1354" name="Picture 16" descr="mlit_top"/>
              <p:cNvPicPr>
                <a:picLocks noChangeAspect="1" noChangeArrowheads="1"/>
              </p:cNvPicPr>
              <p:nvPr userDrawn="1"/>
            </p:nvPicPr>
            <p:blipFill>
              <a:blip r:embed="rId22"/>
              <a:srcRect l="50000" b="42805"/>
              <a:stretch>
                <a:fillRect/>
              </a:stretch>
            </p:blipFill>
            <p:spPr>
              <a:xfrm>
                <a:off x="1043" y="0"/>
                <a:ext cx="2880" cy="318"/>
              </a:xfrm>
              <a:prstGeom prst="rect">
                <a:avLst/>
              </a:prstGeom>
              <a:noFill/>
              <a:ln>
                <a:noFill/>
              </a:ln>
            </p:spPr>
          </p:pic>
          <p:pic>
            <p:nvPicPr>
              <p:cNvPr id="1355" name="Picture 10" descr="mlit_top"/>
              <p:cNvPicPr>
                <a:picLocks noChangeAspect="1" noChangeArrowheads="1"/>
              </p:cNvPicPr>
              <p:nvPr userDrawn="1"/>
            </p:nvPicPr>
            <p:blipFill>
              <a:blip r:embed="rId22"/>
              <a:srcRect l="68906" b="42805"/>
              <a:stretch>
                <a:fillRect/>
              </a:stretch>
            </p:blipFill>
            <p:spPr>
              <a:xfrm>
                <a:off x="0" y="0"/>
                <a:ext cx="1791" cy="318"/>
              </a:xfrm>
              <a:prstGeom prst="rect">
                <a:avLst/>
              </a:prstGeom>
              <a:noFill/>
              <a:ln>
                <a:noFill/>
              </a:ln>
            </p:spPr>
          </p:pic>
        </p:grpSp>
      </p:grpSp>
      <p:sp>
        <p:nvSpPr>
          <p:cNvPr id="1356" name="Rectangle 2"/>
          <p:cNvSpPr>
            <a:spLocks noGrp="1" noChangeArrowheads="1"/>
          </p:cNvSpPr>
          <p:nvPr>
            <p:ph type="title"/>
          </p:nvPr>
        </p:nvSpPr>
        <p:spPr>
          <a:xfrm>
            <a:off x="1" y="0"/>
            <a:ext cx="7605713" cy="476250"/>
          </a:xfrm>
          <a:prstGeom prst="rect">
            <a:avLst/>
          </a:prstGeom>
          <a:noFill/>
          <a:ln>
            <a:noFill/>
          </a:ln>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pic>
        <p:nvPicPr>
          <p:cNvPr id="1357" name="Picture 14"/>
          <p:cNvPicPr>
            <a:picLocks noChangeAspect="1" noChangeArrowheads="1"/>
          </p:cNvPicPr>
          <p:nvPr/>
        </p:nvPicPr>
        <p:blipFill>
          <a:blip r:embed="rId23"/>
          <a:srcRect t="3670"/>
          <a:stretch>
            <a:fillRect/>
          </a:stretch>
        </p:blipFill>
        <p:spPr>
          <a:xfrm>
            <a:off x="8226428" y="4"/>
            <a:ext cx="1679575" cy="333375"/>
          </a:xfrm>
          <a:prstGeom prst="rect">
            <a:avLst/>
          </a:prstGeom>
          <a:noFill/>
          <a:ln>
            <a:noFill/>
          </a:ln>
        </p:spPr>
      </p:pic>
    </p:spTree>
    <p:extLst>
      <p:ext uri="{BB962C8B-B14F-4D97-AF65-F5344CB8AC3E}">
        <p14:creationId xmlns:p14="http://schemas.microsoft.com/office/powerpoint/2010/main" val="2867115229"/>
      </p:ext>
    </p:extLst>
  </p:cSld>
  <p:clrMap bg1="lt1" tx1="dk1" bg2="lt2" tx2="dk2" accent1="accent1" accent2="accent2" accent3="accent3" accent4="accent4" accent5="accent5" accent6="accent6" hlink="hlink" folHlink="folHlink"/>
  <p:sldLayoutIdLst>
    <p:sldLayoutId id="2147486741" r:id="rId1"/>
    <p:sldLayoutId id="2147486742" r:id="rId2"/>
    <p:sldLayoutId id="2147486743" r:id="rId3"/>
    <p:sldLayoutId id="2147486744" r:id="rId4"/>
    <p:sldLayoutId id="2147486745" r:id="rId5"/>
    <p:sldLayoutId id="2147486746" r:id="rId6"/>
    <p:sldLayoutId id="2147486747" r:id="rId7"/>
    <p:sldLayoutId id="2147486748" r:id="rId8"/>
    <p:sldLayoutId id="2147486749" r:id="rId9"/>
    <p:sldLayoutId id="2147486750" r:id="rId10"/>
    <p:sldLayoutId id="2147486751" r:id="rId11"/>
    <p:sldLayoutId id="2147486752" r:id="rId12"/>
    <p:sldLayoutId id="2147486753" r:id="rId13"/>
    <p:sldLayoutId id="2147486754" r:id="rId14"/>
    <p:sldLayoutId id="2147486755" r:id="rId15"/>
    <p:sldLayoutId id="2147486756" r:id="rId16"/>
    <p:sldLayoutId id="2147486757" r:id="rId17"/>
    <p:sldLayoutId id="2147486758" r:id="rId18"/>
  </p:sldLayoutIdLst>
  <p:hf hdr="0" ftr="0" dt="0"/>
  <p:txStyles>
    <p:titleStyle>
      <a:lvl1pPr algn="l" rtl="0" eaLnBrk="0" fontAlgn="base" hangingPunct="0">
        <a:spcBef>
          <a:spcPct val="0"/>
        </a:spcBef>
        <a:spcAft>
          <a:spcPct val="0"/>
        </a:spcAft>
        <a:defRPr kumimoji="1" sz="2500">
          <a:solidFill>
            <a:srgbClr val="4087C8"/>
          </a:solidFill>
          <a:latin typeface="+mj-lt"/>
          <a:ea typeface="+mj-ea"/>
          <a:cs typeface="+mj-cs"/>
        </a:defRPr>
      </a:lvl1pPr>
      <a:lvl2pPr algn="l" rtl="0" eaLnBrk="0" fontAlgn="base" hangingPunct="0">
        <a:spcBef>
          <a:spcPct val="0"/>
        </a:spcBef>
        <a:spcAft>
          <a:spcPct val="0"/>
        </a:spcAft>
        <a:defRPr kumimoji="1" sz="25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5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5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500">
          <a:solidFill>
            <a:srgbClr val="4087C8"/>
          </a:solidFill>
          <a:latin typeface="HGP創英角ｺﾞｼｯｸUB" pitchFamily="50" charset="-128"/>
          <a:ea typeface="HGP創英角ｺﾞｼｯｸUB" pitchFamily="50" charset="-128"/>
        </a:defRPr>
      </a:lvl5pPr>
      <a:lvl6pPr marL="422039"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6pPr>
      <a:lvl7pPr marL="844078"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7pPr>
      <a:lvl8pPr marL="1266117"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8pPr>
      <a:lvl9pPr marL="1688155"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9pPr>
    </p:titleStyle>
    <p:bodyStyle>
      <a:lvl1pPr marL="315911" indent="-315911" algn="l" rtl="0" eaLnBrk="0" fontAlgn="base" hangingPunct="0">
        <a:spcBef>
          <a:spcPct val="20000"/>
        </a:spcBef>
        <a:spcAft>
          <a:spcPct val="0"/>
        </a:spcAft>
        <a:buChar char="•"/>
        <a:defRPr kumimoji="1" sz="2900">
          <a:solidFill>
            <a:schemeClr val="tx1"/>
          </a:solidFill>
          <a:latin typeface="+mn-lt"/>
          <a:ea typeface="+mn-ea"/>
          <a:cs typeface="+mn-cs"/>
        </a:defRPr>
      </a:lvl1pPr>
      <a:lvl2pPr marL="685796" indent="-263524" algn="l" rtl="0" eaLnBrk="0" fontAlgn="base" hangingPunct="0">
        <a:spcBef>
          <a:spcPct val="20000"/>
        </a:spcBef>
        <a:spcAft>
          <a:spcPct val="0"/>
        </a:spcAft>
        <a:buChar char="–"/>
        <a:defRPr kumimoji="1" sz="2500">
          <a:solidFill>
            <a:schemeClr val="tx1"/>
          </a:solidFill>
          <a:latin typeface="+mn-lt"/>
          <a:ea typeface="+mn-ea"/>
        </a:defRPr>
      </a:lvl2pPr>
      <a:lvl3pPr marL="1054094" indent="-209549" algn="l" rtl="0" eaLnBrk="0" fontAlgn="base" hangingPunct="0">
        <a:spcBef>
          <a:spcPct val="20000"/>
        </a:spcBef>
        <a:spcAft>
          <a:spcPct val="0"/>
        </a:spcAft>
        <a:buChar char="•"/>
        <a:defRPr kumimoji="1" sz="2200">
          <a:solidFill>
            <a:schemeClr val="tx1"/>
          </a:solidFill>
          <a:latin typeface="+mn-lt"/>
          <a:ea typeface="+mn-ea"/>
        </a:defRPr>
      </a:lvl3pPr>
      <a:lvl4pPr marL="1476367" indent="-209549" algn="l" rtl="0" eaLnBrk="0" fontAlgn="base" hangingPunct="0">
        <a:spcBef>
          <a:spcPct val="20000"/>
        </a:spcBef>
        <a:spcAft>
          <a:spcPct val="0"/>
        </a:spcAft>
        <a:buChar char="–"/>
        <a:defRPr kumimoji="1">
          <a:solidFill>
            <a:schemeClr val="tx1"/>
          </a:solidFill>
          <a:latin typeface="+mn-lt"/>
          <a:ea typeface="+mn-ea"/>
        </a:defRPr>
      </a:lvl4pPr>
      <a:lvl5pPr marL="1898639" indent="-209549" algn="l" rtl="0" eaLnBrk="0" fontAlgn="base" hangingPunct="0">
        <a:spcBef>
          <a:spcPct val="20000"/>
        </a:spcBef>
        <a:spcAft>
          <a:spcPct val="0"/>
        </a:spcAft>
        <a:buChar char="»"/>
        <a:defRPr kumimoji="1">
          <a:solidFill>
            <a:schemeClr val="tx1"/>
          </a:solidFill>
          <a:latin typeface="+mn-lt"/>
          <a:ea typeface="+mn-ea"/>
        </a:defRPr>
      </a:lvl5pPr>
      <a:lvl6pPr marL="2321214" indent="-211019" algn="l" rtl="0" eaLnBrk="1" fontAlgn="base" hangingPunct="1">
        <a:spcBef>
          <a:spcPct val="20000"/>
        </a:spcBef>
        <a:spcAft>
          <a:spcPct val="0"/>
        </a:spcAft>
        <a:buChar char="»"/>
        <a:defRPr kumimoji="1" sz="1846">
          <a:solidFill>
            <a:schemeClr val="tx1"/>
          </a:solidFill>
          <a:latin typeface="+mn-lt"/>
          <a:ea typeface="+mn-ea"/>
        </a:defRPr>
      </a:lvl6pPr>
      <a:lvl7pPr marL="2743254" indent="-211019" algn="l" rtl="0" eaLnBrk="1" fontAlgn="base" hangingPunct="1">
        <a:spcBef>
          <a:spcPct val="20000"/>
        </a:spcBef>
        <a:spcAft>
          <a:spcPct val="0"/>
        </a:spcAft>
        <a:buChar char="»"/>
        <a:defRPr kumimoji="1" sz="1846">
          <a:solidFill>
            <a:schemeClr val="tx1"/>
          </a:solidFill>
          <a:latin typeface="+mn-lt"/>
          <a:ea typeface="+mn-ea"/>
        </a:defRPr>
      </a:lvl7pPr>
      <a:lvl8pPr marL="3165292" indent="-211019" algn="l" rtl="0" eaLnBrk="1" fontAlgn="base" hangingPunct="1">
        <a:spcBef>
          <a:spcPct val="20000"/>
        </a:spcBef>
        <a:spcAft>
          <a:spcPct val="0"/>
        </a:spcAft>
        <a:buChar char="»"/>
        <a:defRPr kumimoji="1" sz="1846">
          <a:solidFill>
            <a:schemeClr val="tx1"/>
          </a:solidFill>
          <a:latin typeface="+mn-lt"/>
          <a:ea typeface="+mn-ea"/>
        </a:defRPr>
      </a:lvl8pPr>
      <a:lvl9pPr marL="3587331" indent="-211019" algn="l" rtl="0" eaLnBrk="1" fontAlgn="base" hangingPunct="1">
        <a:spcBef>
          <a:spcPct val="20000"/>
        </a:spcBef>
        <a:spcAft>
          <a:spcPct val="0"/>
        </a:spcAft>
        <a:buChar char="»"/>
        <a:defRPr kumimoji="1" sz="1846">
          <a:solidFill>
            <a:schemeClr val="tx1"/>
          </a:solidFill>
          <a:latin typeface="+mn-lt"/>
          <a:ea typeface="+mn-ea"/>
        </a:defRPr>
      </a:lvl9pPr>
    </p:bodyStyle>
    <p:otherStyle>
      <a:defPPr>
        <a:defRPr lang="ja-JP"/>
      </a:defPPr>
      <a:lvl1pPr marL="0" algn="l" defTabSz="844078" rtl="0" eaLnBrk="1" latinLnBrk="0" hangingPunct="1">
        <a:defRPr kumimoji="1" sz="1662" kern="1200">
          <a:solidFill>
            <a:schemeClr val="tx1"/>
          </a:solidFill>
          <a:latin typeface="+mn-lt"/>
          <a:ea typeface="+mn-ea"/>
          <a:cs typeface="+mn-cs"/>
        </a:defRPr>
      </a:lvl1pPr>
      <a:lvl2pPr marL="422039" algn="l" defTabSz="844078" rtl="0" eaLnBrk="1" latinLnBrk="0" hangingPunct="1">
        <a:defRPr kumimoji="1" sz="1662" kern="1200">
          <a:solidFill>
            <a:schemeClr val="tx1"/>
          </a:solidFill>
          <a:latin typeface="+mn-lt"/>
          <a:ea typeface="+mn-ea"/>
          <a:cs typeface="+mn-cs"/>
        </a:defRPr>
      </a:lvl2pPr>
      <a:lvl3pPr marL="844078" algn="l" defTabSz="844078" rtl="0" eaLnBrk="1" latinLnBrk="0" hangingPunct="1">
        <a:defRPr kumimoji="1" sz="1662" kern="1200">
          <a:solidFill>
            <a:schemeClr val="tx1"/>
          </a:solidFill>
          <a:latin typeface="+mn-lt"/>
          <a:ea typeface="+mn-ea"/>
          <a:cs typeface="+mn-cs"/>
        </a:defRPr>
      </a:lvl3pPr>
      <a:lvl4pPr marL="1266117" algn="l" defTabSz="844078" rtl="0" eaLnBrk="1" latinLnBrk="0" hangingPunct="1">
        <a:defRPr kumimoji="1" sz="1662" kern="1200">
          <a:solidFill>
            <a:schemeClr val="tx1"/>
          </a:solidFill>
          <a:latin typeface="+mn-lt"/>
          <a:ea typeface="+mn-ea"/>
          <a:cs typeface="+mn-cs"/>
        </a:defRPr>
      </a:lvl4pPr>
      <a:lvl5pPr marL="1688155" algn="l" defTabSz="844078" rtl="0" eaLnBrk="1" latinLnBrk="0" hangingPunct="1">
        <a:defRPr kumimoji="1" sz="1662" kern="1200">
          <a:solidFill>
            <a:schemeClr val="tx1"/>
          </a:solidFill>
          <a:latin typeface="+mn-lt"/>
          <a:ea typeface="+mn-ea"/>
          <a:cs typeface="+mn-cs"/>
        </a:defRPr>
      </a:lvl5pPr>
      <a:lvl6pPr marL="2110195" algn="l" defTabSz="844078" rtl="0" eaLnBrk="1" latinLnBrk="0" hangingPunct="1">
        <a:defRPr kumimoji="1" sz="1662" kern="1200">
          <a:solidFill>
            <a:schemeClr val="tx1"/>
          </a:solidFill>
          <a:latin typeface="+mn-lt"/>
          <a:ea typeface="+mn-ea"/>
          <a:cs typeface="+mn-cs"/>
        </a:defRPr>
      </a:lvl6pPr>
      <a:lvl7pPr marL="2532233" algn="l" defTabSz="844078" rtl="0" eaLnBrk="1" latinLnBrk="0" hangingPunct="1">
        <a:defRPr kumimoji="1" sz="1662" kern="1200">
          <a:solidFill>
            <a:schemeClr val="tx1"/>
          </a:solidFill>
          <a:latin typeface="+mn-lt"/>
          <a:ea typeface="+mn-ea"/>
          <a:cs typeface="+mn-cs"/>
        </a:defRPr>
      </a:lvl7pPr>
      <a:lvl8pPr marL="2954272" algn="l" defTabSz="844078" rtl="0" eaLnBrk="1" latinLnBrk="0" hangingPunct="1">
        <a:defRPr kumimoji="1" sz="1662" kern="1200">
          <a:solidFill>
            <a:schemeClr val="tx1"/>
          </a:solidFill>
          <a:latin typeface="+mn-lt"/>
          <a:ea typeface="+mn-ea"/>
          <a:cs typeface="+mn-cs"/>
        </a:defRPr>
      </a:lvl8pPr>
      <a:lvl9pPr marL="3376311" algn="l" defTabSz="844078" rtl="0" eaLnBrk="1" latinLnBrk="0" hangingPunct="1">
        <a:defRPr kumimoji="1" sz="1662"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7" name="Rectangle 3"/>
          <p:cNvSpPr>
            <a:spLocks noGrp="1" noChangeArrowheads="1"/>
          </p:cNvSpPr>
          <p:nvPr>
            <p:ph type="body" idx="1"/>
          </p:nvPr>
        </p:nvSpPr>
        <p:spPr>
          <a:xfrm>
            <a:off x="495300" y="1600204"/>
            <a:ext cx="89154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298" name="Rectangle 4"/>
          <p:cNvSpPr>
            <a:spLocks noGrp="1" noChangeArrowheads="1"/>
          </p:cNvSpPr>
          <p:nvPr>
            <p:ph type="dt" sz="half" idx="2"/>
          </p:nvPr>
        </p:nvSpPr>
        <p:spPr>
          <a:xfrm>
            <a:off x="495300" y="6245225"/>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193">
                <a:ea typeface="ＭＳ Ｐゴシック" charset="-128"/>
              </a:defRPr>
            </a:lvl1pPr>
          </a:lstStyle>
          <a:p>
            <a:pPr>
              <a:defRPr/>
            </a:pPr>
            <a:endParaRPr lang="en-US" altLang="ja-JP">
              <a:solidFill>
                <a:prstClr val="black"/>
              </a:solidFill>
            </a:endParaRPr>
          </a:p>
        </p:txBody>
      </p:sp>
      <p:sp>
        <p:nvSpPr>
          <p:cNvPr id="1299" name="Rectangle 5"/>
          <p:cNvSpPr>
            <a:spLocks noGrp="1" noChangeArrowheads="1"/>
          </p:cNvSpPr>
          <p:nvPr>
            <p:ph type="ftr" sz="quarter" idx="3"/>
          </p:nvPr>
        </p:nvSpPr>
        <p:spPr>
          <a:xfrm>
            <a:off x="3384550" y="6245225"/>
            <a:ext cx="31369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193">
                <a:ea typeface="ＭＳ Ｐゴシック" charset="-128"/>
              </a:defRPr>
            </a:lvl1pPr>
          </a:lstStyle>
          <a:p>
            <a:pPr>
              <a:defRPr/>
            </a:pPr>
            <a:endParaRPr lang="en-US" altLang="ja-JP">
              <a:solidFill>
                <a:prstClr val="black"/>
              </a:solidFill>
            </a:endParaRPr>
          </a:p>
        </p:txBody>
      </p:sp>
      <p:sp>
        <p:nvSpPr>
          <p:cNvPr id="1300" name="Rectangle 6"/>
          <p:cNvSpPr>
            <a:spLocks noGrp="1" noChangeArrowheads="1"/>
          </p:cNvSpPr>
          <p:nvPr>
            <p:ph type="sldNum" sz="quarter" idx="4"/>
          </p:nvPr>
        </p:nvSpPr>
        <p:spPr>
          <a:xfrm>
            <a:off x="7594600" y="6576646"/>
            <a:ext cx="2311400" cy="2813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193">
                <a:ea typeface="ＭＳ Ｐゴシック" charset="-128"/>
              </a:defRPr>
            </a:lvl1pPr>
          </a:lstStyle>
          <a:p>
            <a:pPr>
              <a:defRPr/>
            </a:pPr>
            <a:fld id="{E8857F94-A36E-41B7-BE87-14D5EC171230}" type="slidenum">
              <a:rPr lang="en-US" altLang="ja-JP">
                <a:solidFill>
                  <a:prstClr val="black"/>
                </a:solidFill>
              </a:rPr>
              <a:pPr>
                <a:defRPr/>
              </a:pPr>
              <a:t>‹#›</a:t>
            </a:fld>
            <a:endParaRPr lang="en-US" altLang="ja-JP">
              <a:solidFill>
                <a:prstClr val="black"/>
              </a:solidFill>
            </a:endParaRPr>
          </a:p>
        </p:txBody>
      </p:sp>
      <p:grpSp>
        <p:nvGrpSpPr>
          <p:cNvPr id="1301" name="Group 18"/>
          <p:cNvGrpSpPr/>
          <p:nvPr/>
        </p:nvGrpSpPr>
        <p:grpSpPr>
          <a:xfrm>
            <a:off x="0" y="0"/>
            <a:ext cx="9906000" cy="546100"/>
            <a:chOff x="0" y="0"/>
            <a:chExt cx="5760" cy="344"/>
          </a:xfrm>
        </p:grpSpPr>
        <p:pic>
          <p:nvPicPr>
            <p:cNvPr id="1302" name="Picture 9" descr="mlit_top"/>
            <p:cNvPicPr>
              <a:picLocks noChangeAspect="1" noChangeArrowheads="1"/>
            </p:cNvPicPr>
            <p:nvPr/>
          </p:nvPicPr>
          <p:blipFill>
            <a:blip r:embed="rId14"/>
            <a:srcRect t="26801" b="65286"/>
            <a:stretch>
              <a:fillRect/>
            </a:stretch>
          </p:blipFill>
          <p:spPr>
            <a:xfrm>
              <a:off x="0" y="300"/>
              <a:ext cx="5760" cy="44"/>
            </a:xfrm>
            <a:prstGeom prst="rect">
              <a:avLst/>
            </a:prstGeom>
            <a:noFill/>
            <a:ln w="9525">
              <a:noFill/>
              <a:miter lim="800000"/>
              <a:headEnd/>
              <a:tailEnd/>
            </a:ln>
          </p:spPr>
        </p:pic>
        <p:grpSp>
          <p:nvGrpSpPr>
            <p:cNvPr id="1303" name="Group 17"/>
            <p:cNvGrpSpPr/>
            <p:nvPr/>
          </p:nvGrpSpPr>
          <p:grpSpPr>
            <a:xfrm>
              <a:off x="0" y="0"/>
              <a:ext cx="5760" cy="318"/>
              <a:chOff x="0" y="0"/>
              <a:chExt cx="5760" cy="318"/>
            </a:xfrm>
          </p:grpSpPr>
          <p:pic>
            <p:nvPicPr>
              <p:cNvPr id="1304" name="Picture 11" descr="mlit_top"/>
              <p:cNvPicPr>
                <a:picLocks noChangeAspect="1" noChangeArrowheads="1"/>
              </p:cNvPicPr>
              <p:nvPr/>
            </p:nvPicPr>
            <p:blipFill>
              <a:blip r:embed="rId15"/>
              <a:srcRect r="66945" b="42805"/>
              <a:stretch>
                <a:fillRect/>
              </a:stretch>
            </p:blipFill>
            <p:spPr>
              <a:xfrm>
                <a:off x="3856" y="0"/>
                <a:ext cx="1904" cy="318"/>
              </a:xfrm>
              <a:prstGeom prst="rect">
                <a:avLst/>
              </a:prstGeom>
              <a:noFill/>
              <a:ln w="9525">
                <a:noFill/>
                <a:miter lim="800000"/>
                <a:headEnd/>
                <a:tailEnd/>
              </a:ln>
            </p:spPr>
          </p:pic>
          <p:pic>
            <p:nvPicPr>
              <p:cNvPr id="1305" name="Picture 16" descr="mlit_top"/>
              <p:cNvPicPr>
                <a:picLocks noChangeAspect="1" noChangeArrowheads="1"/>
              </p:cNvPicPr>
              <p:nvPr/>
            </p:nvPicPr>
            <p:blipFill>
              <a:blip r:embed="rId16"/>
              <a:srcRect l="50000" b="42805"/>
              <a:stretch>
                <a:fillRect/>
              </a:stretch>
            </p:blipFill>
            <p:spPr>
              <a:xfrm>
                <a:off x="1043" y="0"/>
                <a:ext cx="2880" cy="318"/>
              </a:xfrm>
              <a:prstGeom prst="rect">
                <a:avLst/>
              </a:prstGeom>
              <a:noFill/>
              <a:ln w="9525">
                <a:noFill/>
                <a:miter lim="800000"/>
                <a:headEnd/>
                <a:tailEnd/>
              </a:ln>
            </p:spPr>
          </p:pic>
          <p:pic>
            <p:nvPicPr>
              <p:cNvPr id="1306" name="Picture 10" descr="mlit_top"/>
              <p:cNvPicPr>
                <a:picLocks noChangeAspect="1" noChangeArrowheads="1"/>
              </p:cNvPicPr>
              <p:nvPr/>
            </p:nvPicPr>
            <p:blipFill>
              <a:blip r:embed="rId16"/>
              <a:srcRect l="68906" b="42805"/>
              <a:stretch>
                <a:fillRect/>
              </a:stretch>
            </p:blipFill>
            <p:spPr>
              <a:xfrm>
                <a:off x="0" y="0"/>
                <a:ext cx="1791" cy="318"/>
              </a:xfrm>
              <a:prstGeom prst="rect">
                <a:avLst/>
              </a:prstGeom>
              <a:noFill/>
              <a:ln w="9525">
                <a:noFill/>
                <a:miter lim="800000"/>
                <a:headEnd/>
                <a:tailEnd/>
              </a:ln>
            </p:spPr>
          </p:pic>
        </p:grpSp>
      </p:grpSp>
      <p:sp>
        <p:nvSpPr>
          <p:cNvPr id="1307" name="Rectangle 2"/>
          <p:cNvSpPr>
            <a:spLocks noGrp="1" noChangeArrowheads="1"/>
          </p:cNvSpPr>
          <p:nvPr>
            <p:ph type="title"/>
          </p:nvPr>
        </p:nvSpPr>
        <p:spPr>
          <a:xfrm>
            <a:off x="0" y="0"/>
            <a:ext cx="9906000" cy="476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pic>
        <p:nvPicPr>
          <p:cNvPr id="1308" name="Picture 14"/>
          <p:cNvPicPr>
            <a:picLocks noChangeAspect="1" noChangeArrowheads="1"/>
          </p:cNvPicPr>
          <p:nvPr/>
        </p:nvPicPr>
        <p:blipFill>
          <a:blip r:embed="rId17"/>
          <a:srcRect t="3670"/>
          <a:stretch>
            <a:fillRect/>
          </a:stretch>
        </p:blipFill>
        <p:spPr>
          <a:xfrm>
            <a:off x="8366127" y="0"/>
            <a:ext cx="1539875" cy="330200"/>
          </a:xfrm>
          <a:prstGeom prst="rect">
            <a:avLst/>
          </a:prstGeom>
          <a:noFill/>
          <a:ln w="9525">
            <a:noFill/>
            <a:miter lim="800000"/>
            <a:headEnd/>
            <a:tailEnd/>
          </a:ln>
        </p:spPr>
      </p:pic>
    </p:spTree>
    <p:extLst>
      <p:ext uri="{BB962C8B-B14F-4D97-AF65-F5344CB8AC3E}">
        <p14:creationId xmlns:p14="http://schemas.microsoft.com/office/powerpoint/2010/main" val="641061294"/>
      </p:ext>
    </p:extLst>
  </p:cSld>
  <p:clrMap bg1="lt1" tx1="dk1" bg2="lt2" tx2="dk2" accent1="accent1" accent2="accent2" accent3="accent3" accent4="accent4" accent5="accent5" accent6="accent6" hlink="hlink" folHlink="folHlink"/>
  <p:sldLayoutIdLst>
    <p:sldLayoutId id="2147486772" r:id="rId1"/>
    <p:sldLayoutId id="2147486773" r:id="rId2"/>
    <p:sldLayoutId id="2147486774" r:id="rId3"/>
    <p:sldLayoutId id="2147486775" r:id="rId4"/>
    <p:sldLayoutId id="2147486776" r:id="rId5"/>
    <p:sldLayoutId id="2147486777" r:id="rId6"/>
    <p:sldLayoutId id="2147486778" r:id="rId7"/>
    <p:sldLayoutId id="2147486779" r:id="rId8"/>
    <p:sldLayoutId id="2147486780" r:id="rId9"/>
    <p:sldLayoutId id="2147486781" r:id="rId10"/>
    <p:sldLayoutId id="2147486782" r:id="rId11"/>
    <p:sldLayoutId id="2147486783" r:id="rId12"/>
  </p:sldLayoutIdLst>
  <p:hf hdr="0" ftr="0" dt="0"/>
  <p:txStyles>
    <p:titleStyle>
      <a:lvl1pPr algn="l" rtl="0" eaLnBrk="0" fontAlgn="base" hangingPunct="0">
        <a:spcBef>
          <a:spcPct val="0"/>
        </a:spcBef>
        <a:spcAft>
          <a:spcPct val="0"/>
        </a:spcAft>
        <a:defRPr kumimoji="1" sz="2386">
          <a:solidFill>
            <a:srgbClr val="4087C8"/>
          </a:solidFill>
          <a:latin typeface="+mj-lt"/>
          <a:ea typeface="+mj-ea"/>
          <a:cs typeface="+mj-cs"/>
        </a:defRPr>
      </a:lvl1pPr>
      <a:lvl2pPr algn="l" rtl="0" eaLnBrk="0" fontAlgn="base" hangingPunct="0">
        <a:spcBef>
          <a:spcPct val="0"/>
        </a:spcBef>
        <a:spcAft>
          <a:spcPct val="0"/>
        </a:spcAft>
        <a:defRPr kumimoji="1" sz="2386">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386">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386">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386">
          <a:solidFill>
            <a:srgbClr val="4087C8"/>
          </a:solidFill>
          <a:latin typeface="HGP創英角ｺﾞｼｯｸUB" pitchFamily="50" charset="-128"/>
          <a:ea typeface="HGP創英角ｺﾞｼｯｸUB" pitchFamily="50" charset="-128"/>
        </a:defRPr>
      </a:lvl5pPr>
      <a:lvl6pPr marL="389586" algn="l" rtl="0" eaLnBrk="1" fontAlgn="base" hangingPunct="1">
        <a:spcBef>
          <a:spcPct val="0"/>
        </a:spcBef>
        <a:spcAft>
          <a:spcPct val="0"/>
        </a:spcAft>
        <a:defRPr kumimoji="1" sz="2386">
          <a:solidFill>
            <a:srgbClr val="4087C8"/>
          </a:solidFill>
          <a:latin typeface="HGP創英角ｺﾞｼｯｸUB" pitchFamily="50" charset="-128"/>
          <a:ea typeface="HGP創英角ｺﾞｼｯｸUB" pitchFamily="50" charset="-128"/>
        </a:defRPr>
      </a:lvl6pPr>
      <a:lvl7pPr marL="779173" algn="l" rtl="0" eaLnBrk="1" fontAlgn="base" hangingPunct="1">
        <a:spcBef>
          <a:spcPct val="0"/>
        </a:spcBef>
        <a:spcAft>
          <a:spcPct val="0"/>
        </a:spcAft>
        <a:defRPr kumimoji="1" sz="2386">
          <a:solidFill>
            <a:srgbClr val="4087C8"/>
          </a:solidFill>
          <a:latin typeface="HGP創英角ｺﾞｼｯｸUB" pitchFamily="50" charset="-128"/>
          <a:ea typeface="HGP創英角ｺﾞｼｯｸUB" pitchFamily="50" charset="-128"/>
        </a:defRPr>
      </a:lvl7pPr>
      <a:lvl8pPr marL="1168759" algn="l" rtl="0" eaLnBrk="1" fontAlgn="base" hangingPunct="1">
        <a:spcBef>
          <a:spcPct val="0"/>
        </a:spcBef>
        <a:spcAft>
          <a:spcPct val="0"/>
        </a:spcAft>
        <a:defRPr kumimoji="1" sz="2386">
          <a:solidFill>
            <a:srgbClr val="4087C8"/>
          </a:solidFill>
          <a:latin typeface="HGP創英角ｺﾞｼｯｸUB" pitchFamily="50" charset="-128"/>
          <a:ea typeface="HGP創英角ｺﾞｼｯｸUB" pitchFamily="50" charset="-128"/>
        </a:defRPr>
      </a:lvl8pPr>
      <a:lvl9pPr marL="1558345" algn="l" rtl="0" eaLnBrk="1" fontAlgn="base" hangingPunct="1">
        <a:spcBef>
          <a:spcPct val="0"/>
        </a:spcBef>
        <a:spcAft>
          <a:spcPct val="0"/>
        </a:spcAft>
        <a:defRPr kumimoji="1" sz="2386">
          <a:solidFill>
            <a:srgbClr val="4087C8"/>
          </a:solidFill>
          <a:latin typeface="HGP創英角ｺﾞｼｯｸUB" pitchFamily="50" charset="-128"/>
          <a:ea typeface="HGP創英角ｺﾞｼｯｸUB" pitchFamily="50" charset="-128"/>
        </a:defRPr>
      </a:lvl9pPr>
    </p:titleStyle>
    <p:bodyStyle>
      <a:lvl1pPr marL="292190" indent="-292190" algn="l" rtl="0" eaLnBrk="0" fontAlgn="base" hangingPunct="0">
        <a:spcBef>
          <a:spcPct val="20000"/>
        </a:spcBef>
        <a:spcAft>
          <a:spcPct val="0"/>
        </a:spcAft>
        <a:buChar char="•"/>
        <a:defRPr kumimoji="1" sz="2727">
          <a:solidFill>
            <a:schemeClr val="tx1"/>
          </a:solidFill>
          <a:latin typeface="+mn-lt"/>
          <a:ea typeface="+mn-ea"/>
          <a:cs typeface="+mn-cs"/>
        </a:defRPr>
      </a:lvl1pPr>
      <a:lvl2pPr marL="633078" indent="-243492" algn="l" rtl="0" eaLnBrk="0" fontAlgn="base" hangingPunct="0">
        <a:spcBef>
          <a:spcPct val="20000"/>
        </a:spcBef>
        <a:spcAft>
          <a:spcPct val="0"/>
        </a:spcAft>
        <a:buChar char="–"/>
        <a:defRPr kumimoji="1" sz="2386">
          <a:solidFill>
            <a:schemeClr val="tx1"/>
          </a:solidFill>
          <a:latin typeface="+mn-lt"/>
          <a:ea typeface="+mn-ea"/>
        </a:defRPr>
      </a:lvl2pPr>
      <a:lvl3pPr marL="973966" indent="-194793" algn="l" rtl="0" eaLnBrk="0" fontAlgn="base" hangingPunct="0">
        <a:spcBef>
          <a:spcPct val="20000"/>
        </a:spcBef>
        <a:spcAft>
          <a:spcPct val="0"/>
        </a:spcAft>
        <a:buChar char="•"/>
        <a:defRPr kumimoji="1" sz="2045">
          <a:solidFill>
            <a:schemeClr val="tx1"/>
          </a:solidFill>
          <a:latin typeface="+mn-lt"/>
          <a:ea typeface="+mn-ea"/>
        </a:defRPr>
      </a:lvl3pPr>
      <a:lvl4pPr marL="1363553" indent="-194793" algn="l" rtl="0" eaLnBrk="0" fontAlgn="base" hangingPunct="0">
        <a:spcBef>
          <a:spcPct val="20000"/>
        </a:spcBef>
        <a:spcAft>
          <a:spcPct val="0"/>
        </a:spcAft>
        <a:buChar char="–"/>
        <a:defRPr kumimoji="1" sz="1704">
          <a:solidFill>
            <a:schemeClr val="tx1"/>
          </a:solidFill>
          <a:latin typeface="+mn-lt"/>
          <a:ea typeface="+mn-ea"/>
        </a:defRPr>
      </a:lvl4pPr>
      <a:lvl5pPr marL="1753139" indent="-194793" algn="l" rtl="0" eaLnBrk="0" fontAlgn="base" hangingPunct="0">
        <a:spcBef>
          <a:spcPct val="20000"/>
        </a:spcBef>
        <a:spcAft>
          <a:spcPct val="0"/>
        </a:spcAft>
        <a:buChar char="»"/>
        <a:defRPr kumimoji="1" sz="1704">
          <a:solidFill>
            <a:schemeClr val="tx1"/>
          </a:solidFill>
          <a:latin typeface="+mn-lt"/>
          <a:ea typeface="+mn-ea"/>
        </a:defRPr>
      </a:lvl5pPr>
      <a:lvl6pPr marL="2142725" indent="-194793" algn="l" rtl="0" eaLnBrk="1" fontAlgn="base" hangingPunct="1">
        <a:spcBef>
          <a:spcPct val="20000"/>
        </a:spcBef>
        <a:spcAft>
          <a:spcPct val="0"/>
        </a:spcAft>
        <a:buChar char="»"/>
        <a:defRPr kumimoji="1" sz="1704">
          <a:solidFill>
            <a:schemeClr val="tx1"/>
          </a:solidFill>
          <a:latin typeface="+mn-lt"/>
          <a:ea typeface="+mn-ea"/>
        </a:defRPr>
      </a:lvl6pPr>
      <a:lvl7pPr marL="2532312" indent="-194793" algn="l" rtl="0" eaLnBrk="1" fontAlgn="base" hangingPunct="1">
        <a:spcBef>
          <a:spcPct val="20000"/>
        </a:spcBef>
        <a:spcAft>
          <a:spcPct val="0"/>
        </a:spcAft>
        <a:buChar char="»"/>
        <a:defRPr kumimoji="1" sz="1704">
          <a:solidFill>
            <a:schemeClr val="tx1"/>
          </a:solidFill>
          <a:latin typeface="+mn-lt"/>
          <a:ea typeface="+mn-ea"/>
        </a:defRPr>
      </a:lvl7pPr>
      <a:lvl8pPr marL="2921898" indent="-194793" algn="l" rtl="0" eaLnBrk="1" fontAlgn="base" hangingPunct="1">
        <a:spcBef>
          <a:spcPct val="20000"/>
        </a:spcBef>
        <a:spcAft>
          <a:spcPct val="0"/>
        </a:spcAft>
        <a:buChar char="»"/>
        <a:defRPr kumimoji="1" sz="1704">
          <a:solidFill>
            <a:schemeClr val="tx1"/>
          </a:solidFill>
          <a:latin typeface="+mn-lt"/>
          <a:ea typeface="+mn-ea"/>
        </a:defRPr>
      </a:lvl8pPr>
      <a:lvl9pPr marL="3311484" indent="-194793" algn="l" rtl="0" eaLnBrk="1" fontAlgn="base" hangingPunct="1">
        <a:spcBef>
          <a:spcPct val="20000"/>
        </a:spcBef>
        <a:spcAft>
          <a:spcPct val="0"/>
        </a:spcAft>
        <a:buChar char="»"/>
        <a:defRPr kumimoji="1" sz="1704">
          <a:solidFill>
            <a:schemeClr val="tx1"/>
          </a:solidFill>
          <a:latin typeface="+mn-lt"/>
          <a:ea typeface="+mn-ea"/>
        </a:defRPr>
      </a:lvl9pPr>
    </p:bodyStyle>
    <p:otherStyle>
      <a:defPPr>
        <a:defRPr lang="ja-JP"/>
      </a:defPPr>
      <a:lvl1pPr marL="0" algn="l" defTabSz="779173" rtl="0" eaLnBrk="1" latinLnBrk="0" hangingPunct="1">
        <a:defRPr kumimoji="1" sz="1534" kern="1200">
          <a:solidFill>
            <a:schemeClr val="tx1"/>
          </a:solidFill>
          <a:latin typeface="+mn-lt"/>
          <a:ea typeface="+mn-ea"/>
          <a:cs typeface="+mn-cs"/>
        </a:defRPr>
      </a:lvl1pPr>
      <a:lvl2pPr marL="389586" algn="l" defTabSz="779173" rtl="0" eaLnBrk="1" latinLnBrk="0" hangingPunct="1">
        <a:defRPr kumimoji="1" sz="1534" kern="1200">
          <a:solidFill>
            <a:schemeClr val="tx1"/>
          </a:solidFill>
          <a:latin typeface="+mn-lt"/>
          <a:ea typeface="+mn-ea"/>
          <a:cs typeface="+mn-cs"/>
        </a:defRPr>
      </a:lvl2pPr>
      <a:lvl3pPr marL="779173" algn="l" defTabSz="779173" rtl="0" eaLnBrk="1" latinLnBrk="0" hangingPunct="1">
        <a:defRPr kumimoji="1" sz="1534" kern="1200">
          <a:solidFill>
            <a:schemeClr val="tx1"/>
          </a:solidFill>
          <a:latin typeface="+mn-lt"/>
          <a:ea typeface="+mn-ea"/>
          <a:cs typeface="+mn-cs"/>
        </a:defRPr>
      </a:lvl3pPr>
      <a:lvl4pPr marL="1168759" algn="l" defTabSz="779173" rtl="0" eaLnBrk="1" latinLnBrk="0" hangingPunct="1">
        <a:defRPr kumimoji="1" sz="1534" kern="1200">
          <a:solidFill>
            <a:schemeClr val="tx1"/>
          </a:solidFill>
          <a:latin typeface="+mn-lt"/>
          <a:ea typeface="+mn-ea"/>
          <a:cs typeface="+mn-cs"/>
        </a:defRPr>
      </a:lvl4pPr>
      <a:lvl5pPr marL="1558345" algn="l" defTabSz="779173" rtl="0" eaLnBrk="1" latinLnBrk="0" hangingPunct="1">
        <a:defRPr kumimoji="1" sz="1534" kern="1200">
          <a:solidFill>
            <a:schemeClr val="tx1"/>
          </a:solidFill>
          <a:latin typeface="+mn-lt"/>
          <a:ea typeface="+mn-ea"/>
          <a:cs typeface="+mn-cs"/>
        </a:defRPr>
      </a:lvl5pPr>
      <a:lvl6pPr marL="1947932" algn="l" defTabSz="779173" rtl="0" eaLnBrk="1" latinLnBrk="0" hangingPunct="1">
        <a:defRPr kumimoji="1" sz="1534" kern="1200">
          <a:solidFill>
            <a:schemeClr val="tx1"/>
          </a:solidFill>
          <a:latin typeface="+mn-lt"/>
          <a:ea typeface="+mn-ea"/>
          <a:cs typeface="+mn-cs"/>
        </a:defRPr>
      </a:lvl6pPr>
      <a:lvl7pPr marL="2337518" algn="l" defTabSz="779173" rtl="0" eaLnBrk="1" latinLnBrk="0" hangingPunct="1">
        <a:defRPr kumimoji="1" sz="1534" kern="1200">
          <a:solidFill>
            <a:schemeClr val="tx1"/>
          </a:solidFill>
          <a:latin typeface="+mn-lt"/>
          <a:ea typeface="+mn-ea"/>
          <a:cs typeface="+mn-cs"/>
        </a:defRPr>
      </a:lvl7pPr>
      <a:lvl8pPr marL="2727104" algn="l" defTabSz="779173" rtl="0" eaLnBrk="1" latinLnBrk="0" hangingPunct="1">
        <a:defRPr kumimoji="1" sz="1534" kern="1200">
          <a:solidFill>
            <a:schemeClr val="tx1"/>
          </a:solidFill>
          <a:latin typeface="+mn-lt"/>
          <a:ea typeface="+mn-ea"/>
          <a:cs typeface="+mn-cs"/>
        </a:defRPr>
      </a:lvl8pPr>
      <a:lvl9pPr marL="3116691" algn="l" defTabSz="779173" rtl="0" eaLnBrk="1" latinLnBrk="0" hangingPunct="1">
        <a:defRPr kumimoji="1" sz="1534"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85975695"/>
      </p:ext>
    </p:extLst>
  </p:cSld>
  <p:clrMap bg1="lt1" tx1="dk1" bg2="lt2" tx2="dk2" accent1="accent1" accent2="accent2" accent3="accent3" accent4="accent4" accent5="accent5" accent6="accent6" hlink="hlink" folHlink="folHlink"/>
  <p:sldLayoutIdLst>
    <p:sldLayoutId id="2147486785" r:id="rId1"/>
  </p:sldLayoutIdLst>
  <p:hf hdr="0" ftr="0" dt="0"/>
  <p:txStyles>
    <p:titleStyle>
      <a:lvl1pPr algn="l" rtl="0" eaLnBrk="1" fontAlgn="base" hangingPunct="1">
        <a:spcBef>
          <a:spcPct val="0"/>
        </a:spcBef>
        <a:spcAft>
          <a:spcPct val="0"/>
        </a:spcAft>
        <a:defRPr kumimoji="1" sz="3200" b="1">
          <a:solidFill>
            <a:srgbClr val="4087C8"/>
          </a:solidFill>
          <a:latin typeface="Meiryo UI" panose="020B0604030504040204" pitchFamily="50" charset="-128"/>
          <a:ea typeface="Meiryo UI" panose="020B0604030504040204" pitchFamily="50" charset="-128"/>
          <a:cs typeface="+mj-cs"/>
        </a:defRPr>
      </a:lvl1pPr>
      <a:lvl2pPr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5pPr>
      <a:lvl6pPr marL="450403"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6pPr>
      <a:lvl7pPr marL="900807"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7pPr>
      <a:lvl8pPr marL="1351210"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8pPr>
      <a:lvl9pPr marL="1801614"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9pPr>
    </p:titleStyle>
    <p:bodyStyle>
      <a:lvl1pPr marL="337802" indent="-337802" algn="l" rtl="0" eaLnBrk="1" fontAlgn="base" hangingPunct="1">
        <a:spcBef>
          <a:spcPct val="20000"/>
        </a:spcBef>
        <a:spcAft>
          <a:spcPct val="0"/>
        </a:spcAft>
        <a:buChar char="•"/>
        <a:defRPr kumimoji="1" sz="3152">
          <a:solidFill>
            <a:schemeClr val="tx1"/>
          </a:solidFill>
          <a:latin typeface="+mn-lt"/>
          <a:ea typeface="+mn-ea"/>
          <a:cs typeface="+mn-cs"/>
        </a:defRPr>
      </a:lvl1pPr>
      <a:lvl2pPr marL="731906" indent="-281502" algn="l" rtl="0" eaLnBrk="1" fontAlgn="base" hangingPunct="1">
        <a:spcBef>
          <a:spcPct val="20000"/>
        </a:spcBef>
        <a:spcAft>
          <a:spcPct val="0"/>
        </a:spcAft>
        <a:buChar char="–"/>
        <a:defRPr kumimoji="1" sz="2758">
          <a:solidFill>
            <a:schemeClr val="tx1"/>
          </a:solidFill>
          <a:latin typeface="+mn-lt"/>
          <a:ea typeface="+mn-ea"/>
        </a:defRPr>
      </a:lvl2pPr>
      <a:lvl3pPr marL="1126009" indent="-225202" algn="l" rtl="0" eaLnBrk="1" fontAlgn="base" hangingPunct="1">
        <a:spcBef>
          <a:spcPct val="20000"/>
        </a:spcBef>
        <a:spcAft>
          <a:spcPct val="0"/>
        </a:spcAft>
        <a:buChar char="•"/>
        <a:defRPr kumimoji="1" sz="2365">
          <a:solidFill>
            <a:schemeClr val="tx1"/>
          </a:solidFill>
          <a:latin typeface="+mn-lt"/>
          <a:ea typeface="+mn-ea"/>
        </a:defRPr>
      </a:lvl3pPr>
      <a:lvl4pPr marL="1576412" indent="-225202" algn="l" rtl="0" eaLnBrk="1" fontAlgn="base" hangingPunct="1">
        <a:spcBef>
          <a:spcPct val="20000"/>
        </a:spcBef>
        <a:spcAft>
          <a:spcPct val="0"/>
        </a:spcAft>
        <a:buChar char="–"/>
        <a:defRPr kumimoji="1" sz="1970">
          <a:solidFill>
            <a:schemeClr val="tx1"/>
          </a:solidFill>
          <a:latin typeface="+mn-lt"/>
          <a:ea typeface="+mn-ea"/>
        </a:defRPr>
      </a:lvl4pPr>
      <a:lvl5pPr marL="2026816" indent="-225202" algn="l" rtl="0" eaLnBrk="1" fontAlgn="base" hangingPunct="1">
        <a:spcBef>
          <a:spcPct val="20000"/>
        </a:spcBef>
        <a:spcAft>
          <a:spcPct val="0"/>
        </a:spcAft>
        <a:buChar char="»"/>
        <a:defRPr kumimoji="1" sz="1970">
          <a:solidFill>
            <a:schemeClr val="tx1"/>
          </a:solidFill>
          <a:latin typeface="+mn-lt"/>
          <a:ea typeface="+mn-ea"/>
        </a:defRPr>
      </a:lvl5pPr>
      <a:lvl6pPr marL="2477219" indent="-225202" algn="l" rtl="0" eaLnBrk="1" fontAlgn="base" hangingPunct="1">
        <a:spcBef>
          <a:spcPct val="20000"/>
        </a:spcBef>
        <a:spcAft>
          <a:spcPct val="0"/>
        </a:spcAft>
        <a:buChar char="»"/>
        <a:defRPr kumimoji="1" sz="1970">
          <a:solidFill>
            <a:schemeClr val="tx1"/>
          </a:solidFill>
          <a:latin typeface="+mn-lt"/>
          <a:ea typeface="+mn-ea"/>
        </a:defRPr>
      </a:lvl6pPr>
      <a:lvl7pPr marL="2927623" indent="-225202" algn="l" rtl="0" eaLnBrk="1" fontAlgn="base" hangingPunct="1">
        <a:spcBef>
          <a:spcPct val="20000"/>
        </a:spcBef>
        <a:spcAft>
          <a:spcPct val="0"/>
        </a:spcAft>
        <a:buChar char="»"/>
        <a:defRPr kumimoji="1" sz="1970">
          <a:solidFill>
            <a:schemeClr val="tx1"/>
          </a:solidFill>
          <a:latin typeface="+mn-lt"/>
          <a:ea typeface="+mn-ea"/>
        </a:defRPr>
      </a:lvl7pPr>
      <a:lvl8pPr marL="3378026" indent="-225202" algn="l" rtl="0" eaLnBrk="1" fontAlgn="base" hangingPunct="1">
        <a:spcBef>
          <a:spcPct val="20000"/>
        </a:spcBef>
        <a:spcAft>
          <a:spcPct val="0"/>
        </a:spcAft>
        <a:buChar char="»"/>
        <a:defRPr kumimoji="1" sz="1970">
          <a:solidFill>
            <a:schemeClr val="tx1"/>
          </a:solidFill>
          <a:latin typeface="+mn-lt"/>
          <a:ea typeface="+mn-ea"/>
        </a:defRPr>
      </a:lvl8pPr>
      <a:lvl9pPr marL="3828429" indent="-225202" algn="l" rtl="0" eaLnBrk="1" fontAlgn="base" hangingPunct="1">
        <a:spcBef>
          <a:spcPct val="20000"/>
        </a:spcBef>
        <a:spcAft>
          <a:spcPct val="0"/>
        </a:spcAft>
        <a:buChar char="»"/>
        <a:defRPr kumimoji="1" sz="1970">
          <a:solidFill>
            <a:schemeClr val="tx1"/>
          </a:solidFill>
          <a:latin typeface="+mn-lt"/>
          <a:ea typeface="+mn-ea"/>
        </a:defRPr>
      </a:lvl9pPr>
    </p:bodyStyle>
    <p:otherStyle>
      <a:defPPr>
        <a:defRPr lang="ja-JP"/>
      </a:defPPr>
      <a:lvl1pPr marL="0" algn="l" defTabSz="900807" rtl="0" eaLnBrk="1" latinLnBrk="0" hangingPunct="1">
        <a:defRPr kumimoji="1" sz="1773" kern="1200">
          <a:solidFill>
            <a:schemeClr val="tx1"/>
          </a:solidFill>
          <a:latin typeface="+mn-lt"/>
          <a:ea typeface="+mn-ea"/>
          <a:cs typeface="+mn-cs"/>
        </a:defRPr>
      </a:lvl1pPr>
      <a:lvl2pPr marL="450403" algn="l" defTabSz="900807" rtl="0" eaLnBrk="1" latinLnBrk="0" hangingPunct="1">
        <a:defRPr kumimoji="1" sz="1773" kern="1200">
          <a:solidFill>
            <a:schemeClr val="tx1"/>
          </a:solidFill>
          <a:latin typeface="+mn-lt"/>
          <a:ea typeface="+mn-ea"/>
          <a:cs typeface="+mn-cs"/>
        </a:defRPr>
      </a:lvl2pPr>
      <a:lvl3pPr marL="900807" algn="l" defTabSz="900807" rtl="0" eaLnBrk="1" latinLnBrk="0" hangingPunct="1">
        <a:defRPr kumimoji="1" sz="1773" kern="1200">
          <a:solidFill>
            <a:schemeClr val="tx1"/>
          </a:solidFill>
          <a:latin typeface="+mn-lt"/>
          <a:ea typeface="+mn-ea"/>
          <a:cs typeface="+mn-cs"/>
        </a:defRPr>
      </a:lvl3pPr>
      <a:lvl4pPr marL="1351210" algn="l" defTabSz="900807" rtl="0" eaLnBrk="1" latinLnBrk="0" hangingPunct="1">
        <a:defRPr kumimoji="1" sz="1773" kern="1200">
          <a:solidFill>
            <a:schemeClr val="tx1"/>
          </a:solidFill>
          <a:latin typeface="+mn-lt"/>
          <a:ea typeface="+mn-ea"/>
          <a:cs typeface="+mn-cs"/>
        </a:defRPr>
      </a:lvl4pPr>
      <a:lvl5pPr marL="1801614" algn="l" defTabSz="900807" rtl="0" eaLnBrk="1" latinLnBrk="0" hangingPunct="1">
        <a:defRPr kumimoji="1" sz="1773" kern="1200">
          <a:solidFill>
            <a:schemeClr val="tx1"/>
          </a:solidFill>
          <a:latin typeface="+mn-lt"/>
          <a:ea typeface="+mn-ea"/>
          <a:cs typeface="+mn-cs"/>
        </a:defRPr>
      </a:lvl5pPr>
      <a:lvl6pPr marL="2252017" algn="l" defTabSz="900807" rtl="0" eaLnBrk="1" latinLnBrk="0" hangingPunct="1">
        <a:defRPr kumimoji="1" sz="1773" kern="1200">
          <a:solidFill>
            <a:schemeClr val="tx1"/>
          </a:solidFill>
          <a:latin typeface="+mn-lt"/>
          <a:ea typeface="+mn-ea"/>
          <a:cs typeface="+mn-cs"/>
        </a:defRPr>
      </a:lvl6pPr>
      <a:lvl7pPr marL="2702420" algn="l" defTabSz="900807" rtl="0" eaLnBrk="1" latinLnBrk="0" hangingPunct="1">
        <a:defRPr kumimoji="1" sz="1773" kern="1200">
          <a:solidFill>
            <a:schemeClr val="tx1"/>
          </a:solidFill>
          <a:latin typeface="+mn-lt"/>
          <a:ea typeface="+mn-ea"/>
          <a:cs typeface="+mn-cs"/>
        </a:defRPr>
      </a:lvl7pPr>
      <a:lvl8pPr marL="3152824" algn="l" defTabSz="900807" rtl="0" eaLnBrk="1" latinLnBrk="0" hangingPunct="1">
        <a:defRPr kumimoji="1" sz="1773" kern="1200">
          <a:solidFill>
            <a:schemeClr val="tx1"/>
          </a:solidFill>
          <a:latin typeface="+mn-lt"/>
          <a:ea typeface="+mn-ea"/>
          <a:cs typeface="+mn-cs"/>
        </a:defRPr>
      </a:lvl8pPr>
      <a:lvl9pPr marL="3603227" algn="l" defTabSz="900807" rtl="0" eaLnBrk="1" latinLnBrk="0" hangingPunct="1">
        <a:defRPr kumimoji="1" sz="1773"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247" name="Rectangle 3"/>
          <p:cNvSpPr>
            <a:spLocks noGrp="1" noChangeArrowheads="1"/>
          </p:cNvSpPr>
          <p:nvPr>
            <p:ph type="body" idx="1"/>
          </p:nvPr>
        </p:nvSpPr>
        <p:spPr>
          <a:xfrm>
            <a:off x="495300" y="1600204"/>
            <a:ext cx="8915400" cy="4525963"/>
          </a:xfrm>
          <a:prstGeom prst="rect">
            <a:avLst/>
          </a:prstGeom>
          <a:noFill/>
          <a:ln>
            <a:noFill/>
          </a:ln>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2248" name="Rectangle 4"/>
          <p:cNvSpPr>
            <a:spLocks noGrp="1" noChangeArrowheads="1"/>
          </p:cNvSpPr>
          <p:nvPr>
            <p:ph type="dt" sz="half" idx="2"/>
          </p:nvPr>
        </p:nvSpPr>
        <p:spPr>
          <a:xfrm>
            <a:off x="495300" y="6245225"/>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sz="1292">
                <a:solidFill>
                  <a:srgbClr val="000000"/>
                </a:solidFill>
                <a:latin typeface="Arial"/>
                <a:ea typeface="ＭＳ Ｐゴシック"/>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a:ea typeface="ＭＳ Ｐゴシック"/>
              <a:cs typeface="+mn-cs"/>
            </a:endParaRPr>
          </a:p>
        </p:txBody>
      </p:sp>
      <p:sp>
        <p:nvSpPr>
          <p:cNvPr id="2249" name="Rectangle 5"/>
          <p:cNvSpPr>
            <a:spLocks noGrp="1" noChangeArrowheads="1"/>
          </p:cNvSpPr>
          <p:nvPr>
            <p:ph type="ftr" sz="quarter" idx="3"/>
          </p:nvPr>
        </p:nvSpPr>
        <p:spPr>
          <a:xfrm>
            <a:off x="3384550" y="6245225"/>
            <a:ext cx="31369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fontAlgn="auto" hangingPunct="1">
              <a:spcBef>
                <a:spcPts val="0"/>
              </a:spcBef>
              <a:spcAft>
                <a:spcPts val="0"/>
              </a:spcAft>
              <a:defRPr sz="1292">
                <a:solidFill>
                  <a:srgbClr val="000000"/>
                </a:solidFill>
                <a:latin typeface="Arial"/>
                <a:ea typeface="ＭＳ Ｐゴシック"/>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92" b="0" i="0" u="none" strike="noStrike" kern="1200" cap="none" spc="0" normalizeH="0" baseline="0" noProof="0">
              <a:ln>
                <a:noFill/>
              </a:ln>
              <a:solidFill>
                <a:srgbClr val="000000"/>
              </a:solidFill>
              <a:effectLst/>
              <a:uLnTx/>
              <a:uFillTx/>
              <a:latin typeface="Arial"/>
              <a:ea typeface="ＭＳ Ｐゴシック"/>
              <a:cs typeface="+mn-cs"/>
            </a:endParaRPr>
          </a:p>
        </p:txBody>
      </p:sp>
      <p:sp>
        <p:nvSpPr>
          <p:cNvPr id="2250" name="Rectangle 6"/>
          <p:cNvSpPr>
            <a:spLocks noGrp="1" noChangeArrowheads="1"/>
          </p:cNvSpPr>
          <p:nvPr>
            <p:ph type="sldNum" sz="quarter" idx="4"/>
          </p:nvPr>
        </p:nvSpPr>
        <p:spPr>
          <a:xfrm>
            <a:off x="7594600" y="6381750"/>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400">
                <a:solidFill>
                  <a:srgbClr val="000000"/>
                </a:solidFill>
                <a:latin typeface="Arial"/>
                <a:ea typeface="ＭＳ Ｐゴシック"/>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09B8759-8497-46D7-A540-F05423233F19}" type="slidenum">
              <a:rPr kumimoji="1" lang="ja-JP" altLang="en-US" sz="1400" b="0" i="0" u="none" strike="noStrike" kern="1200" cap="none" spc="0" normalizeH="0" baseline="0" noProof="0" smtClean="0">
                <a:ln>
                  <a:noFill/>
                </a:ln>
                <a:solidFill>
                  <a:srgbClr val="000000"/>
                </a:solidFill>
                <a:effectLst/>
                <a:uLnTx/>
                <a:uFillTx/>
                <a:latin typeface="Arial"/>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1" lang="ja-JP" altLang="en-US" sz="1400" b="0" i="0" u="none" strike="noStrike" kern="1200" cap="none" spc="0" normalizeH="0" baseline="0" noProof="0">
              <a:ln>
                <a:noFill/>
              </a:ln>
              <a:solidFill>
                <a:srgbClr val="000000"/>
              </a:solidFill>
              <a:effectLst/>
              <a:uLnTx/>
              <a:uFillTx/>
              <a:latin typeface="Arial"/>
              <a:ea typeface="ＭＳ Ｐゴシック"/>
              <a:cs typeface="+mn-cs"/>
            </a:endParaRPr>
          </a:p>
        </p:txBody>
      </p:sp>
      <p:grpSp>
        <p:nvGrpSpPr>
          <p:cNvPr id="2251" name="Group 18"/>
          <p:cNvGrpSpPr/>
          <p:nvPr/>
        </p:nvGrpSpPr>
        <p:grpSpPr>
          <a:xfrm>
            <a:off x="0" y="0"/>
            <a:ext cx="9906000" cy="546100"/>
            <a:chOff x="0" y="0"/>
            <a:chExt cx="5760" cy="344"/>
          </a:xfrm>
        </p:grpSpPr>
        <p:pic>
          <p:nvPicPr>
            <p:cNvPr id="2252" name="Picture 9" descr="mlit_top"/>
            <p:cNvPicPr>
              <a:picLocks noChangeAspect="1" noChangeArrowheads="1"/>
            </p:cNvPicPr>
            <p:nvPr userDrawn="1"/>
          </p:nvPicPr>
          <p:blipFill>
            <a:blip r:embed="rId20"/>
            <a:srcRect t="26801" b="65286"/>
            <a:stretch>
              <a:fillRect/>
            </a:stretch>
          </p:blipFill>
          <p:spPr>
            <a:xfrm>
              <a:off x="0" y="300"/>
              <a:ext cx="5760" cy="44"/>
            </a:xfrm>
            <a:prstGeom prst="rect">
              <a:avLst/>
            </a:prstGeom>
            <a:noFill/>
            <a:ln>
              <a:noFill/>
            </a:ln>
          </p:spPr>
        </p:pic>
        <p:grpSp>
          <p:nvGrpSpPr>
            <p:cNvPr id="2253" name="Group 17"/>
            <p:cNvGrpSpPr/>
            <p:nvPr userDrawn="1"/>
          </p:nvGrpSpPr>
          <p:grpSpPr>
            <a:xfrm>
              <a:off x="0" y="0"/>
              <a:ext cx="5760" cy="318"/>
              <a:chOff x="0" y="0"/>
              <a:chExt cx="5760" cy="318"/>
            </a:xfrm>
          </p:grpSpPr>
          <p:pic>
            <p:nvPicPr>
              <p:cNvPr id="2254" name="Picture 11" descr="mlit_top"/>
              <p:cNvPicPr>
                <a:picLocks noChangeAspect="1" noChangeArrowheads="1"/>
              </p:cNvPicPr>
              <p:nvPr userDrawn="1"/>
            </p:nvPicPr>
            <p:blipFill>
              <a:blip r:embed="rId21"/>
              <a:srcRect r="66945" b="42805"/>
              <a:stretch>
                <a:fillRect/>
              </a:stretch>
            </p:blipFill>
            <p:spPr>
              <a:xfrm>
                <a:off x="3856" y="0"/>
                <a:ext cx="1904" cy="318"/>
              </a:xfrm>
              <a:prstGeom prst="rect">
                <a:avLst/>
              </a:prstGeom>
              <a:noFill/>
              <a:ln>
                <a:noFill/>
              </a:ln>
            </p:spPr>
          </p:pic>
          <p:pic>
            <p:nvPicPr>
              <p:cNvPr id="2255" name="Picture 16" descr="mlit_top"/>
              <p:cNvPicPr>
                <a:picLocks noChangeAspect="1" noChangeArrowheads="1"/>
              </p:cNvPicPr>
              <p:nvPr userDrawn="1"/>
            </p:nvPicPr>
            <p:blipFill>
              <a:blip r:embed="rId22"/>
              <a:srcRect l="50000" b="42805"/>
              <a:stretch>
                <a:fillRect/>
              </a:stretch>
            </p:blipFill>
            <p:spPr>
              <a:xfrm>
                <a:off x="1043" y="0"/>
                <a:ext cx="2880" cy="318"/>
              </a:xfrm>
              <a:prstGeom prst="rect">
                <a:avLst/>
              </a:prstGeom>
              <a:noFill/>
              <a:ln>
                <a:noFill/>
              </a:ln>
            </p:spPr>
          </p:pic>
          <p:pic>
            <p:nvPicPr>
              <p:cNvPr id="2256" name="Picture 10" descr="mlit_top"/>
              <p:cNvPicPr>
                <a:picLocks noChangeAspect="1" noChangeArrowheads="1"/>
              </p:cNvPicPr>
              <p:nvPr userDrawn="1"/>
            </p:nvPicPr>
            <p:blipFill>
              <a:blip r:embed="rId22"/>
              <a:srcRect l="68906" b="42805"/>
              <a:stretch>
                <a:fillRect/>
              </a:stretch>
            </p:blipFill>
            <p:spPr>
              <a:xfrm>
                <a:off x="0" y="0"/>
                <a:ext cx="1791" cy="318"/>
              </a:xfrm>
              <a:prstGeom prst="rect">
                <a:avLst/>
              </a:prstGeom>
              <a:noFill/>
              <a:ln>
                <a:noFill/>
              </a:ln>
            </p:spPr>
          </p:pic>
        </p:grpSp>
      </p:grpSp>
      <p:sp>
        <p:nvSpPr>
          <p:cNvPr id="2257" name="Rectangle 2"/>
          <p:cNvSpPr>
            <a:spLocks noGrp="1" noChangeArrowheads="1"/>
          </p:cNvSpPr>
          <p:nvPr>
            <p:ph type="title"/>
          </p:nvPr>
        </p:nvSpPr>
        <p:spPr>
          <a:xfrm>
            <a:off x="1" y="0"/>
            <a:ext cx="7605713" cy="476250"/>
          </a:xfrm>
          <a:prstGeom prst="rect">
            <a:avLst/>
          </a:prstGeom>
          <a:noFill/>
          <a:ln>
            <a:noFill/>
          </a:ln>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pic>
        <p:nvPicPr>
          <p:cNvPr id="2258" name="Picture 14"/>
          <p:cNvPicPr>
            <a:picLocks noChangeAspect="1" noChangeArrowheads="1"/>
          </p:cNvPicPr>
          <p:nvPr/>
        </p:nvPicPr>
        <p:blipFill>
          <a:blip r:embed="rId23"/>
          <a:srcRect t="3670"/>
          <a:stretch>
            <a:fillRect/>
          </a:stretch>
        </p:blipFill>
        <p:spPr>
          <a:xfrm>
            <a:off x="8226428" y="4"/>
            <a:ext cx="1679575" cy="333375"/>
          </a:xfrm>
          <a:prstGeom prst="rect">
            <a:avLst/>
          </a:prstGeom>
          <a:noFill/>
          <a:ln>
            <a:noFill/>
          </a:ln>
        </p:spPr>
      </p:pic>
    </p:spTree>
    <p:extLst>
      <p:ext uri="{BB962C8B-B14F-4D97-AF65-F5344CB8AC3E}">
        <p14:creationId xmlns:p14="http://schemas.microsoft.com/office/powerpoint/2010/main" val="2934526764"/>
      </p:ext>
    </p:extLst>
  </p:cSld>
  <p:clrMap bg1="lt1" tx1="dk1" bg2="lt2" tx2="dk2" accent1="accent1" accent2="accent2" accent3="accent3" accent4="accent4" accent5="accent5" accent6="accent6" hlink="hlink" folHlink="folHlink"/>
  <p:sldLayoutIdLst>
    <p:sldLayoutId id="2147486787" r:id="rId1"/>
    <p:sldLayoutId id="2147486788" r:id="rId2"/>
    <p:sldLayoutId id="2147486789" r:id="rId3"/>
    <p:sldLayoutId id="2147486790" r:id="rId4"/>
    <p:sldLayoutId id="2147486791" r:id="rId5"/>
    <p:sldLayoutId id="2147486792" r:id="rId6"/>
    <p:sldLayoutId id="2147486793" r:id="rId7"/>
    <p:sldLayoutId id="2147486794" r:id="rId8"/>
    <p:sldLayoutId id="2147486795" r:id="rId9"/>
    <p:sldLayoutId id="2147486796" r:id="rId10"/>
    <p:sldLayoutId id="2147486797" r:id="rId11"/>
    <p:sldLayoutId id="2147486798" r:id="rId12"/>
    <p:sldLayoutId id="2147486799" r:id="rId13"/>
    <p:sldLayoutId id="2147486800" r:id="rId14"/>
    <p:sldLayoutId id="2147486801" r:id="rId15"/>
    <p:sldLayoutId id="2147486802" r:id="rId16"/>
    <p:sldLayoutId id="2147486803" r:id="rId17"/>
    <p:sldLayoutId id="2147486804" r:id="rId18"/>
  </p:sldLayoutIdLst>
  <p:hf hdr="0" ftr="0" dt="0"/>
  <p:txStyles>
    <p:titleStyle>
      <a:lvl1pPr algn="l" rtl="0" eaLnBrk="0" fontAlgn="base" hangingPunct="0">
        <a:spcBef>
          <a:spcPct val="0"/>
        </a:spcBef>
        <a:spcAft>
          <a:spcPct val="0"/>
        </a:spcAft>
        <a:defRPr kumimoji="1" sz="2500">
          <a:solidFill>
            <a:srgbClr val="4087C8"/>
          </a:solidFill>
          <a:latin typeface="+mj-lt"/>
          <a:ea typeface="+mj-ea"/>
          <a:cs typeface="+mj-cs"/>
        </a:defRPr>
      </a:lvl1pPr>
      <a:lvl2pPr algn="l" rtl="0" eaLnBrk="0" fontAlgn="base" hangingPunct="0">
        <a:spcBef>
          <a:spcPct val="0"/>
        </a:spcBef>
        <a:spcAft>
          <a:spcPct val="0"/>
        </a:spcAft>
        <a:defRPr kumimoji="1" sz="25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5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5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500">
          <a:solidFill>
            <a:srgbClr val="4087C8"/>
          </a:solidFill>
          <a:latin typeface="HGP創英角ｺﾞｼｯｸUB" pitchFamily="50" charset="-128"/>
          <a:ea typeface="HGP創英角ｺﾞｼｯｸUB" pitchFamily="50" charset="-128"/>
        </a:defRPr>
      </a:lvl5pPr>
      <a:lvl6pPr marL="422039"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6pPr>
      <a:lvl7pPr marL="844078"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7pPr>
      <a:lvl8pPr marL="1266117"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8pPr>
      <a:lvl9pPr marL="1688155"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9pPr>
    </p:titleStyle>
    <p:bodyStyle>
      <a:lvl1pPr marL="315911" indent="-315911" algn="l" rtl="0" eaLnBrk="0" fontAlgn="base" hangingPunct="0">
        <a:spcBef>
          <a:spcPct val="20000"/>
        </a:spcBef>
        <a:spcAft>
          <a:spcPct val="0"/>
        </a:spcAft>
        <a:buChar char="•"/>
        <a:defRPr kumimoji="1" sz="2900">
          <a:solidFill>
            <a:schemeClr val="tx1"/>
          </a:solidFill>
          <a:latin typeface="+mn-lt"/>
          <a:ea typeface="+mn-ea"/>
          <a:cs typeface="+mn-cs"/>
        </a:defRPr>
      </a:lvl1pPr>
      <a:lvl2pPr marL="685796" indent="-263524" algn="l" rtl="0" eaLnBrk="0" fontAlgn="base" hangingPunct="0">
        <a:spcBef>
          <a:spcPct val="20000"/>
        </a:spcBef>
        <a:spcAft>
          <a:spcPct val="0"/>
        </a:spcAft>
        <a:buChar char="–"/>
        <a:defRPr kumimoji="1" sz="2500">
          <a:solidFill>
            <a:schemeClr val="tx1"/>
          </a:solidFill>
          <a:latin typeface="+mn-lt"/>
          <a:ea typeface="+mn-ea"/>
        </a:defRPr>
      </a:lvl2pPr>
      <a:lvl3pPr marL="1054094" indent="-209549" algn="l" rtl="0" eaLnBrk="0" fontAlgn="base" hangingPunct="0">
        <a:spcBef>
          <a:spcPct val="20000"/>
        </a:spcBef>
        <a:spcAft>
          <a:spcPct val="0"/>
        </a:spcAft>
        <a:buChar char="•"/>
        <a:defRPr kumimoji="1" sz="2200">
          <a:solidFill>
            <a:schemeClr val="tx1"/>
          </a:solidFill>
          <a:latin typeface="+mn-lt"/>
          <a:ea typeface="+mn-ea"/>
        </a:defRPr>
      </a:lvl3pPr>
      <a:lvl4pPr marL="1476367" indent="-209549" algn="l" rtl="0" eaLnBrk="0" fontAlgn="base" hangingPunct="0">
        <a:spcBef>
          <a:spcPct val="20000"/>
        </a:spcBef>
        <a:spcAft>
          <a:spcPct val="0"/>
        </a:spcAft>
        <a:buChar char="–"/>
        <a:defRPr kumimoji="1">
          <a:solidFill>
            <a:schemeClr val="tx1"/>
          </a:solidFill>
          <a:latin typeface="+mn-lt"/>
          <a:ea typeface="+mn-ea"/>
        </a:defRPr>
      </a:lvl4pPr>
      <a:lvl5pPr marL="1898639" indent="-209549" algn="l" rtl="0" eaLnBrk="0" fontAlgn="base" hangingPunct="0">
        <a:spcBef>
          <a:spcPct val="20000"/>
        </a:spcBef>
        <a:spcAft>
          <a:spcPct val="0"/>
        </a:spcAft>
        <a:buChar char="»"/>
        <a:defRPr kumimoji="1">
          <a:solidFill>
            <a:schemeClr val="tx1"/>
          </a:solidFill>
          <a:latin typeface="+mn-lt"/>
          <a:ea typeface="+mn-ea"/>
        </a:defRPr>
      </a:lvl5pPr>
      <a:lvl6pPr marL="2321214" indent="-211019" algn="l" rtl="0" eaLnBrk="1" fontAlgn="base" hangingPunct="1">
        <a:spcBef>
          <a:spcPct val="20000"/>
        </a:spcBef>
        <a:spcAft>
          <a:spcPct val="0"/>
        </a:spcAft>
        <a:buChar char="»"/>
        <a:defRPr kumimoji="1" sz="1846">
          <a:solidFill>
            <a:schemeClr val="tx1"/>
          </a:solidFill>
          <a:latin typeface="+mn-lt"/>
          <a:ea typeface="+mn-ea"/>
        </a:defRPr>
      </a:lvl6pPr>
      <a:lvl7pPr marL="2743254" indent="-211019" algn="l" rtl="0" eaLnBrk="1" fontAlgn="base" hangingPunct="1">
        <a:spcBef>
          <a:spcPct val="20000"/>
        </a:spcBef>
        <a:spcAft>
          <a:spcPct val="0"/>
        </a:spcAft>
        <a:buChar char="»"/>
        <a:defRPr kumimoji="1" sz="1846">
          <a:solidFill>
            <a:schemeClr val="tx1"/>
          </a:solidFill>
          <a:latin typeface="+mn-lt"/>
          <a:ea typeface="+mn-ea"/>
        </a:defRPr>
      </a:lvl7pPr>
      <a:lvl8pPr marL="3165292" indent="-211019" algn="l" rtl="0" eaLnBrk="1" fontAlgn="base" hangingPunct="1">
        <a:spcBef>
          <a:spcPct val="20000"/>
        </a:spcBef>
        <a:spcAft>
          <a:spcPct val="0"/>
        </a:spcAft>
        <a:buChar char="»"/>
        <a:defRPr kumimoji="1" sz="1846">
          <a:solidFill>
            <a:schemeClr val="tx1"/>
          </a:solidFill>
          <a:latin typeface="+mn-lt"/>
          <a:ea typeface="+mn-ea"/>
        </a:defRPr>
      </a:lvl8pPr>
      <a:lvl9pPr marL="3587331" indent="-211019" algn="l" rtl="0" eaLnBrk="1" fontAlgn="base" hangingPunct="1">
        <a:spcBef>
          <a:spcPct val="20000"/>
        </a:spcBef>
        <a:spcAft>
          <a:spcPct val="0"/>
        </a:spcAft>
        <a:buChar char="»"/>
        <a:defRPr kumimoji="1" sz="1846">
          <a:solidFill>
            <a:schemeClr val="tx1"/>
          </a:solidFill>
          <a:latin typeface="+mn-lt"/>
          <a:ea typeface="+mn-ea"/>
        </a:defRPr>
      </a:lvl9pPr>
    </p:bodyStyle>
    <p:otherStyle>
      <a:defPPr>
        <a:defRPr lang="ja-JP"/>
      </a:defPPr>
      <a:lvl1pPr marL="0" algn="l" defTabSz="844078" rtl="0" eaLnBrk="1" latinLnBrk="0" hangingPunct="1">
        <a:defRPr kumimoji="1" sz="1662" kern="1200">
          <a:solidFill>
            <a:schemeClr val="tx1"/>
          </a:solidFill>
          <a:latin typeface="+mn-lt"/>
          <a:ea typeface="+mn-ea"/>
          <a:cs typeface="+mn-cs"/>
        </a:defRPr>
      </a:lvl1pPr>
      <a:lvl2pPr marL="422039" algn="l" defTabSz="844078" rtl="0" eaLnBrk="1" latinLnBrk="0" hangingPunct="1">
        <a:defRPr kumimoji="1" sz="1662" kern="1200">
          <a:solidFill>
            <a:schemeClr val="tx1"/>
          </a:solidFill>
          <a:latin typeface="+mn-lt"/>
          <a:ea typeface="+mn-ea"/>
          <a:cs typeface="+mn-cs"/>
        </a:defRPr>
      </a:lvl2pPr>
      <a:lvl3pPr marL="844078" algn="l" defTabSz="844078" rtl="0" eaLnBrk="1" latinLnBrk="0" hangingPunct="1">
        <a:defRPr kumimoji="1" sz="1662" kern="1200">
          <a:solidFill>
            <a:schemeClr val="tx1"/>
          </a:solidFill>
          <a:latin typeface="+mn-lt"/>
          <a:ea typeface="+mn-ea"/>
          <a:cs typeface="+mn-cs"/>
        </a:defRPr>
      </a:lvl3pPr>
      <a:lvl4pPr marL="1266117" algn="l" defTabSz="844078" rtl="0" eaLnBrk="1" latinLnBrk="0" hangingPunct="1">
        <a:defRPr kumimoji="1" sz="1662" kern="1200">
          <a:solidFill>
            <a:schemeClr val="tx1"/>
          </a:solidFill>
          <a:latin typeface="+mn-lt"/>
          <a:ea typeface="+mn-ea"/>
          <a:cs typeface="+mn-cs"/>
        </a:defRPr>
      </a:lvl4pPr>
      <a:lvl5pPr marL="1688155" algn="l" defTabSz="844078" rtl="0" eaLnBrk="1" latinLnBrk="0" hangingPunct="1">
        <a:defRPr kumimoji="1" sz="1662" kern="1200">
          <a:solidFill>
            <a:schemeClr val="tx1"/>
          </a:solidFill>
          <a:latin typeface="+mn-lt"/>
          <a:ea typeface="+mn-ea"/>
          <a:cs typeface="+mn-cs"/>
        </a:defRPr>
      </a:lvl5pPr>
      <a:lvl6pPr marL="2110195" algn="l" defTabSz="844078" rtl="0" eaLnBrk="1" latinLnBrk="0" hangingPunct="1">
        <a:defRPr kumimoji="1" sz="1662" kern="1200">
          <a:solidFill>
            <a:schemeClr val="tx1"/>
          </a:solidFill>
          <a:latin typeface="+mn-lt"/>
          <a:ea typeface="+mn-ea"/>
          <a:cs typeface="+mn-cs"/>
        </a:defRPr>
      </a:lvl6pPr>
      <a:lvl7pPr marL="2532233" algn="l" defTabSz="844078" rtl="0" eaLnBrk="1" latinLnBrk="0" hangingPunct="1">
        <a:defRPr kumimoji="1" sz="1662" kern="1200">
          <a:solidFill>
            <a:schemeClr val="tx1"/>
          </a:solidFill>
          <a:latin typeface="+mn-lt"/>
          <a:ea typeface="+mn-ea"/>
          <a:cs typeface="+mn-cs"/>
        </a:defRPr>
      </a:lvl7pPr>
      <a:lvl8pPr marL="2954272" algn="l" defTabSz="844078" rtl="0" eaLnBrk="1" latinLnBrk="0" hangingPunct="1">
        <a:defRPr kumimoji="1" sz="1662" kern="1200">
          <a:solidFill>
            <a:schemeClr val="tx1"/>
          </a:solidFill>
          <a:latin typeface="+mn-lt"/>
          <a:ea typeface="+mn-ea"/>
          <a:cs typeface="+mn-cs"/>
        </a:defRPr>
      </a:lvl8pPr>
      <a:lvl9pPr marL="3376311" algn="l" defTabSz="844078" rtl="0" eaLnBrk="1" latinLnBrk="0" hangingPunct="1">
        <a:defRPr kumimoji="1" sz="1662"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78455937"/>
      </p:ext>
    </p:extLst>
  </p:cSld>
  <p:clrMap bg1="lt1" tx1="dk1" bg2="lt2" tx2="dk2" accent1="accent1" accent2="accent2" accent3="accent3" accent4="accent4" accent5="accent5" accent6="accent6" hlink="hlink" folHlink="folHlink"/>
  <p:sldLayoutIdLst>
    <p:sldLayoutId id="2147486806" r:id="rId1"/>
    <p:sldLayoutId id="2147486807" r:id="rId2"/>
  </p:sldLayoutIdLst>
  <p:hf hdr="0" ftr="0" dt="0"/>
  <p:txStyles>
    <p:titleStyle>
      <a:lvl1pPr algn="l" rtl="0" eaLnBrk="1" fontAlgn="base" hangingPunct="1">
        <a:spcBef>
          <a:spcPct val="0"/>
        </a:spcBef>
        <a:spcAft>
          <a:spcPct val="0"/>
        </a:spcAft>
        <a:defRPr kumimoji="1" sz="3200" b="1">
          <a:solidFill>
            <a:srgbClr val="4087C8"/>
          </a:solidFill>
          <a:latin typeface="Meiryo UI" panose="020B0604030504040204" pitchFamily="50" charset="-128"/>
          <a:ea typeface="Meiryo UI" panose="020B0604030504040204" pitchFamily="50" charset="-128"/>
          <a:cs typeface="+mj-cs"/>
        </a:defRPr>
      </a:lvl1pPr>
      <a:lvl2pPr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5pPr>
      <a:lvl6pPr marL="450403"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6pPr>
      <a:lvl7pPr marL="900807"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7pPr>
      <a:lvl8pPr marL="1351210"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8pPr>
      <a:lvl9pPr marL="1801614" algn="l" rtl="0" eaLnBrk="1" fontAlgn="base" hangingPunct="1">
        <a:spcBef>
          <a:spcPct val="0"/>
        </a:spcBef>
        <a:spcAft>
          <a:spcPct val="0"/>
        </a:spcAft>
        <a:defRPr kumimoji="1" sz="2758">
          <a:solidFill>
            <a:srgbClr val="4087C8"/>
          </a:solidFill>
          <a:latin typeface="HGP創英角ｺﾞｼｯｸUB" pitchFamily="50" charset="-128"/>
          <a:ea typeface="HGP創英角ｺﾞｼｯｸUB" pitchFamily="50" charset="-128"/>
        </a:defRPr>
      </a:lvl9pPr>
    </p:titleStyle>
    <p:bodyStyle>
      <a:lvl1pPr marL="337802" indent="-337802" algn="l" rtl="0" eaLnBrk="1" fontAlgn="base" hangingPunct="1">
        <a:spcBef>
          <a:spcPct val="20000"/>
        </a:spcBef>
        <a:spcAft>
          <a:spcPct val="0"/>
        </a:spcAft>
        <a:buChar char="•"/>
        <a:defRPr kumimoji="1" sz="3152">
          <a:solidFill>
            <a:schemeClr val="tx1"/>
          </a:solidFill>
          <a:latin typeface="+mn-lt"/>
          <a:ea typeface="+mn-ea"/>
          <a:cs typeface="+mn-cs"/>
        </a:defRPr>
      </a:lvl1pPr>
      <a:lvl2pPr marL="731906" indent="-281502" algn="l" rtl="0" eaLnBrk="1" fontAlgn="base" hangingPunct="1">
        <a:spcBef>
          <a:spcPct val="20000"/>
        </a:spcBef>
        <a:spcAft>
          <a:spcPct val="0"/>
        </a:spcAft>
        <a:buChar char="–"/>
        <a:defRPr kumimoji="1" sz="2758">
          <a:solidFill>
            <a:schemeClr val="tx1"/>
          </a:solidFill>
          <a:latin typeface="+mn-lt"/>
          <a:ea typeface="+mn-ea"/>
        </a:defRPr>
      </a:lvl2pPr>
      <a:lvl3pPr marL="1126009" indent="-225202" algn="l" rtl="0" eaLnBrk="1" fontAlgn="base" hangingPunct="1">
        <a:spcBef>
          <a:spcPct val="20000"/>
        </a:spcBef>
        <a:spcAft>
          <a:spcPct val="0"/>
        </a:spcAft>
        <a:buChar char="•"/>
        <a:defRPr kumimoji="1" sz="2365">
          <a:solidFill>
            <a:schemeClr val="tx1"/>
          </a:solidFill>
          <a:latin typeface="+mn-lt"/>
          <a:ea typeface="+mn-ea"/>
        </a:defRPr>
      </a:lvl3pPr>
      <a:lvl4pPr marL="1576412" indent="-225202" algn="l" rtl="0" eaLnBrk="1" fontAlgn="base" hangingPunct="1">
        <a:spcBef>
          <a:spcPct val="20000"/>
        </a:spcBef>
        <a:spcAft>
          <a:spcPct val="0"/>
        </a:spcAft>
        <a:buChar char="–"/>
        <a:defRPr kumimoji="1" sz="1970">
          <a:solidFill>
            <a:schemeClr val="tx1"/>
          </a:solidFill>
          <a:latin typeface="+mn-lt"/>
          <a:ea typeface="+mn-ea"/>
        </a:defRPr>
      </a:lvl4pPr>
      <a:lvl5pPr marL="2026816" indent="-225202" algn="l" rtl="0" eaLnBrk="1" fontAlgn="base" hangingPunct="1">
        <a:spcBef>
          <a:spcPct val="20000"/>
        </a:spcBef>
        <a:spcAft>
          <a:spcPct val="0"/>
        </a:spcAft>
        <a:buChar char="»"/>
        <a:defRPr kumimoji="1" sz="1970">
          <a:solidFill>
            <a:schemeClr val="tx1"/>
          </a:solidFill>
          <a:latin typeface="+mn-lt"/>
          <a:ea typeface="+mn-ea"/>
        </a:defRPr>
      </a:lvl5pPr>
      <a:lvl6pPr marL="2477219" indent="-225202" algn="l" rtl="0" eaLnBrk="1" fontAlgn="base" hangingPunct="1">
        <a:spcBef>
          <a:spcPct val="20000"/>
        </a:spcBef>
        <a:spcAft>
          <a:spcPct val="0"/>
        </a:spcAft>
        <a:buChar char="»"/>
        <a:defRPr kumimoji="1" sz="1970">
          <a:solidFill>
            <a:schemeClr val="tx1"/>
          </a:solidFill>
          <a:latin typeface="+mn-lt"/>
          <a:ea typeface="+mn-ea"/>
        </a:defRPr>
      </a:lvl6pPr>
      <a:lvl7pPr marL="2927623" indent="-225202" algn="l" rtl="0" eaLnBrk="1" fontAlgn="base" hangingPunct="1">
        <a:spcBef>
          <a:spcPct val="20000"/>
        </a:spcBef>
        <a:spcAft>
          <a:spcPct val="0"/>
        </a:spcAft>
        <a:buChar char="»"/>
        <a:defRPr kumimoji="1" sz="1970">
          <a:solidFill>
            <a:schemeClr val="tx1"/>
          </a:solidFill>
          <a:latin typeface="+mn-lt"/>
          <a:ea typeface="+mn-ea"/>
        </a:defRPr>
      </a:lvl7pPr>
      <a:lvl8pPr marL="3378026" indent="-225202" algn="l" rtl="0" eaLnBrk="1" fontAlgn="base" hangingPunct="1">
        <a:spcBef>
          <a:spcPct val="20000"/>
        </a:spcBef>
        <a:spcAft>
          <a:spcPct val="0"/>
        </a:spcAft>
        <a:buChar char="»"/>
        <a:defRPr kumimoji="1" sz="1970">
          <a:solidFill>
            <a:schemeClr val="tx1"/>
          </a:solidFill>
          <a:latin typeface="+mn-lt"/>
          <a:ea typeface="+mn-ea"/>
        </a:defRPr>
      </a:lvl8pPr>
      <a:lvl9pPr marL="3828429" indent="-225202" algn="l" rtl="0" eaLnBrk="1" fontAlgn="base" hangingPunct="1">
        <a:spcBef>
          <a:spcPct val="20000"/>
        </a:spcBef>
        <a:spcAft>
          <a:spcPct val="0"/>
        </a:spcAft>
        <a:buChar char="»"/>
        <a:defRPr kumimoji="1" sz="1970">
          <a:solidFill>
            <a:schemeClr val="tx1"/>
          </a:solidFill>
          <a:latin typeface="+mn-lt"/>
          <a:ea typeface="+mn-ea"/>
        </a:defRPr>
      </a:lvl9pPr>
    </p:bodyStyle>
    <p:otherStyle>
      <a:defPPr>
        <a:defRPr lang="ja-JP"/>
      </a:defPPr>
      <a:lvl1pPr marL="0" algn="l" defTabSz="900807" rtl="0" eaLnBrk="1" latinLnBrk="0" hangingPunct="1">
        <a:defRPr kumimoji="1" sz="1773" kern="1200">
          <a:solidFill>
            <a:schemeClr val="tx1"/>
          </a:solidFill>
          <a:latin typeface="+mn-lt"/>
          <a:ea typeface="+mn-ea"/>
          <a:cs typeface="+mn-cs"/>
        </a:defRPr>
      </a:lvl1pPr>
      <a:lvl2pPr marL="450403" algn="l" defTabSz="900807" rtl="0" eaLnBrk="1" latinLnBrk="0" hangingPunct="1">
        <a:defRPr kumimoji="1" sz="1773" kern="1200">
          <a:solidFill>
            <a:schemeClr val="tx1"/>
          </a:solidFill>
          <a:latin typeface="+mn-lt"/>
          <a:ea typeface="+mn-ea"/>
          <a:cs typeface="+mn-cs"/>
        </a:defRPr>
      </a:lvl2pPr>
      <a:lvl3pPr marL="900807" algn="l" defTabSz="900807" rtl="0" eaLnBrk="1" latinLnBrk="0" hangingPunct="1">
        <a:defRPr kumimoji="1" sz="1773" kern="1200">
          <a:solidFill>
            <a:schemeClr val="tx1"/>
          </a:solidFill>
          <a:latin typeface="+mn-lt"/>
          <a:ea typeface="+mn-ea"/>
          <a:cs typeface="+mn-cs"/>
        </a:defRPr>
      </a:lvl3pPr>
      <a:lvl4pPr marL="1351210" algn="l" defTabSz="900807" rtl="0" eaLnBrk="1" latinLnBrk="0" hangingPunct="1">
        <a:defRPr kumimoji="1" sz="1773" kern="1200">
          <a:solidFill>
            <a:schemeClr val="tx1"/>
          </a:solidFill>
          <a:latin typeface="+mn-lt"/>
          <a:ea typeface="+mn-ea"/>
          <a:cs typeface="+mn-cs"/>
        </a:defRPr>
      </a:lvl4pPr>
      <a:lvl5pPr marL="1801614" algn="l" defTabSz="900807" rtl="0" eaLnBrk="1" latinLnBrk="0" hangingPunct="1">
        <a:defRPr kumimoji="1" sz="1773" kern="1200">
          <a:solidFill>
            <a:schemeClr val="tx1"/>
          </a:solidFill>
          <a:latin typeface="+mn-lt"/>
          <a:ea typeface="+mn-ea"/>
          <a:cs typeface="+mn-cs"/>
        </a:defRPr>
      </a:lvl5pPr>
      <a:lvl6pPr marL="2252017" algn="l" defTabSz="900807" rtl="0" eaLnBrk="1" latinLnBrk="0" hangingPunct="1">
        <a:defRPr kumimoji="1" sz="1773" kern="1200">
          <a:solidFill>
            <a:schemeClr val="tx1"/>
          </a:solidFill>
          <a:latin typeface="+mn-lt"/>
          <a:ea typeface="+mn-ea"/>
          <a:cs typeface="+mn-cs"/>
        </a:defRPr>
      </a:lvl6pPr>
      <a:lvl7pPr marL="2702420" algn="l" defTabSz="900807" rtl="0" eaLnBrk="1" latinLnBrk="0" hangingPunct="1">
        <a:defRPr kumimoji="1" sz="1773" kern="1200">
          <a:solidFill>
            <a:schemeClr val="tx1"/>
          </a:solidFill>
          <a:latin typeface="+mn-lt"/>
          <a:ea typeface="+mn-ea"/>
          <a:cs typeface="+mn-cs"/>
        </a:defRPr>
      </a:lvl7pPr>
      <a:lvl8pPr marL="3152824" algn="l" defTabSz="900807" rtl="0" eaLnBrk="1" latinLnBrk="0" hangingPunct="1">
        <a:defRPr kumimoji="1" sz="1773" kern="1200">
          <a:solidFill>
            <a:schemeClr val="tx1"/>
          </a:solidFill>
          <a:latin typeface="+mn-lt"/>
          <a:ea typeface="+mn-ea"/>
          <a:cs typeface="+mn-cs"/>
        </a:defRPr>
      </a:lvl8pPr>
      <a:lvl9pPr marL="3603227" algn="l" defTabSz="900807" rtl="0" eaLnBrk="1" latinLnBrk="0" hangingPunct="1">
        <a:defRPr kumimoji="1" sz="1773"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95300" y="1600202"/>
            <a:ext cx="8915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495300" y="6605289"/>
            <a:ext cx="2311400" cy="2527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92">
                <a:latin typeface="Arial" charset="0"/>
              </a:defRPr>
            </a:lvl1pPr>
          </a:lstStyle>
          <a:p>
            <a:pPr>
              <a:defRPr/>
            </a:pPr>
            <a:endParaRPr lang="en-US" altLang="ja-JP">
              <a:solidFill>
                <a:srgbClr val="000000"/>
              </a:solidFill>
              <a:ea typeface="ＭＳ Ｐゴシック" pitchFamily="50" charset="-128"/>
            </a:endParaRPr>
          </a:p>
        </p:txBody>
      </p:sp>
      <p:sp>
        <p:nvSpPr>
          <p:cNvPr id="1029" name="Rectangle 5"/>
          <p:cNvSpPr>
            <a:spLocks noGrp="1" noChangeArrowheads="1"/>
          </p:cNvSpPr>
          <p:nvPr>
            <p:ph type="ftr" sz="quarter" idx="3"/>
          </p:nvPr>
        </p:nvSpPr>
        <p:spPr bwMode="auto">
          <a:xfrm>
            <a:off x="3384550" y="6605289"/>
            <a:ext cx="3136900" cy="25271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292">
                <a:latin typeface="Arial" charset="0"/>
              </a:defRPr>
            </a:lvl1pPr>
          </a:lstStyle>
          <a:p>
            <a:pPr>
              <a:defRPr/>
            </a:pPr>
            <a:endParaRPr lang="en-US" altLang="ja-JP">
              <a:solidFill>
                <a:srgbClr val="000000"/>
              </a:solidFill>
              <a:ea typeface="ＭＳ Ｐゴシック" pitchFamily="50" charset="-128"/>
            </a:endParaRPr>
          </a:p>
        </p:txBody>
      </p:sp>
      <p:sp>
        <p:nvSpPr>
          <p:cNvPr id="1030" name="Rectangle 6"/>
          <p:cNvSpPr>
            <a:spLocks noGrp="1" noChangeArrowheads="1"/>
          </p:cNvSpPr>
          <p:nvPr>
            <p:ph type="sldNum" sz="quarter" idx="4"/>
          </p:nvPr>
        </p:nvSpPr>
        <p:spPr bwMode="auto">
          <a:xfrm>
            <a:off x="9489504" y="6597352"/>
            <a:ext cx="416496" cy="252711"/>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92"/>
            </a:lvl1pPr>
          </a:lstStyle>
          <a:p>
            <a:pPr>
              <a:defRPr/>
            </a:pPr>
            <a:fld id="{E249BE0E-B507-4246-8B59-2C57B5A99581}" type="slidenum">
              <a:rPr lang="en-US" altLang="ja-JP">
                <a:solidFill>
                  <a:srgbClr val="000000"/>
                </a:solidFill>
                <a:latin typeface="Arial" pitchFamily="34" charset="0"/>
                <a:ea typeface="ＭＳ Ｐゴシック" pitchFamily="50" charset="-128"/>
              </a:rPr>
              <a:pPr>
                <a:defRPr/>
              </a:pPr>
              <a:t>‹#›</a:t>
            </a:fld>
            <a:endParaRPr lang="en-US" altLang="ja-JP">
              <a:solidFill>
                <a:srgbClr val="000000"/>
              </a:solidFill>
              <a:latin typeface="Arial" pitchFamily="34" charset="0"/>
              <a:ea typeface="ＭＳ Ｐゴシック" pitchFamily="50" charset="-128"/>
            </a:endParaRPr>
          </a:p>
        </p:txBody>
      </p:sp>
      <p:grpSp>
        <p:nvGrpSpPr>
          <p:cNvPr id="2" name="Group 18"/>
          <p:cNvGrpSpPr>
            <a:grpSpLocks/>
          </p:cNvGrpSpPr>
          <p:nvPr userDrawn="1"/>
        </p:nvGrpSpPr>
        <p:grpSpPr bwMode="auto">
          <a:xfrm>
            <a:off x="0" y="0"/>
            <a:ext cx="9906000" cy="546100"/>
            <a:chOff x="0" y="0"/>
            <a:chExt cx="5760" cy="344"/>
          </a:xfrm>
        </p:grpSpPr>
        <p:pic>
          <p:nvPicPr>
            <p:cNvPr id="1033" name="Picture 9" descr="mlit_top"/>
            <p:cNvPicPr>
              <a:picLocks noChangeAspect="1" noChangeArrowheads="1"/>
            </p:cNvPicPr>
            <p:nvPr userDrawn="1"/>
          </p:nvPicPr>
          <p:blipFill>
            <a:blip r:embed="rId16"/>
            <a:srcRect/>
            <a:stretch/>
          </p:blipFill>
          <p:spPr bwMode="auto">
            <a:xfrm>
              <a:off x="0" y="300"/>
              <a:ext cx="576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4" name="Group 17"/>
            <p:cNvGrpSpPr>
              <a:grpSpLocks/>
            </p:cNvGrpSpPr>
            <p:nvPr userDrawn="1"/>
          </p:nvGrpSpPr>
          <p:grpSpPr bwMode="auto">
            <a:xfrm>
              <a:off x="0" y="0"/>
              <a:ext cx="5760" cy="318"/>
              <a:chOff x="0" y="0"/>
              <a:chExt cx="5760" cy="318"/>
            </a:xfrm>
          </p:grpSpPr>
          <p:pic>
            <p:nvPicPr>
              <p:cNvPr id="1035" name="Picture 11" descr="mlit_top"/>
              <p:cNvPicPr>
                <a:picLocks noChangeAspect="1" noChangeArrowheads="1"/>
              </p:cNvPicPr>
              <p:nvPr userDrawn="1"/>
            </p:nvPicPr>
            <p:blipFill>
              <a:blip r:embed="rId17" cstate="email">
                <a:extLst>
                  <a:ext uri="{28A0092B-C50C-407E-A947-70E740481C1C}">
                    <a14:useLocalDpi xmlns:a14="http://schemas.microsoft.com/office/drawing/2010/main"/>
                  </a:ext>
                </a:extLst>
              </a:blip>
              <a:srcRect r="66945" b="42805"/>
              <a:stretch>
                <a:fillRect/>
              </a:stretch>
            </p:blipFill>
            <p:spPr bwMode="auto">
              <a:xfrm>
                <a:off x="3856" y="0"/>
                <a:ext cx="1904"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16" descr="mlit_top"/>
              <p:cNvPicPr>
                <a:picLocks noChangeAspect="1" noChangeArrowheads="1"/>
              </p:cNvPicPr>
              <p:nvPr userDrawn="1"/>
            </p:nvPicPr>
            <p:blipFill>
              <a:blip r:embed="rId18" cstate="email">
                <a:extLst>
                  <a:ext uri="{28A0092B-C50C-407E-A947-70E740481C1C}">
                    <a14:useLocalDpi xmlns:a14="http://schemas.microsoft.com/office/drawing/2010/main"/>
                  </a:ext>
                </a:extLst>
              </a:blip>
              <a:srcRect l="50000" b="42805"/>
              <a:stretch>
                <a:fillRect/>
              </a:stretch>
            </p:blipFill>
            <p:spPr bwMode="auto">
              <a:xfrm>
                <a:off x="1043" y="0"/>
                <a:ext cx="2880"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0" descr="mlit_top"/>
              <p:cNvPicPr>
                <a:picLocks noChangeAspect="1" noChangeArrowheads="1"/>
              </p:cNvPicPr>
              <p:nvPr userDrawn="1"/>
            </p:nvPicPr>
            <p:blipFill>
              <a:blip r:embed="rId18" cstate="email">
                <a:extLst>
                  <a:ext uri="{28A0092B-C50C-407E-A947-70E740481C1C}">
                    <a14:useLocalDpi xmlns:a14="http://schemas.microsoft.com/office/drawing/2010/main"/>
                  </a:ext>
                </a:extLst>
              </a:blip>
              <a:srcRect l="68906" b="42805"/>
              <a:stretch>
                <a:fillRect/>
              </a:stretch>
            </p:blipFill>
            <p:spPr bwMode="auto">
              <a:xfrm>
                <a:off x="0" y="0"/>
                <a:ext cx="179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031" name="Rectangle 2"/>
          <p:cNvSpPr>
            <a:spLocks noGrp="1" noChangeArrowheads="1"/>
          </p:cNvSpPr>
          <p:nvPr>
            <p:ph type="title"/>
          </p:nvPr>
        </p:nvSpPr>
        <p:spPr bwMode="auto">
          <a:xfrm>
            <a:off x="1" y="0"/>
            <a:ext cx="760571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Tree>
    <p:extLst>
      <p:ext uri="{BB962C8B-B14F-4D97-AF65-F5344CB8AC3E}">
        <p14:creationId xmlns:p14="http://schemas.microsoft.com/office/powerpoint/2010/main" val="267596597"/>
      </p:ext>
    </p:extLst>
  </p:cSld>
  <p:clrMap bg1="lt1" tx1="dk1" bg2="lt2" tx2="dk2" accent1="accent1" accent2="accent2" accent3="accent3" accent4="accent4" accent5="accent5" accent6="accent6" hlink="hlink" folHlink="folHlink"/>
  <p:sldLayoutIdLst>
    <p:sldLayoutId id="2147486809" r:id="rId1"/>
    <p:sldLayoutId id="2147486810" r:id="rId2"/>
    <p:sldLayoutId id="2147486811" r:id="rId3"/>
    <p:sldLayoutId id="2147486812" r:id="rId4"/>
    <p:sldLayoutId id="2147486813" r:id="rId5"/>
    <p:sldLayoutId id="2147486814" r:id="rId6"/>
    <p:sldLayoutId id="2147486815" r:id="rId7"/>
    <p:sldLayoutId id="2147486816" r:id="rId8"/>
    <p:sldLayoutId id="2147486817" r:id="rId9"/>
    <p:sldLayoutId id="2147486818" r:id="rId10"/>
    <p:sldLayoutId id="2147486819" r:id="rId11"/>
    <p:sldLayoutId id="2147486820" r:id="rId12"/>
    <p:sldLayoutId id="2147486821" r:id="rId13"/>
    <p:sldLayoutId id="2147486822" r:id="rId14"/>
  </p:sldLayoutIdLst>
  <p:hf hdr="0" ftr="0" dt="0"/>
  <p:txStyles>
    <p:titleStyle>
      <a:lvl1pPr algn="l" rtl="0" eaLnBrk="0" fontAlgn="base" hangingPunct="0">
        <a:spcBef>
          <a:spcPct val="0"/>
        </a:spcBef>
        <a:spcAft>
          <a:spcPct val="0"/>
        </a:spcAft>
        <a:defRPr kumimoji="1" sz="2585">
          <a:solidFill>
            <a:srgbClr val="4087C8"/>
          </a:solidFill>
          <a:latin typeface="+mj-lt"/>
          <a:ea typeface="+mj-ea"/>
          <a:cs typeface="+mj-cs"/>
        </a:defRPr>
      </a:lvl1pPr>
      <a:lvl2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5pPr>
      <a:lvl6pPr marL="422041"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6pPr>
      <a:lvl7pPr marL="844083"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7pPr>
      <a:lvl8pPr marL="1266124"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8pPr>
      <a:lvl9pPr marL="1688165"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9pPr>
    </p:titleStyle>
    <p:bodyStyle>
      <a:lvl1pPr marL="316531" indent="-316531" algn="l" rtl="0" eaLnBrk="0" fontAlgn="base" hangingPunct="0">
        <a:spcBef>
          <a:spcPct val="20000"/>
        </a:spcBef>
        <a:spcAft>
          <a:spcPct val="0"/>
        </a:spcAft>
        <a:buChar char="•"/>
        <a:defRPr kumimoji="1" sz="2954">
          <a:solidFill>
            <a:schemeClr val="tx1"/>
          </a:solidFill>
          <a:latin typeface="+mn-lt"/>
          <a:ea typeface="+mn-ea"/>
          <a:cs typeface="+mn-cs"/>
        </a:defRPr>
      </a:lvl1pPr>
      <a:lvl2pPr marL="685817" indent="-263776" algn="l" rtl="0" eaLnBrk="0" fontAlgn="base" hangingPunct="0">
        <a:spcBef>
          <a:spcPct val="20000"/>
        </a:spcBef>
        <a:spcAft>
          <a:spcPct val="0"/>
        </a:spcAft>
        <a:buChar char="–"/>
        <a:defRPr kumimoji="1" sz="2585">
          <a:solidFill>
            <a:schemeClr val="tx1"/>
          </a:solidFill>
          <a:latin typeface="+mn-lt"/>
          <a:ea typeface="+mn-ea"/>
        </a:defRPr>
      </a:lvl2pPr>
      <a:lvl3pPr marL="1055103" indent="-211021" algn="l" rtl="0" eaLnBrk="0" fontAlgn="base" hangingPunct="0">
        <a:spcBef>
          <a:spcPct val="20000"/>
        </a:spcBef>
        <a:spcAft>
          <a:spcPct val="0"/>
        </a:spcAft>
        <a:buChar char="•"/>
        <a:defRPr kumimoji="1" sz="2215">
          <a:solidFill>
            <a:schemeClr val="tx1"/>
          </a:solidFill>
          <a:latin typeface="+mn-lt"/>
          <a:ea typeface="+mn-ea"/>
        </a:defRPr>
      </a:lvl3pPr>
      <a:lvl4pPr marL="1477145" indent="-211021" algn="l" rtl="0" eaLnBrk="0" fontAlgn="base" hangingPunct="0">
        <a:spcBef>
          <a:spcPct val="20000"/>
        </a:spcBef>
        <a:spcAft>
          <a:spcPct val="0"/>
        </a:spcAft>
        <a:buChar char="–"/>
        <a:defRPr kumimoji="1" sz="1846">
          <a:solidFill>
            <a:schemeClr val="tx1"/>
          </a:solidFill>
          <a:latin typeface="+mn-lt"/>
          <a:ea typeface="+mn-ea"/>
        </a:defRPr>
      </a:lvl4pPr>
      <a:lvl5pPr marL="1899186" indent="-211021" algn="l" rtl="0" eaLnBrk="0" fontAlgn="base" hangingPunct="0">
        <a:spcBef>
          <a:spcPct val="20000"/>
        </a:spcBef>
        <a:spcAft>
          <a:spcPct val="0"/>
        </a:spcAft>
        <a:buChar char="»"/>
        <a:defRPr kumimoji="1" sz="1846">
          <a:solidFill>
            <a:schemeClr val="tx1"/>
          </a:solidFill>
          <a:latin typeface="+mn-lt"/>
          <a:ea typeface="+mn-ea"/>
        </a:defRPr>
      </a:lvl5pPr>
      <a:lvl6pPr marL="2321227" indent="-211021" algn="l" rtl="0" fontAlgn="base">
        <a:spcBef>
          <a:spcPct val="20000"/>
        </a:spcBef>
        <a:spcAft>
          <a:spcPct val="0"/>
        </a:spcAft>
        <a:buChar char="»"/>
        <a:defRPr kumimoji="1" sz="1846">
          <a:solidFill>
            <a:schemeClr val="tx1"/>
          </a:solidFill>
          <a:latin typeface="+mn-lt"/>
          <a:ea typeface="+mn-ea"/>
        </a:defRPr>
      </a:lvl6pPr>
      <a:lvl7pPr marL="2743269" indent="-211021" algn="l" rtl="0" fontAlgn="base">
        <a:spcBef>
          <a:spcPct val="20000"/>
        </a:spcBef>
        <a:spcAft>
          <a:spcPct val="0"/>
        </a:spcAft>
        <a:buChar char="»"/>
        <a:defRPr kumimoji="1" sz="1846">
          <a:solidFill>
            <a:schemeClr val="tx1"/>
          </a:solidFill>
          <a:latin typeface="+mn-lt"/>
          <a:ea typeface="+mn-ea"/>
        </a:defRPr>
      </a:lvl7pPr>
      <a:lvl8pPr marL="3165310" indent="-211021" algn="l" rtl="0" fontAlgn="base">
        <a:spcBef>
          <a:spcPct val="20000"/>
        </a:spcBef>
        <a:spcAft>
          <a:spcPct val="0"/>
        </a:spcAft>
        <a:buChar char="»"/>
        <a:defRPr kumimoji="1" sz="1846">
          <a:solidFill>
            <a:schemeClr val="tx1"/>
          </a:solidFill>
          <a:latin typeface="+mn-lt"/>
          <a:ea typeface="+mn-ea"/>
        </a:defRPr>
      </a:lvl8pPr>
      <a:lvl9pPr marL="3587351" indent="-211021" algn="l" rtl="0" fontAlgn="base">
        <a:spcBef>
          <a:spcPct val="20000"/>
        </a:spcBef>
        <a:spcAft>
          <a:spcPct val="0"/>
        </a:spcAft>
        <a:buChar char="»"/>
        <a:defRPr kumimoji="1" sz="1846">
          <a:solidFill>
            <a:schemeClr val="tx1"/>
          </a:solidFill>
          <a:latin typeface="+mn-lt"/>
          <a:ea typeface="+mn-ea"/>
        </a:defRPr>
      </a:lvl9pPr>
    </p:bodyStyle>
    <p:otherStyle>
      <a:defPPr>
        <a:defRPr lang="ja-JP"/>
      </a:defPPr>
      <a:lvl1pPr marL="0" algn="l" defTabSz="844083" rtl="0" eaLnBrk="1" latinLnBrk="0" hangingPunct="1">
        <a:defRPr kumimoji="1" sz="1662" kern="1200">
          <a:solidFill>
            <a:schemeClr val="tx1"/>
          </a:solidFill>
          <a:latin typeface="+mn-lt"/>
          <a:ea typeface="+mn-ea"/>
          <a:cs typeface="+mn-cs"/>
        </a:defRPr>
      </a:lvl1pPr>
      <a:lvl2pPr marL="422041" algn="l" defTabSz="844083" rtl="0" eaLnBrk="1" latinLnBrk="0" hangingPunct="1">
        <a:defRPr kumimoji="1" sz="1662" kern="1200">
          <a:solidFill>
            <a:schemeClr val="tx1"/>
          </a:solidFill>
          <a:latin typeface="+mn-lt"/>
          <a:ea typeface="+mn-ea"/>
          <a:cs typeface="+mn-cs"/>
        </a:defRPr>
      </a:lvl2pPr>
      <a:lvl3pPr marL="844083" algn="l" defTabSz="844083" rtl="0" eaLnBrk="1" latinLnBrk="0" hangingPunct="1">
        <a:defRPr kumimoji="1" sz="1662" kern="1200">
          <a:solidFill>
            <a:schemeClr val="tx1"/>
          </a:solidFill>
          <a:latin typeface="+mn-lt"/>
          <a:ea typeface="+mn-ea"/>
          <a:cs typeface="+mn-cs"/>
        </a:defRPr>
      </a:lvl3pPr>
      <a:lvl4pPr marL="1266124" algn="l" defTabSz="844083" rtl="0" eaLnBrk="1" latinLnBrk="0" hangingPunct="1">
        <a:defRPr kumimoji="1" sz="1662" kern="1200">
          <a:solidFill>
            <a:schemeClr val="tx1"/>
          </a:solidFill>
          <a:latin typeface="+mn-lt"/>
          <a:ea typeface="+mn-ea"/>
          <a:cs typeface="+mn-cs"/>
        </a:defRPr>
      </a:lvl4pPr>
      <a:lvl5pPr marL="1688165" algn="l" defTabSz="844083" rtl="0" eaLnBrk="1" latinLnBrk="0" hangingPunct="1">
        <a:defRPr kumimoji="1" sz="1662" kern="1200">
          <a:solidFill>
            <a:schemeClr val="tx1"/>
          </a:solidFill>
          <a:latin typeface="+mn-lt"/>
          <a:ea typeface="+mn-ea"/>
          <a:cs typeface="+mn-cs"/>
        </a:defRPr>
      </a:lvl5pPr>
      <a:lvl6pPr marL="2110207" algn="l" defTabSz="844083" rtl="0" eaLnBrk="1" latinLnBrk="0" hangingPunct="1">
        <a:defRPr kumimoji="1" sz="1662" kern="1200">
          <a:solidFill>
            <a:schemeClr val="tx1"/>
          </a:solidFill>
          <a:latin typeface="+mn-lt"/>
          <a:ea typeface="+mn-ea"/>
          <a:cs typeface="+mn-cs"/>
        </a:defRPr>
      </a:lvl6pPr>
      <a:lvl7pPr marL="2532248" algn="l" defTabSz="844083" rtl="0" eaLnBrk="1" latinLnBrk="0" hangingPunct="1">
        <a:defRPr kumimoji="1" sz="1662" kern="1200">
          <a:solidFill>
            <a:schemeClr val="tx1"/>
          </a:solidFill>
          <a:latin typeface="+mn-lt"/>
          <a:ea typeface="+mn-ea"/>
          <a:cs typeface="+mn-cs"/>
        </a:defRPr>
      </a:lvl7pPr>
      <a:lvl8pPr marL="2954289" algn="l" defTabSz="844083" rtl="0" eaLnBrk="1" latinLnBrk="0" hangingPunct="1">
        <a:defRPr kumimoji="1" sz="1662" kern="1200">
          <a:solidFill>
            <a:schemeClr val="tx1"/>
          </a:solidFill>
          <a:latin typeface="+mn-lt"/>
          <a:ea typeface="+mn-ea"/>
          <a:cs typeface="+mn-cs"/>
        </a:defRPr>
      </a:lvl8pPr>
      <a:lvl9pPr marL="3376331" algn="l" defTabSz="844083" rtl="0" eaLnBrk="1" latinLnBrk="0" hangingPunct="1">
        <a:defRPr kumimoji="1" sz="1662"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495300" y="1600202"/>
            <a:ext cx="8915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495300" y="6245225"/>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92">
                <a:latin typeface="Arial" charset="0"/>
                <a:ea typeface="ＭＳ Ｐゴシック" charset="-128"/>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1029" name="Rectangle 5"/>
          <p:cNvSpPr>
            <a:spLocks noGrp="1" noChangeArrowheads="1"/>
          </p:cNvSpPr>
          <p:nvPr>
            <p:ph type="ftr" sz="quarter" idx="3"/>
          </p:nvPr>
        </p:nvSpPr>
        <p:spPr bwMode="auto">
          <a:xfrm>
            <a:off x="3384550" y="6245225"/>
            <a:ext cx="31369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292">
                <a:latin typeface="Arial" charset="0"/>
                <a:ea typeface="ＭＳ Ｐゴシック" charset="-128"/>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292"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
        <p:nvSpPr>
          <p:cNvPr id="1030" name="Rectangle 6"/>
          <p:cNvSpPr>
            <a:spLocks noGrp="1" noChangeArrowheads="1"/>
          </p:cNvSpPr>
          <p:nvPr>
            <p:ph type="sldNum" sz="quarter" idx="4"/>
          </p:nvPr>
        </p:nvSpPr>
        <p:spPr bwMode="auto">
          <a:xfrm>
            <a:off x="7594600" y="6237288"/>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62D21C2-BE48-40C8-A5BE-A5B906751CD4}" type="slidenum">
              <a:rPr kumimoji="1" lang="en-US" altLang="ja-JP" sz="1292"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ja-JP" sz="1292"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grpSp>
        <p:nvGrpSpPr>
          <p:cNvPr id="2" name="Group 18"/>
          <p:cNvGrpSpPr>
            <a:grpSpLocks/>
          </p:cNvGrpSpPr>
          <p:nvPr/>
        </p:nvGrpSpPr>
        <p:grpSpPr bwMode="auto">
          <a:xfrm>
            <a:off x="0" y="0"/>
            <a:ext cx="9906000" cy="546100"/>
            <a:chOff x="0" y="0"/>
            <a:chExt cx="5760" cy="344"/>
          </a:xfrm>
        </p:grpSpPr>
        <p:pic>
          <p:nvPicPr>
            <p:cNvPr id="1033" name="Picture 9" descr="mlit_top"/>
            <p:cNvPicPr>
              <a:picLocks noChangeAspect="1" noChangeArrowheads="1"/>
            </p:cNvPicPr>
            <p:nvPr userDrawn="1"/>
          </p:nvPicPr>
          <p:blipFill>
            <a:blip r:embed="rId14">
              <a:extLst>
                <a:ext uri="{28A0092B-C50C-407E-A947-70E740481C1C}">
                  <a14:useLocalDpi xmlns:a14="http://schemas.microsoft.com/office/drawing/2010/main" val="0"/>
                </a:ext>
              </a:extLst>
            </a:blip>
            <a:srcRect t="26801" b="65286"/>
            <a:stretch>
              <a:fillRect/>
            </a:stretch>
          </p:blipFill>
          <p:spPr bwMode="auto">
            <a:xfrm>
              <a:off x="0" y="300"/>
              <a:ext cx="576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4" name="Group 17"/>
            <p:cNvGrpSpPr>
              <a:grpSpLocks/>
            </p:cNvGrpSpPr>
            <p:nvPr userDrawn="1"/>
          </p:nvGrpSpPr>
          <p:grpSpPr bwMode="auto">
            <a:xfrm>
              <a:off x="0" y="0"/>
              <a:ext cx="5760" cy="318"/>
              <a:chOff x="0" y="0"/>
              <a:chExt cx="5760" cy="318"/>
            </a:xfrm>
          </p:grpSpPr>
          <p:pic>
            <p:nvPicPr>
              <p:cNvPr id="1035" name="Picture 11" descr="mlit_top"/>
              <p:cNvPicPr>
                <a:picLocks noChangeAspect="1" noChangeArrowheads="1"/>
              </p:cNvPicPr>
              <p:nvPr userDrawn="1"/>
            </p:nvPicPr>
            <p:blipFill>
              <a:blip r:embed="rId15">
                <a:extLst>
                  <a:ext uri="{28A0092B-C50C-407E-A947-70E740481C1C}">
                    <a14:useLocalDpi xmlns:a14="http://schemas.microsoft.com/office/drawing/2010/main" val="0"/>
                  </a:ext>
                </a:extLst>
              </a:blip>
              <a:srcRect r="66945" b="42805"/>
              <a:stretch>
                <a:fillRect/>
              </a:stretch>
            </p:blipFill>
            <p:spPr bwMode="auto">
              <a:xfrm>
                <a:off x="3856" y="0"/>
                <a:ext cx="1904"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16" descr="mlit_top"/>
              <p:cNvPicPr>
                <a:picLocks noChangeAspect="1" noChangeArrowheads="1"/>
              </p:cNvPicPr>
              <p:nvPr userDrawn="1"/>
            </p:nvPicPr>
            <p:blipFill>
              <a:blip r:embed="rId16">
                <a:extLst>
                  <a:ext uri="{28A0092B-C50C-407E-A947-70E740481C1C}">
                    <a14:useLocalDpi xmlns:a14="http://schemas.microsoft.com/office/drawing/2010/main" val="0"/>
                  </a:ext>
                </a:extLst>
              </a:blip>
              <a:srcRect l="50000" b="42805"/>
              <a:stretch>
                <a:fillRect/>
              </a:stretch>
            </p:blipFill>
            <p:spPr bwMode="auto">
              <a:xfrm>
                <a:off x="1043" y="0"/>
                <a:ext cx="2880"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0" descr="mlit_top"/>
              <p:cNvPicPr>
                <a:picLocks noChangeAspect="1" noChangeArrowheads="1"/>
              </p:cNvPicPr>
              <p:nvPr userDrawn="1"/>
            </p:nvPicPr>
            <p:blipFill>
              <a:blip r:embed="rId16">
                <a:extLst>
                  <a:ext uri="{28A0092B-C50C-407E-A947-70E740481C1C}">
                    <a14:useLocalDpi xmlns:a14="http://schemas.microsoft.com/office/drawing/2010/main" val="0"/>
                  </a:ext>
                </a:extLst>
              </a:blip>
              <a:srcRect l="68906" b="42805"/>
              <a:stretch>
                <a:fillRect/>
              </a:stretch>
            </p:blipFill>
            <p:spPr bwMode="auto">
              <a:xfrm>
                <a:off x="0" y="0"/>
                <a:ext cx="1791"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031" name="Rectangle 2"/>
          <p:cNvSpPr>
            <a:spLocks noGrp="1" noChangeArrowheads="1"/>
          </p:cNvSpPr>
          <p:nvPr>
            <p:ph type="title"/>
          </p:nvPr>
        </p:nvSpPr>
        <p:spPr bwMode="auto">
          <a:xfrm>
            <a:off x="1" y="0"/>
            <a:ext cx="760571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Tree>
    <p:extLst>
      <p:ext uri="{BB962C8B-B14F-4D97-AF65-F5344CB8AC3E}">
        <p14:creationId xmlns:p14="http://schemas.microsoft.com/office/powerpoint/2010/main" val="3177378875"/>
      </p:ext>
    </p:extLst>
  </p:cSld>
  <p:clrMap bg1="lt1" tx1="dk1" bg2="lt2" tx2="dk2" accent1="accent1" accent2="accent2" accent3="accent3" accent4="accent4" accent5="accent5" accent6="accent6" hlink="hlink" folHlink="folHlink"/>
  <p:sldLayoutIdLst>
    <p:sldLayoutId id="2147486824" r:id="rId1"/>
    <p:sldLayoutId id="2147486825" r:id="rId2"/>
    <p:sldLayoutId id="2147486826" r:id="rId3"/>
    <p:sldLayoutId id="2147486827" r:id="rId4"/>
    <p:sldLayoutId id="2147486828" r:id="rId5"/>
    <p:sldLayoutId id="2147486829" r:id="rId6"/>
    <p:sldLayoutId id="2147486830" r:id="rId7"/>
    <p:sldLayoutId id="2147486831" r:id="rId8"/>
    <p:sldLayoutId id="2147486832" r:id="rId9"/>
    <p:sldLayoutId id="2147486833" r:id="rId10"/>
    <p:sldLayoutId id="2147486834" r:id="rId11"/>
    <p:sldLayoutId id="2147486835" r:id="rId12"/>
  </p:sldLayoutIdLst>
  <p:hf hdr="0" ftr="0" dt="0"/>
  <p:txStyles>
    <p:titleStyle>
      <a:lvl1pPr algn="l" rtl="0" eaLnBrk="0" fontAlgn="base" hangingPunct="0">
        <a:spcBef>
          <a:spcPct val="0"/>
        </a:spcBef>
        <a:spcAft>
          <a:spcPct val="0"/>
        </a:spcAft>
        <a:defRPr kumimoji="1" sz="2585">
          <a:solidFill>
            <a:srgbClr val="4087C8"/>
          </a:solidFill>
          <a:latin typeface="+mj-lt"/>
          <a:ea typeface="+mj-ea"/>
          <a:cs typeface="+mj-cs"/>
        </a:defRPr>
      </a:lvl1pPr>
      <a:lvl2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5pPr>
      <a:lvl6pPr marL="422041"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6pPr>
      <a:lvl7pPr marL="844083"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7pPr>
      <a:lvl8pPr marL="1266124"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8pPr>
      <a:lvl9pPr marL="1688165" algn="l" rtl="0" eaLnBrk="1" fontAlgn="base" hangingPunct="1">
        <a:spcBef>
          <a:spcPct val="0"/>
        </a:spcBef>
        <a:spcAft>
          <a:spcPct val="0"/>
        </a:spcAft>
        <a:defRPr kumimoji="1" sz="2585">
          <a:solidFill>
            <a:srgbClr val="4087C8"/>
          </a:solidFill>
          <a:latin typeface="HGP創英角ｺﾞｼｯｸUB" pitchFamily="50" charset="-128"/>
          <a:ea typeface="HGP創英角ｺﾞｼｯｸUB" pitchFamily="50" charset="-128"/>
        </a:defRPr>
      </a:lvl9pPr>
    </p:titleStyle>
    <p:bodyStyle>
      <a:lvl1pPr marL="316531" indent="-316531" algn="l" rtl="0" eaLnBrk="0" fontAlgn="base" hangingPunct="0">
        <a:spcBef>
          <a:spcPct val="20000"/>
        </a:spcBef>
        <a:spcAft>
          <a:spcPct val="0"/>
        </a:spcAft>
        <a:buChar char="•"/>
        <a:defRPr kumimoji="1" sz="2954">
          <a:solidFill>
            <a:schemeClr val="tx1"/>
          </a:solidFill>
          <a:latin typeface="+mn-lt"/>
          <a:ea typeface="+mn-ea"/>
          <a:cs typeface="+mn-cs"/>
        </a:defRPr>
      </a:lvl1pPr>
      <a:lvl2pPr marL="685817" indent="-263776" algn="l" rtl="0" eaLnBrk="0" fontAlgn="base" hangingPunct="0">
        <a:spcBef>
          <a:spcPct val="20000"/>
        </a:spcBef>
        <a:spcAft>
          <a:spcPct val="0"/>
        </a:spcAft>
        <a:buChar char="–"/>
        <a:defRPr kumimoji="1" sz="2585">
          <a:solidFill>
            <a:schemeClr val="tx1"/>
          </a:solidFill>
          <a:latin typeface="+mn-lt"/>
          <a:ea typeface="+mn-ea"/>
        </a:defRPr>
      </a:lvl2pPr>
      <a:lvl3pPr marL="1055103" indent="-211021" algn="l" rtl="0" eaLnBrk="0" fontAlgn="base" hangingPunct="0">
        <a:spcBef>
          <a:spcPct val="20000"/>
        </a:spcBef>
        <a:spcAft>
          <a:spcPct val="0"/>
        </a:spcAft>
        <a:buChar char="•"/>
        <a:defRPr kumimoji="1" sz="2215">
          <a:solidFill>
            <a:schemeClr val="tx1"/>
          </a:solidFill>
          <a:latin typeface="+mn-lt"/>
          <a:ea typeface="+mn-ea"/>
        </a:defRPr>
      </a:lvl3pPr>
      <a:lvl4pPr marL="1477145" indent="-211021" algn="l" rtl="0" eaLnBrk="0" fontAlgn="base" hangingPunct="0">
        <a:spcBef>
          <a:spcPct val="20000"/>
        </a:spcBef>
        <a:spcAft>
          <a:spcPct val="0"/>
        </a:spcAft>
        <a:buChar char="–"/>
        <a:defRPr kumimoji="1" sz="1846">
          <a:solidFill>
            <a:schemeClr val="tx1"/>
          </a:solidFill>
          <a:latin typeface="+mn-lt"/>
          <a:ea typeface="+mn-ea"/>
        </a:defRPr>
      </a:lvl4pPr>
      <a:lvl5pPr marL="1899186" indent="-211021" algn="l" rtl="0" eaLnBrk="0" fontAlgn="base" hangingPunct="0">
        <a:spcBef>
          <a:spcPct val="20000"/>
        </a:spcBef>
        <a:spcAft>
          <a:spcPct val="0"/>
        </a:spcAft>
        <a:buChar char="»"/>
        <a:defRPr kumimoji="1" sz="1846">
          <a:solidFill>
            <a:schemeClr val="tx1"/>
          </a:solidFill>
          <a:latin typeface="+mn-lt"/>
          <a:ea typeface="+mn-ea"/>
        </a:defRPr>
      </a:lvl5pPr>
      <a:lvl6pPr marL="2321227" indent="-211021" algn="l" rtl="0" eaLnBrk="1" fontAlgn="base" hangingPunct="1">
        <a:spcBef>
          <a:spcPct val="20000"/>
        </a:spcBef>
        <a:spcAft>
          <a:spcPct val="0"/>
        </a:spcAft>
        <a:buChar char="»"/>
        <a:defRPr kumimoji="1" sz="1846">
          <a:solidFill>
            <a:schemeClr val="tx1"/>
          </a:solidFill>
          <a:latin typeface="+mn-lt"/>
          <a:ea typeface="+mn-ea"/>
        </a:defRPr>
      </a:lvl6pPr>
      <a:lvl7pPr marL="2743269" indent="-211021" algn="l" rtl="0" eaLnBrk="1" fontAlgn="base" hangingPunct="1">
        <a:spcBef>
          <a:spcPct val="20000"/>
        </a:spcBef>
        <a:spcAft>
          <a:spcPct val="0"/>
        </a:spcAft>
        <a:buChar char="»"/>
        <a:defRPr kumimoji="1" sz="1846">
          <a:solidFill>
            <a:schemeClr val="tx1"/>
          </a:solidFill>
          <a:latin typeface="+mn-lt"/>
          <a:ea typeface="+mn-ea"/>
        </a:defRPr>
      </a:lvl7pPr>
      <a:lvl8pPr marL="3165310" indent="-211021" algn="l" rtl="0" eaLnBrk="1" fontAlgn="base" hangingPunct="1">
        <a:spcBef>
          <a:spcPct val="20000"/>
        </a:spcBef>
        <a:spcAft>
          <a:spcPct val="0"/>
        </a:spcAft>
        <a:buChar char="»"/>
        <a:defRPr kumimoji="1" sz="1846">
          <a:solidFill>
            <a:schemeClr val="tx1"/>
          </a:solidFill>
          <a:latin typeface="+mn-lt"/>
          <a:ea typeface="+mn-ea"/>
        </a:defRPr>
      </a:lvl8pPr>
      <a:lvl9pPr marL="3587351" indent="-211021" algn="l" rtl="0" eaLnBrk="1" fontAlgn="base" hangingPunct="1">
        <a:spcBef>
          <a:spcPct val="20000"/>
        </a:spcBef>
        <a:spcAft>
          <a:spcPct val="0"/>
        </a:spcAft>
        <a:buChar char="»"/>
        <a:defRPr kumimoji="1" sz="1846">
          <a:solidFill>
            <a:schemeClr val="tx1"/>
          </a:solidFill>
          <a:latin typeface="+mn-lt"/>
          <a:ea typeface="+mn-ea"/>
        </a:defRPr>
      </a:lvl9pPr>
    </p:bodyStyle>
    <p:otherStyle>
      <a:defPPr>
        <a:defRPr lang="ja-JP"/>
      </a:defPPr>
      <a:lvl1pPr marL="0" algn="l" defTabSz="844083" rtl="0" eaLnBrk="1" latinLnBrk="0" hangingPunct="1">
        <a:defRPr kumimoji="1" sz="1662" kern="1200">
          <a:solidFill>
            <a:schemeClr val="tx1"/>
          </a:solidFill>
          <a:latin typeface="+mn-lt"/>
          <a:ea typeface="+mn-ea"/>
          <a:cs typeface="+mn-cs"/>
        </a:defRPr>
      </a:lvl1pPr>
      <a:lvl2pPr marL="422041" algn="l" defTabSz="844083" rtl="0" eaLnBrk="1" latinLnBrk="0" hangingPunct="1">
        <a:defRPr kumimoji="1" sz="1662" kern="1200">
          <a:solidFill>
            <a:schemeClr val="tx1"/>
          </a:solidFill>
          <a:latin typeface="+mn-lt"/>
          <a:ea typeface="+mn-ea"/>
          <a:cs typeface="+mn-cs"/>
        </a:defRPr>
      </a:lvl2pPr>
      <a:lvl3pPr marL="844083" algn="l" defTabSz="844083" rtl="0" eaLnBrk="1" latinLnBrk="0" hangingPunct="1">
        <a:defRPr kumimoji="1" sz="1662" kern="1200">
          <a:solidFill>
            <a:schemeClr val="tx1"/>
          </a:solidFill>
          <a:latin typeface="+mn-lt"/>
          <a:ea typeface="+mn-ea"/>
          <a:cs typeface="+mn-cs"/>
        </a:defRPr>
      </a:lvl3pPr>
      <a:lvl4pPr marL="1266124" algn="l" defTabSz="844083" rtl="0" eaLnBrk="1" latinLnBrk="0" hangingPunct="1">
        <a:defRPr kumimoji="1" sz="1662" kern="1200">
          <a:solidFill>
            <a:schemeClr val="tx1"/>
          </a:solidFill>
          <a:latin typeface="+mn-lt"/>
          <a:ea typeface="+mn-ea"/>
          <a:cs typeface="+mn-cs"/>
        </a:defRPr>
      </a:lvl4pPr>
      <a:lvl5pPr marL="1688165" algn="l" defTabSz="844083" rtl="0" eaLnBrk="1" latinLnBrk="0" hangingPunct="1">
        <a:defRPr kumimoji="1" sz="1662" kern="1200">
          <a:solidFill>
            <a:schemeClr val="tx1"/>
          </a:solidFill>
          <a:latin typeface="+mn-lt"/>
          <a:ea typeface="+mn-ea"/>
          <a:cs typeface="+mn-cs"/>
        </a:defRPr>
      </a:lvl5pPr>
      <a:lvl6pPr marL="2110207" algn="l" defTabSz="844083" rtl="0" eaLnBrk="1" latinLnBrk="0" hangingPunct="1">
        <a:defRPr kumimoji="1" sz="1662" kern="1200">
          <a:solidFill>
            <a:schemeClr val="tx1"/>
          </a:solidFill>
          <a:latin typeface="+mn-lt"/>
          <a:ea typeface="+mn-ea"/>
          <a:cs typeface="+mn-cs"/>
        </a:defRPr>
      </a:lvl6pPr>
      <a:lvl7pPr marL="2532248" algn="l" defTabSz="844083" rtl="0" eaLnBrk="1" latinLnBrk="0" hangingPunct="1">
        <a:defRPr kumimoji="1" sz="1662" kern="1200">
          <a:solidFill>
            <a:schemeClr val="tx1"/>
          </a:solidFill>
          <a:latin typeface="+mn-lt"/>
          <a:ea typeface="+mn-ea"/>
          <a:cs typeface="+mn-cs"/>
        </a:defRPr>
      </a:lvl7pPr>
      <a:lvl8pPr marL="2954289" algn="l" defTabSz="844083" rtl="0" eaLnBrk="1" latinLnBrk="0" hangingPunct="1">
        <a:defRPr kumimoji="1" sz="1662" kern="1200">
          <a:solidFill>
            <a:schemeClr val="tx1"/>
          </a:solidFill>
          <a:latin typeface="+mn-lt"/>
          <a:ea typeface="+mn-ea"/>
          <a:cs typeface="+mn-cs"/>
        </a:defRPr>
      </a:lvl8pPr>
      <a:lvl9pPr marL="3376331" algn="l" defTabSz="844083" rtl="0" eaLnBrk="1" latinLnBrk="0" hangingPunct="1">
        <a:defRPr kumimoji="1" sz="1662" kern="1200">
          <a:solidFill>
            <a:schemeClr val="tx1"/>
          </a:solidFill>
          <a:latin typeface="+mn-lt"/>
          <a:ea typeface="+mn-ea"/>
          <a:cs typeface="+mn-cs"/>
        </a:defRPr>
      </a:lvl9pPr>
    </p:otherStyle>
  </p:txStyles>
</p:sldMaster>
</file>

<file path=ppt/slides/_rels/slide1.xml.rels><?xml version="1.0" encoding="UTF-8" standalone="yes"?><Relationships xmlns="http://schemas.openxmlformats.org/package/2006/relationships"><Relationship Id="rId1" Target="../slideLayouts/slideLayout1.xml" Type="http://schemas.openxmlformats.org/officeDocument/2006/relationships/slideLayout"/></Relationships>
</file>

<file path=ppt/slides/_rels/slide10.xml.rels><?xml version="1.0" encoding="UTF-8" standalone="yes"?><Relationships xmlns="http://schemas.openxmlformats.org/package/2006/relationships"><Relationship Id="rId1" Target="../slideLayouts/slideLayout7.xml" Type="http://schemas.openxmlformats.org/officeDocument/2006/relationships/slideLayout"/><Relationship Id="rId2" Target="../notesSlides/notesSlide4.xml" Type="http://schemas.openxmlformats.org/officeDocument/2006/relationships/notesSlide"/><Relationship Id="rId3" Target="../media/image30.png" Type="http://schemas.openxmlformats.org/officeDocument/2006/relationships/image"/><Relationship Id="rId4" Target="https://www.mlit.go.jp/report/press/toshi09_hh_000052.html" TargetMode="External" Type="http://schemas.openxmlformats.org/officeDocument/2006/relationships/hyperlink"/></Relationships>
</file>

<file path=ppt/slides/_rels/slide11.xml.rels><?xml version="1.0" encoding="UTF-8" standalone="yes"?><Relationships xmlns="http://schemas.openxmlformats.org/package/2006/relationships"><Relationship Id="rId1" Target="../slideLayouts/slideLayout44.xml" Type="http://schemas.openxmlformats.org/officeDocument/2006/relationships/slideLayout"/><Relationship Id="rId2" Target="../embeddings/Microsoft_Excel_Worksheet.xlsx" Type="http://schemas.openxmlformats.org/officeDocument/2006/relationships/package"/><Relationship Id="rId3" Target="../media/image31.emf" Type="http://schemas.openxmlformats.org/officeDocument/2006/relationships/image"/></Relationships>
</file>

<file path=ppt/slides/_rels/slide12.xml.rels><?xml version="1.0" encoding="UTF-8" standalone="yes"?><Relationships xmlns="http://schemas.openxmlformats.org/package/2006/relationships"><Relationship Id="rId1" Target="../slideLayouts/slideLayout6.xml" Type="http://schemas.openxmlformats.org/officeDocument/2006/relationships/slideLayout"/><Relationship Id="rId2" Target="../notesSlides/notesSlide5.xml" Type="http://schemas.openxmlformats.org/officeDocument/2006/relationships/notesSlide"/><Relationship Id="rId3" Target="../media/image32.png" Type="http://schemas.openxmlformats.org/officeDocument/2006/relationships/image"/><Relationship Id="rId4" Target="../media/image33.jpeg" Type="http://schemas.openxmlformats.org/officeDocument/2006/relationships/image"/><Relationship Id="rId5" Target="../media/image34.png" Type="http://schemas.openxmlformats.org/officeDocument/2006/relationships/image"/><Relationship Id="rId6" Target="../media/image35.png" Type="http://schemas.openxmlformats.org/officeDocument/2006/relationships/image"/></Relationships>
</file>

<file path=ppt/slides/_rels/slide13.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36.png" Type="http://schemas.openxmlformats.org/officeDocument/2006/relationships/image"/><Relationship Id="rId3" Target="../media/image37.jpeg" Type="http://schemas.openxmlformats.org/officeDocument/2006/relationships/image"/><Relationship Id="rId4" Target="../media/image38.jpeg" Type="http://schemas.openxmlformats.org/officeDocument/2006/relationships/image"/><Relationship Id="rId5" Target="../media/image39.png" Type="http://schemas.openxmlformats.org/officeDocument/2006/relationships/image"/></Relationships>
</file>

<file path=ppt/slides/_rels/slide14.xml.rels><?xml version="1.0" encoding="UTF-8" standalone="yes"?><Relationships xmlns="http://schemas.openxmlformats.org/package/2006/relationships"><Relationship Id="rId1" Target="../slideLayouts/slideLayout7.xml" Type="http://schemas.openxmlformats.org/officeDocument/2006/relationships/slideLayout"/><Relationship Id="rId10" Target="../media/image47.jpeg" Type="http://schemas.openxmlformats.org/officeDocument/2006/relationships/image"/><Relationship Id="rId11" Target="../media/image48.jpeg" Type="http://schemas.openxmlformats.org/officeDocument/2006/relationships/image"/><Relationship Id="rId12" Target="../media/image49.jpeg" Type="http://schemas.openxmlformats.org/officeDocument/2006/relationships/image"/><Relationship Id="rId13" Target="../media/image50.jpeg" Type="http://schemas.openxmlformats.org/officeDocument/2006/relationships/image"/><Relationship Id="rId2" Target="../notesSlides/notesSlide6.xml" Type="http://schemas.openxmlformats.org/officeDocument/2006/relationships/notesSlide"/><Relationship Id="rId3" Target="../media/image40.emf" Type="http://schemas.openxmlformats.org/officeDocument/2006/relationships/image"/><Relationship Id="rId4" Target="../media/image41.emf" Type="http://schemas.openxmlformats.org/officeDocument/2006/relationships/image"/><Relationship Id="rId5" Target="../media/image42.emf" Type="http://schemas.openxmlformats.org/officeDocument/2006/relationships/image"/><Relationship Id="rId6" Target="../media/image43.png" Type="http://schemas.openxmlformats.org/officeDocument/2006/relationships/image"/><Relationship Id="rId7" Target="../media/image44.png" Type="http://schemas.openxmlformats.org/officeDocument/2006/relationships/image"/><Relationship Id="rId8" Target="../media/image45.jpeg" Type="http://schemas.openxmlformats.org/officeDocument/2006/relationships/image"/><Relationship Id="rId9" Target="../media/image46.jpeg" Type="http://schemas.openxmlformats.org/officeDocument/2006/relationships/image"/></Relationships>
</file>

<file path=ppt/slides/_rels/slide15.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51.png" Type="http://schemas.openxmlformats.org/officeDocument/2006/relationships/image"/><Relationship Id="rId3" Target="../media/hdphoto3.wdp" Type="http://schemas.microsoft.com/office/2007/relationships/hdphoto"/><Relationship Id="rId4" Target="../media/image52.jpeg" Type="http://schemas.openxmlformats.org/officeDocument/2006/relationships/image"/></Relationships>
</file>

<file path=ppt/slides/_rels/slide16.xml.rels><?xml version="1.0" encoding="UTF-8" standalone="yes"?><Relationships xmlns="http://schemas.openxmlformats.org/package/2006/relationships"><Relationship Id="rId1" Target="../slideLayouts/slideLayout60.xml" Type="http://schemas.openxmlformats.org/officeDocument/2006/relationships/slideLayout"/><Relationship Id="rId10" Target="../media/image60.png" Type="http://schemas.openxmlformats.org/officeDocument/2006/relationships/image"/><Relationship Id="rId11" Target="../media/image61.jpeg" Type="http://schemas.openxmlformats.org/officeDocument/2006/relationships/image"/><Relationship Id="rId12" Target="../media/image62.jpeg" Type="http://schemas.openxmlformats.org/officeDocument/2006/relationships/image"/><Relationship Id="rId2" Target="../notesSlides/notesSlide7.xml" Type="http://schemas.openxmlformats.org/officeDocument/2006/relationships/notesSlide"/><Relationship Id="rId3" Target="../media/image53.png" Type="http://schemas.openxmlformats.org/officeDocument/2006/relationships/image"/><Relationship Id="rId4" Target="../media/image54.png" Type="http://schemas.openxmlformats.org/officeDocument/2006/relationships/image"/><Relationship Id="rId5" Target="../media/image55.png" Type="http://schemas.openxmlformats.org/officeDocument/2006/relationships/image"/><Relationship Id="rId6" Target="../media/image56.jpeg" Type="http://schemas.openxmlformats.org/officeDocument/2006/relationships/image"/><Relationship Id="rId7" Target="../media/image57.png" Type="http://schemas.openxmlformats.org/officeDocument/2006/relationships/image"/><Relationship Id="rId8" Target="../media/image58.png" Type="http://schemas.openxmlformats.org/officeDocument/2006/relationships/image"/><Relationship Id="rId9" Target="../media/image59.jpeg" Type="http://schemas.openxmlformats.org/officeDocument/2006/relationships/image"/></Relationships>
</file>

<file path=ppt/slides/_rels/slide17.xml.rels><?xml version="1.0" encoding="UTF-8" standalone="yes"?><Relationships xmlns="http://schemas.openxmlformats.org/package/2006/relationships"><Relationship Id="rId1" Target="../slideLayouts/slideLayout64.xml" Type="http://schemas.openxmlformats.org/officeDocument/2006/relationships/slideLayout"/><Relationship Id="rId10" Target="../media/image70.jpeg" Type="http://schemas.openxmlformats.org/officeDocument/2006/relationships/image"/><Relationship Id="rId11" Target="../media/image71.jpeg" Type="http://schemas.openxmlformats.org/officeDocument/2006/relationships/image"/><Relationship Id="rId12" Target="../media/image72.jpeg" Type="http://schemas.openxmlformats.org/officeDocument/2006/relationships/image"/><Relationship Id="rId13" Target="../media/image73.png" Type="http://schemas.openxmlformats.org/officeDocument/2006/relationships/image"/><Relationship Id="rId14" Target="../media/image74.png" Type="http://schemas.openxmlformats.org/officeDocument/2006/relationships/image"/><Relationship Id="rId2" Target="../notesSlides/notesSlide8.xml" Type="http://schemas.openxmlformats.org/officeDocument/2006/relationships/notesSlide"/><Relationship Id="rId3" Target="../media/image63.png" Type="http://schemas.openxmlformats.org/officeDocument/2006/relationships/image"/><Relationship Id="rId4" Target="../media/image64.png" Type="http://schemas.openxmlformats.org/officeDocument/2006/relationships/image"/><Relationship Id="rId5" Target="../media/image65.png" Type="http://schemas.openxmlformats.org/officeDocument/2006/relationships/image"/><Relationship Id="rId6" Target="../media/image66.png" Type="http://schemas.openxmlformats.org/officeDocument/2006/relationships/image"/><Relationship Id="rId7" Target="../media/image67.emf" Type="http://schemas.openxmlformats.org/officeDocument/2006/relationships/image"/><Relationship Id="rId8" Target="../media/image68.png" Type="http://schemas.openxmlformats.org/officeDocument/2006/relationships/image"/><Relationship Id="rId9" Target="../media/image69.jpeg" Type="http://schemas.openxmlformats.org/officeDocument/2006/relationships/image"/></Relationships>
</file>

<file path=ppt/slides/_rels/slide18.xml.rels><?xml version="1.0" encoding="UTF-8" standalone="yes"?><Relationships xmlns="http://schemas.openxmlformats.org/package/2006/relationships"><Relationship Id="rId1" Target="../slideLayouts/slideLayout20.xml" Type="http://schemas.openxmlformats.org/officeDocument/2006/relationships/slideLayout"/><Relationship Id="rId10" Target="../media/image7.png" Type="http://schemas.openxmlformats.org/officeDocument/2006/relationships/image"/><Relationship Id="rId2" Target="../notesSlides/notesSlide9.xml" Type="http://schemas.openxmlformats.org/officeDocument/2006/relationships/notesSlide"/><Relationship Id="rId3" Target="../media/image75.png" Type="http://schemas.openxmlformats.org/officeDocument/2006/relationships/image"/><Relationship Id="rId4" Target="../media/image76.jpeg" Type="http://schemas.openxmlformats.org/officeDocument/2006/relationships/image"/><Relationship Id="rId5" Target="../media/image77.png" Type="http://schemas.openxmlformats.org/officeDocument/2006/relationships/image"/><Relationship Id="rId6" Target="../media/image78.jpeg" Type="http://schemas.openxmlformats.org/officeDocument/2006/relationships/image"/><Relationship Id="rId7" Target="../media/image79.png" Type="http://schemas.openxmlformats.org/officeDocument/2006/relationships/image"/><Relationship Id="rId8" Target="../media/image5.png" Type="http://schemas.openxmlformats.org/officeDocument/2006/relationships/image"/><Relationship Id="rId9" Target="../media/image6.png" Type="http://schemas.openxmlformats.org/officeDocument/2006/relationships/image"/></Relationships>
</file>

<file path=ppt/slides/_rels/slide19.xml.rels><?xml version="1.0" encoding="UTF-8" standalone="yes"?><Relationships xmlns="http://schemas.openxmlformats.org/package/2006/relationships"><Relationship Id="rId1" Target="../slideLayouts/slideLayout62.xml" Type="http://schemas.openxmlformats.org/officeDocument/2006/relationships/slideLayout"/><Relationship Id="rId10" Target="../media/image85.jpeg" Type="http://schemas.openxmlformats.org/officeDocument/2006/relationships/image"/><Relationship Id="rId11" Target="../media/image67.emf" Type="http://schemas.openxmlformats.org/officeDocument/2006/relationships/image"/><Relationship Id="rId12" Target="../media/image86.jpeg" Type="http://schemas.openxmlformats.org/officeDocument/2006/relationships/image"/><Relationship Id="rId13" Target="../media/image87.jpeg" Type="http://schemas.openxmlformats.org/officeDocument/2006/relationships/image"/><Relationship Id="rId2" Target="../media/image80.jpeg" Type="http://schemas.openxmlformats.org/officeDocument/2006/relationships/image"/><Relationship Id="rId3" Target="../media/image81.jpeg" Type="http://schemas.openxmlformats.org/officeDocument/2006/relationships/image"/><Relationship Id="rId4" Target="../media/image82.png" Type="http://schemas.openxmlformats.org/officeDocument/2006/relationships/image"/><Relationship Id="rId5" Target="../media/image83.jpeg" Type="http://schemas.openxmlformats.org/officeDocument/2006/relationships/image"/><Relationship Id="rId6" Target="../media/image64.png" Type="http://schemas.openxmlformats.org/officeDocument/2006/relationships/image"/><Relationship Id="rId7" Target="../media/image65.png" Type="http://schemas.openxmlformats.org/officeDocument/2006/relationships/image"/><Relationship Id="rId8" Target="../media/image66.png" Type="http://schemas.openxmlformats.org/officeDocument/2006/relationships/image"/><Relationship Id="rId9" Target="../media/image84.jpeg" Type="http://schemas.openxmlformats.org/officeDocument/2006/relationships/image"/></Relationships>
</file>

<file path=ppt/slides/_rels/slide2.xml.rels><?xml version="1.0" encoding="UTF-8" standalone="yes"?><Relationships xmlns="http://schemas.openxmlformats.org/package/2006/relationships"><Relationship Id="rId1" Target="../slideLayouts/slideLayout2.xml" Type="http://schemas.openxmlformats.org/officeDocument/2006/relationships/slideLayout"/><Relationship Id="rId2" Target="../media/image9.jpeg" Type="http://schemas.openxmlformats.org/officeDocument/2006/relationships/image"/><Relationship Id="rId3" Target="../media/image10.jpeg" Type="http://schemas.openxmlformats.org/officeDocument/2006/relationships/image"/><Relationship Id="rId4" Target="../media/image11.jpeg" Type="http://schemas.openxmlformats.org/officeDocument/2006/relationships/image"/><Relationship Id="rId5" Target="../media/image12.jpeg" Type="http://schemas.openxmlformats.org/officeDocument/2006/relationships/image"/><Relationship Id="rId6" Target="../media/image13.png" Type="http://schemas.openxmlformats.org/officeDocument/2006/relationships/image"/></Relationships>
</file>

<file path=ppt/slides/_rels/slide20.xml.rels><?xml version="1.0" encoding="UTF-8" standalone="yes"?><Relationships xmlns="http://schemas.openxmlformats.org/package/2006/relationships"><Relationship Id="rId1" Target="../slideLayouts/slideLayout46.xml" Type="http://schemas.openxmlformats.org/officeDocument/2006/relationships/slideLayout"/><Relationship Id="rId10" Target="../media/image94.png" Type="http://schemas.openxmlformats.org/officeDocument/2006/relationships/image"/><Relationship Id="rId11" Target="../media/hdphoto5.wdp" Type="http://schemas.microsoft.com/office/2007/relationships/hdphoto"/><Relationship Id="rId12" Target="../media/image95.png" Type="http://schemas.openxmlformats.org/officeDocument/2006/relationships/image"/><Relationship Id="rId13" Target="../media/hdphoto6.wdp" Type="http://schemas.microsoft.com/office/2007/relationships/hdphoto"/><Relationship Id="rId14" Target="../media/image96.png" Type="http://schemas.openxmlformats.org/officeDocument/2006/relationships/image"/><Relationship Id="rId15" Target="../media/image97.jpeg" Type="http://schemas.openxmlformats.org/officeDocument/2006/relationships/image"/><Relationship Id="rId16" Target="../media/image98.png" Type="http://schemas.openxmlformats.org/officeDocument/2006/relationships/image"/><Relationship Id="rId2" Target="../notesSlides/notesSlide10.xml" Type="http://schemas.openxmlformats.org/officeDocument/2006/relationships/notesSlide"/><Relationship Id="rId3" Target="../media/image88.png" Type="http://schemas.openxmlformats.org/officeDocument/2006/relationships/image"/><Relationship Id="rId4" Target="../media/image89.jpeg" Type="http://schemas.openxmlformats.org/officeDocument/2006/relationships/image"/><Relationship Id="rId5" Target="../media/image90.png" Type="http://schemas.openxmlformats.org/officeDocument/2006/relationships/image"/><Relationship Id="rId6" Target="../media/image91.png" Type="http://schemas.openxmlformats.org/officeDocument/2006/relationships/image"/><Relationship Id="rId7" Target="../media/image92.jpeg" Type="http://schemas.openxmlformats.org/officeDocument/2006/relationships/image"/><Relationship Id="rId8" Target="../media/image93.png" Type="http://schemas.openxmlformats.org/officeDocument/2006/relationships/image"/><Relationship Id="rId9" Target="../media/hdphoto4.wdp" Type="http://schemas.microsoft.com/office/2007/relationships/hdphoto"/></Relationships>
</file>

<file path=ppt/slides/_rels/slide21.xml.rels><?xml version="1.0" encoding="UTF-8" standalone="yes"?><Relationships xmlns="http://schemas.openxmlformats.org/package/2006/relationships"><Relationship Id="rId1" Target="../slideLayouts/slideLayout84.xml" Type="http://schemas.openxmlformats.org/officeDocument/2006/relationships/slideLayout"/><Relationship Id="rId2" Target="../embeddings/oleObject1.bin" Type="http://schemas.openxmlformats.org/officeDocument/2006/relationships/oleObject"/><Relationship Id="rId3" Target="../media/image99.emf" Type="http://schemas.openxmlformats.org/officeDocument/2006/relationships/image"/><Relationship Id="rId4" Target="../media/image100.jpeg" Type="http://schemas.openxmlformats.org/officeDocument/2006/relationships/image"/><Relationship Id="rId5" Target="../media/image101.png" Type="http://schemas.openxmlformats.org/officeDocument/2006/relationships/image"/><Relationship Id="rId6" Target="../media/image102.png" Type="http://schemas.openxmlformats.org/officeDocument/2006/relationships/image"/></Relationships>
</file>

<file path=ppt/slides/_rels/slide22.xml.rels><?xml version="1.0" encoding="UTF-8" standalone="yes"?><Relationships xmlns="http://schemas.openxmlformats.org/package/2006/relationships"><Relationship Id="rId1" Target="../slideLayouts/slideLayout71.xml" Type="http://schemas.openxmlformats.org/officeDocument/2006/relationships/slideLayout"/><Relationship Id="rId2" Target="../media/image103.jpeg" Type="http://schemas.openxmlformats.org/officeDocument/2006/relationships/image"/><Relationship Id="rId3" Target="../media/image104.png" Type="http://schemas.openxmlformats.org/officeDocument/2006/relationships/image"/></Relationships>
</file>

<file path=ppt/slides/_rels/slide23.xml.rels><?xml version="1.0" encoding="UTF-8" standalone="yes"?><Relationships xmlns="http://schemas.openxmlformats.org/package/2006/relationships"><Relationship Id="rId1" Target="../slideLayouts/slideLayout6.xml" Type="http://schemas.openxmlformats.org/officeDocument/2006/relationships/slideLayout"/><Relationship Id="rId2" Target="../media/image105.png" Type="http://schemas.openxmlformats.org/officeDocument/2006/relationships/image"/><Relationship Id="rId3" Target="../media/image106.emf" Type="http://schemas.openxmlformats.org/officeDocument/2006/relationships/image"/><Relationship Id="rId4" Target="../media/image107.emf" Type="http://schemas.openxmlformats.org/officeDocument/2006/relationships/image"/><Relationship Id="rId5" Target="../media/image108.emf" Type="http://schemas.openxmlformats.org/officeDocument/2006/relationships/image"/><Relationship Id="rId6" Target="../media/image109.png" Type="http://schemas.openxmlformats.org/officeDocument/2006/relationships/image"/><Relationship Id="rId7" Target="../media/image110.png" Type="http://schemas.openxmlformats.org/officeDocument/2006/relationships/image"/><Relationship Id="rId8" Target="../media/image111.png" Type="http://schemas.openxmlformats.org/officeDocument/2006/relationships/image"/><Relationship Id="rId9" Target="../media/image112.png" Type="http://schemas.openxmlformats.org/officeDocument/2006/relationships/image"/></Relationships>
</file>

<file path=ppt/slides/_rels/slide24.xml.rels><?xml version="1.0" encoding="UTF-8" standalone="yes"?><Relationships xmlns="http://schemas.openxmlformats.org/package/2006/relationships"><Relationship Id="rId1" Target="../slideLayouts/slideLayout2.xml" Type="http://schemas.openxmlformats.org/officeDocument/2006/relationships/slideLayout"/></Relationships>
</file>

<file path=ppt/slides/_rels/slide25.xml.rels><?xml version="1.0" encoding="UTF-8" standalone="yes"?><Relationships xmlns="http://schemas.openxmlformats.org/package/2006/relationships"><Relationship Id="rId1" Target="../slideLayouts/slideLayout2.xml" Type="http://schemas.openxmlformats.org/officeDocument/2006/relationships/slideLayout"/><Relationship Id="rId2" Target="../notesSlides/notesSlide11.xml" Type="http://schemas.openxmlformats.org/officeDocument/2006/relationships/notesSlide"/><Relationship Id="rId3" Target="../media/image113.png" Type="http://schemas.openxmlformats.org/officeDocument/2006/relationships/image"/><Relationship Id="rId4" Target="../media/image114.png" Type="http://schemas.openxmlformats.org/officeDocument/2006/relationships/image"/><Relationship Id="rId5" Target="../media/image115.jpeg" Type="http://schemas.openxmlformats.org/officeDocument/2006/relationships/image"/><Relationship Id="rId6" Target="../media/image116.jpeg" Type="http://schemas.openxmlformats.org/officeDocument/2006/relationships/image"/></Relationships>
</file>

<file path=ppt/slides/_rels/slide26.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17.png" Type="http://schemas.openxmlformats.org/officeDocument/2006/relationships/image"/><Relationship Id="rId3" Target="../media/image118.png" Type="http://schemas.openxmlformats.org/officeDocument/2006/relationships/image"/><Relationship Id="rId4" Target="../media/image119.jpeg" Type="http://schemas.openxmlformats.org/officeDocument/2006/relationships/image"/><Relationship Id="rId5" Target="../media/image120.jpeg" Type="http://schemas.openxmlformats.org/officeDocument/2006/relationships/image"/><Relationship Id="rId6" Target="../media/image121.jpeg" Type="http://schemas.openxmlformats.org/officeDocument/2006/relationships/image"/><Relationship Id="rId7" Target="../media/image122.jpeg" Type="http://schemas.openxmlformats.org/officeDocument/2006/relationships/image"/><Relationship Id="rId8" Target="../media/image123.png" Type="http://schemas.openxmlformats.org/officeDocument/2006/relationships/image"/></Relationships>
</file>

<file path=ppt/slides/_rels/slide27.xml.rels><?xml version="1.0" encoding="UTF-8" standalone="yes"?><Relationships xmlns="http://schemas.openxmlformats.org/package/2006/relationships"><Relationship Id="rId1" Target="../slideLayouts/slideLayout7.xml" Type="http://schemas.openxmlformats.org/officeDocument/2006/relationships/slideLayout"/><Relationship Id="rId10" Target="../media/image132.jpeg" Type="http://schemas.openxmlformats.org/officeDocument/2006/relationships/image"/><Relationship Id="rId11" Target="../media/image133.jpeg" Type="http://schemas.openxmlformats.org/officeDocument/2006/relationships/image"/><Relationship Id="rId12" Target="../media/image134.jpeg" Type="http://schemas.openxmlformats.org/officeDocument/2006/relationships/image"/><Relationship Id="rId13" Target="../media/image135.jpeg" Type="http://schemas.openxmlformats.org/officeDocument/2006/relationships/image"/><Relationship Id="rId2" Target="../media/image124.png" Type="http://schemas.openxmlformats.org/officeDocument/2006/relationships/image"/><Relationship Id="rId3" Target="../media/image125.png" Type="http://schemas.openxmlformats.org/officeDocument/2006/relationships/image"/><Relationship Id="rId4" Target="../media/image126.png" Type="http://schemas.openxmlformats.org/officeDocument/2006/relationships/image"/><Relationship Id="rId5" Target="../media/image127.png" Type="http://schemas.openxmlformats.org/officeDocument/2006/relationships/image"/><Relationship Id="rId6" Target="../media/image128.jpeg" Type="http://schemas.openxmlformats.org/officeDocument/2006/relationships/image"/><Relationship Id="rId7" Target="../media/image129.jpeg" Type="http://schemas.openxmlformats.org/officeDocument/2006/relationships/image"/><Relationship Id="rId8" Target="../media/image130.jpeg" Type="http://schemas.openxmlformats.org/officeDocument/2006/relationships/image"/><Relationship Id="rId9" Target="../media/image131.jpeg" Type="http://schemas.openxmlformats.org/officeDocument/2006/relationships/image"/></Relationships>
</file>

<file path=ppt/slides/_rels/slide3.xml.rels><?xml version="1.0" encoding="UTF-8" standalone="yes"?><Relationships xmlns="http://schemas.openxmlformats.org/package/2006/relationships"><Relationship Id="rId1" Target="../slideLayouts/slideLayout2.xml" Type="http://schemas.openxmlformats.org/officeDocument/2006/relationships/slideLayout"/><Relationship Id="rId2" Target="../notesSlides/notesSlide1.xml" Type="http://schemas.openxmlformats.org/officeDocument/2006/relationships/notesSlide"/><Relationship Id="rId3" Target="../media/image14.png" Type="http://schemas.openxmlformats.org/officeDocument/2006/relationships/image"/><Relationship Id="rId4" Target="../media/image15.png" Type="http://schemas.openxmlformats.org/officeDocument/2006/relationships/image"/><Relationship Id="rId5" Target="../media/image16.png" Type="http://schemas.openxmlformats.org/officeDocument/2006/relationships/image"/></Relationships>
</file>

<file path=ppt/slides/_rels/slide4.xml.rels><?xml version="1.0" encoding="UTF-8" standalone="yes"?><Relationships xmlns="http://schemas.openxmlformats.org/package/2006/relationships"><Relationship Id="rId1" Target="../slideLayouts/slideLayout38.xml" Type="http://schemas.openxmlformats.org/officeDocument/2006/relationships/slideLayout"/><Relationship Id="rId2" Target="../media/image17.jpeg" Type="http://schemas.openxmlformats.org/officeDocument/2006/relationships/image"/><Relationship Id="rId3" Target="../media/image18.jpeg" Type="http://schemas.openxmlformats.org/officeDocument/2006/relationships/image"/><Relationship Id="rId4" Target="../media/image19.png" Type="http://schemas.openxmlformats.org/officeDocument/2006/relationships/image"/><Relationship Id="rId5" Target="../media/hdphoto1.wdp" Type="http://schemas.microsoft.com/office/2007/relationships/hdphoto"/><Relationship Id="rId6" Target="../media/image20.png" Type="http://schemas.openxmlformats.org/officeDocument/2006/relationships/image"/></Relationships>
</file>

<file path=ppt/slides/_rels/slide5.xml.rels><?xml version="1.0" encoding="UTF-8" standalone="yes"?><Relationships xmlns="http://schemas.openxmlformats.org/package/2006/relationships"><Relationship Id="rId1" Target="../slideLayouts/slideLayout6.xml" Type="http://schemas.openxmlformats.org/officeDocument/2006/relationships/slideLayout"/><Relationship Id="rId2" Target="mailto:hqt-machi-michi@mlit.go.jp" TargetMode="External" Type="http://schemas.openxmlformats.org/officeDocument/2006/relationships/hyperlink"/><Relationship Id="rId3" Target="../media/image21.png" Type="http://schemas.openxmlformats.org/officeDocument/2006/relationships/image"/><Relationship Id="rId4" Target="../media/image22.emf" Type="http://schemas.openxmlformats.org/officeDocument/2006/relationships/image"/><Relationship Id="rId5" Target="../media/image23.jpeg" Type="http://schemas.openxmlformats.org/officeDocument/2006/relationships/image"/><Relationship Id="rId6" Target="../media/image24.emf" Type="http://schemas.openxmlformats.org/officeDocument/2006/relationships/image"/><Relationship Id="rId7" Target="../media/image25.png" Type="http://schemas.openxmlformats.org/officeDocument/2006/relationships/image"/><Relationship Id="rId8" Target="../media/image26.jpeg" Type="http://schemas.openxmlformats.org/officeDocument/2006/relationships/image"/></Relationships>
</file>

<file path=ppt/slides/_rels/slide6.xml.rels><?xml version="1.0" encoding="UTF-8" standalone="yes"?><Relationships xmlns="http://schemas.openxmlformats.org/package/2006/relationships"><Relationship Id="rId1" Target="../slideLayouts/slideLayout6.xml" Type="http://schemas.openxmlformats.org/officeDocument/2006/relationships/slideLayout"/><Relationship Id="rId2" Target="../media/image27.png" Type="http://schemas.openxmlformats.org/officeDocument/2006/relationships/image"/><Relationship Id="rId3" Target="../media/hdphoto2.wdp" Type="http://schemas.microsoft.com/office/2007/relationships/hdphoto"/></Relationships>
</file>

<file path=ppt/slides/_rels/slide7.xml.rels><?xml version="1.0" encoding="UTF-8" standalone="yes"?><Relationships xmlns="http://schemas.openxmlformats.org/package/2006/relationships"><Relationship Id="rId1" Target="../slideLayouts/slideLayout6.xml" Type="http://schemas.openxmlformats.org/officeDocument/2006/relationships/slideLayout"/><Relationship Id="rId2" Target="../notesSlides/notesSlide2.xml" Type="http://schemas.openxmlformats.org/officeDocument/2006/relationships/notesSlide"/></Relationships>
</file>

<file path=ppt/slides/_rels/slide8.xml.rels><?xml version="1.0" encoding="UTF-8" standalone="yes"?><Relationships xmlns="http://schemas.openxmlformats.org/package/2006/relationships"><Relationship Id="rId1" Target="../slideLayouts/slideLayout13.xml" Type="http://schemas.openxmlformats.org/officeDocument/2006/relationships/slideLayout"/><Relationship Id="rId2" Target="../media/image28.png" Type="http://schemas.openxmlformats.org/officeDocument/2006/relationships/image"/></Relationships>
</file>

<file path=ppt/slides/_rels/slide9.xml.rels><?xml version="1.0" encoding="UTF-8" standalone="yes"?><Relationships xmlns="http://schemas.openxmlformats.org/package/2006/relationships"><Relationship Id="rId1" Target="../slideLayouts/slideLayout6.xml" Type="http://schemas.openxmlformats.org/officeDocument/2006/relationships/slideLayout"/><Relationship Id="rId2" Target="../notesSlides/notesSlide3.xml" Type="http://schemas.openxmlformats.org/officeDocument/2006/relationships/notesSlide"/><Relationship Id="rId3" Target="../media/image29.jpeg" Type="http://schemas.openxmlformats.org/officeDocument/2006/relationships/image"/></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ウォーカブルなまちづくりについて</a:t>
            </a:r>
            <a:endParaRPr kumimoji="1" lang="ja-JP" altLang="en-US" dirty="0"/>
          </a:p>
        </p:txBody>
      </p:sp>
    </p:spTree>
    <p:extLst>
      <p:ext uri="{BB962C8B-B14F-4D97-AF65-F5344CB8AC3E}">
        <p14:creationId xmlns:p14="http://schemas.microsoft.com/office/powerpoint/2010/main" val="298082870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2"/>
          <p:cNvSpPr txBox="1">
            <a:spLocks/>
          </p:cNvSpPr>
          <p:nvPr/>
        </p:nvSpPr>
        <p:spPr bwMode="auto">
          <a:xfrm>
            <a:off x="7594600" y="6464196"/>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ja-JP"/>
            </a:defPPr>
            <a:lvl1pPr algn="r" rtl="0" eaLnBrk="1" fontAlgn="base" hangingPunct="1">
              <a:spcBef>
                <a:spcPct val="0"/>
              </a:spcBef>
              <a:spcAft>
                <a:spcPct val="0"/>
              </a:spcAft>
              <a:defRPr kumimoji="1" sz="1400" kern="1200">
                <a:solidFill>
                  <a:schemeClr val="tx1"/>
                </a:solidFill>
                <a:latin typeface="Arial" panose="020B0604020202020204" pitchFamily="34" charset="0"/>
                <a:ea typeface="ＭＳ Ｐゴシック" panose="020B0600070205080204" pitchFamily="50" charset="-128"/>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5pPr>
            <a:lvl6pPr marL="22860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6pPr>
            <a:lvl7pPr marL="27432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7pPr>
            <a:lvl8pPr marL="32004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8pPr>
            <a:lvl9pPr marL="36576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9pPr>
          </a:lstStyle>
          <a:p>
            <a:pPr>
              <a:defRPr/>
            </a:pPr>
            <a:fld id="{72B9CC62-33D9-1240-90C1-C2766CFDB35F}" type="slidenum">
              <a:rPr lang="en-US" altLang="ja-JP" sz="1292" smtClean="0">
                <a:solidFill>
                  <a:srgbClr val="000000"/>
                </a:solidFill>
              </a:rPr>
              <a:pPr>
                <a:defRPr/>
              </a:pPr>
              <a:t>10</a:t>
            </a:fld>
            <a:endParaRPr lang="en-US" altLang="ja-JP" sz="1292" dirty="0">
              <a:solidFill>
                <a:srgbClr val="000000"/>
              </a:solidFill>
            </a:endParaRPr>
          </a:p>
        </p:txBody>
      </p:sp>
      <p:sp>
        <p:nvSpPr>
          <p:cNvPr id="1755" name="Rectangle 2"/>
          <p:cNvSpPr txBox="1">
            <a:spLocks noChangeArrowheads="1"/>
          </p:cNvSpPr>
          <p:nvPr/>
        </p:nvSpPr>
        <p:spPr>
          <a:xfrm>
            <a:off x="466784" y="0"/>
            <a:ext cx="7343170" cy="438970"/>
          </a:xfrm>
          <a:prstGeom prst="rect">
            <a:avLst/>
          </a:prstGeom>
          <a:noFill/>
          <a:ln w="9525">
            <a:noFill/>
            <a:miter lim="800000"/>
            <a:headEnd/>
            <a:tailEnd/>
          </a:ln>
        </p:spPr>
        <p:txBody>
          <a:bodyPr vert="horz" wrap="square" lIns="84406" tIns="42203" rIns="84406" bIns="42203" numCol="1" anchor="ctr" anchorCtr="0" compatLnSpc="1">
            <a:prstTxWarp prst="textNoShape">
              <a:avLst/>
            </a:prstTxWarp>
          </a:bodyPr>
          <a:lstStyle>
            <a:lvl1pPr algn="l" rtl="0" eaLnBrk="0" fontAlgn="base" hangingPunct="0">
              <a:spcBef>
                <a:spcPct val="0"/>
              </a:spcBef>
              <a:spcAft>
                <a:spcPct val="0"/>
              </a:spcAft>
              <a:defRPr kumimoji="1" sz="2799">
                <a:solidFill>
                  <a:srgbClr val="4087C8"/>
                </a:solidFill>
                <a:latin typeface="+mj-lt"/>
                <a:ea typeface="+mj-ea"/>
                <a:cs typeface="+mj-cs"/>
              </a:defRPr>
            </a:lvl1pPr>
            <a:lvl2pPr algn="l" rtl="0" eaLnBrk="0" fontAlgn="base" hangingPunct="0">
              <a:spcBef>
                <a:spcPct val="0"/>
              </a:spcBef>
              <a:spcAft>
                <a:spcPct val="0"/>
              </a:spcAft>
              <a:defRPr kumimoji="1" sz="2799">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799">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799">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799">
                <a:solidFill>
                  <a:srgbClr val="4087C8"/>
                </a:solidFill>
                <a:latin typeface="HGP創英角ｺﾞｼｯｸUB" pitchFamily="50" charset="-128"/>
                <a:ea typeface="HGP創英角ｺﾞｼｯｸUB" pitchFamily="50" charset="-128"/>
              </a:defRPr>
            </a:lvl5pPr>
            <a:lvl6pPr marL="457109" algn="l" rtl="0" fontAlgn="base">
              <a:spcBef>
                <a:spcPct val="0"/>
              </a:spcBef>
              <a:spcAft>
                <a:spcPct val="0"/>
              </a:spcAft>
              <a:defRPr kumimoji="1" sz="2799">
                <a:solidFill>
                  <a:srgbClr val="4087C8"/>
                </a:solidFill>
                <a:latin typeface="HGP創英角ｺﾞｼｯｸUB" pitchFamily="50" charset="-128"/>
                <a:ea typeface="HGP創英角ｺﾞｼｯｸUB" pitchFamily="50" charset="-128"/>
              </a:defRPr>
            </a:lvl6pPr>
            <a:lvl7pPr marL="914217" algn="l" rtl="0" fontAlgn="base">
              <a:spcBef>
                <a:spcPct val="0"/>
              </a:spcBef>
              <a:spcAft>
                <a:spcPct val="0"/>
              </a:spcAft>
              <a:defRPr kumimoji="1" sz="2799">
                <a:solidFill>
                  <a:srgbClr val="4087C8"/>
                </a:solidFill>
                <a:latin typeface="HGP創英角ｺﾞｼｯｸUB" pitchFamily="50" charset="-128"/>
                <a:ea typeface="HGP創英角ｺﾞｼｯｸUB" pitchFamily="50" charset="-128"/>
              </a:defRPr>
            </a:lvl7pPr>
            <a:lvl8pPr marL="1371326" algn="l" rtl="0" fontAlgn="base">
              <a:spcBef>
                <a:spcPct val="0"/>
              </a:spcBef>
              <a:spcAft>
                <a:spcPct val="0"/>
              </a:spcAft>
              <a:defRPr kumimoji="1" sz="2799">
                <a:solidFill>
                  <a:srgbClr val="4087C8"/>
                </a:solidFill>
                <a:latin typeface="HGP創英角ｺﾞｼｯｸUB" pitchFamily="50" charset="-128"/>
                <a:ea typeface="HGP創英角ｺﾞｼｯｸUB" pitchFamily="50" charset="-128"/>
              </a:defRPr>
            </a:lvl8pPr>
            <a:lvl9pPr marL="1828434" algn="l" rtl="0" fontAlgn="base">
              <a:spcBef>
                <a:spcPct val="0"/>
              </a:spcBef>
              <a:spcAft>
                <a:spcPct val="0"/>
              </a:spcAft>
              <a:defRPr kumimoji="1" sz="2799">
                <a:solidFill>
                  <a:srgbClr val="4087C8"/>
                </a:solidFill>
                <a:latin typeface="HGP創英角ｺﾞｼｯｸUB" pitchFamily="50" charset="-128"/>
                <a:ea typeface="HGP創英角ｺﾞｼｯｸUB" pitchFamily="50" charset="-128"/>
              </a:defRPr>
            </a:lvl9pPr>
          </a:lstStyle>
          <a:p>
            <a:pPr defTabSz="844083" eaLnBrk="1" hangingPunct="1"/>
            <a:r>
              <a:rPr lang="ja-JP" altLang="en-US" sz="2215" b="1" kern="0" dirty="0">
                <a:latin typeface="Meiryo UI" panose="020B0604030504040204" pitchFamily="50" charset="-128"/>
                <a:ea typeface="Meiryo UI" panose="020B0604030504040204" pitchFamily="50" charset="-128"/>
                <a:cs typeface="Meiryo UI" panose="020B0604030504040204" pitchFamily="50" charset="-128"/>
              </a:rPr>
              <a:t>ウォーカブル推進都市の募集</a:t>
            </a:r>
          </a:p>
        </p:txBody>
      </p:sp>
      <p:pic>
        <p:nvPicPr>
          <p:cNvPr id="1756" name="図 1"/>
          <p:cNvPicPr>
            <a:picLocks noChangeAspect="1"/>
          </p:cNvPicPr>
          <p:nvPr/>
        </p:nvPicPr>
        <p:blipFill>
          <a:blip r:embed="rId3"/>
          <a:srcRect r="5153" b="15408"/>
          <a:stretch>
            <a:fillRect/>
          </a:stretch>
        </p:blipFill>
        <p:spPr>
          <a:xfrm>
            <a:off x="1644611" y="941390"/>
            <a:ext cx="6512950" cy="1358505"/>
          </a:xfrm>
          <a:prstGeom prst="rect">
            <a:avLst/>
          </a:prstGeom>
        </p:spPr>
      </p:pic>
      <p:sp>
        <p:nvSpPr>
          <p:cNvPr id="1757" name="正方形/長方形 6"/>
          <p:cNvSpPr/>
          <p:nvPr/>
        </p:nvSpPr>
        <p:spPr>
          <a:xfrm>
            <a:off x="433113" y="2421704"/>
            <a:ext cx="8935946" cy="4068486"/>
          </a:xfrm>
          <a:prstGeom prst="rect">
            <a:avLst/>
          </a:prstGeom>
        </p:spPr>
        <p:txBody>
          <a:bodyPr wrap="square">
            <a:spAutoFit/>
          </a:bodyPr>
          <a:lstStyle/>
          <a:p>
            <a:pPr defTabSz="844083"/>
            <a:r>
              <a:rPr lang="ja-JP" altLang="en-US" sz="1846"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大臣指示を受けて、「居心地が良く歩きたくなるまちなか」の形成を目指し</a:t>
            </a:r>
            <a:r>
              <a:rPr lang="en-US" altLang="ja-JP" sz="1846"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WE DO”</a:t>
            </a:r>
            <a:r>
              <a:rPr lang="ja-JP" altLang="en-US" sz="1846"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に賛同</a:t>
            </a:r>
            <a:endParaRPr lang="en-US" altLang="ja-JP" sz="1846"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r>
              <a:rPr lang="ja-JP" altLang="en-US" sz="1846"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し、</a:t>
            </a:r>
            <a:r>
              <a:rPr lang="ja-JP" altLang="en-US" sz="1846"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ともに取組を進める</a:t>
            </a:r>
            <a:r>
              <a:rPr lang="ja-JP" altLang="en-US" sz="1846" b="1"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ウォーカブル推進都市」を募集、</a:t>
            </a:r>
            <a:r>
              <a:rPr lang="en-US" altLang="ja-JP" sz="1846" b="1"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385</a:t>
            </a:r>
            <a:r>
              <a:rPr lang="ja-JP" altLang="en-US" sz="1846" b="1"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団体の賛同</a:t>
            </a:r>
            <a:r>
              <a:rPr lang="ja-JP" altLang="en-US" sz="1477"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1477"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R7.1.31</a:t>
            </a:r>
            <a:r>
              <a:rPr lang="ja-JP" altLang="en-US" sz="1477"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現在）</a:t>
            </a:r>
            <a:endParaRPr lang="en-US" altLang="ja-JP" sz="1477"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endParaRPr lang="en-US" altLang="ja-JP" sz="1477"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spcBef>
                <a:spcPts val="1108"/>
              </a:spcBef>
            </a:pPr>
            <a:r>
              <a:rPr lang="ja-JP" altLang="en-US"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募集目的：</a:t>
            </a:r>
            <a:endParaRPr lang="en-US" altLang="ja-JP"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spcBef>
                <a:spcPts val="554"/>
              </a:spcBef>
            </a:pPr>
            <a:r>
              <a:rPr lang="ja-JP" altLang="en-US"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　各種施策の情報提供や国内外における先進事例の情報共有</a:t>
            </a:r>
            <a:endParaRPr lang="en-US" altLang="ja-JP"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spcBef>
                <a:spcPts val="0"/>
              </a:spcBef>
            </a:pPr>
            <a:r>
              <a:rPr lang="ja-JP" altLang="en-US"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　今後の政策づくりに対するご意見を伺い、検討に活用</a:t>
            </a:r>
          </a:p>
          <a:p>
            <a:pPr defTabSz="844083">
              <a:spcBef>
                <a:spcPts val="1108"/>
              </a:spcBef>
            </a:pPr>
            <a:r>
              <a:rPr lang="ja-JP" altLang="en-US"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応募要件：</a:t>
            </a:r>
            <a:endParaRPr lang="en-US" altLang="ja-JP"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spcBef>
                <a:spcPts val="554"/>
              </a:spcBef>
            </a:pPr>
            <a:r>
              <a:rPr lang="ja-JP" altLang="en-US"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①　人口規模の大小等に関わらず、「居心地が良く歩きたくなるまちなか」づくりに、首長はじめ団体として賛同する</a:t>
            </a:r>
            <a:endParaRPr lang="en-US" altLang="ja-JP"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spcBef>
                <a:spcPts val="0"/>
              </a:spcBef>
            </a:pPr>
            <a:r>
              <a:rPr lang="ja-JP" altLang="en-US"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地方公共団体</a:t>
            </a:r>
            <a:endParaRPr lang="en-US" altLang="ja-JP"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spcBef>
                <a:spcPts val="554"/>
              </a:spcBef>
            </a:pPr>
            <a:r>
              <a:rPr lang="ja-JP" altLang="en-US"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②　何らかの取組を実施中あるいは構想等を有する地方公共団体</a:t>
            </a:r>
            <a:endParaRPr lang="en-US" altLang="ja-JP"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spcBef>
                <a:spcPts val="1108"/>
              </a:spcBef>
            </a:pPr>
            <a:r>
              <a:rPr lang="ja-JP" altLang="en-US"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応募先　：　国土交通省 都市局 マチミチ会議事務局 </a:t>
            </a:r>
            <a:r>
              <a:rPr lang="en-US" altLang="ja-JP" sz="1477" spc="-28" dirty="0" err="1">
                <a:solidFill>
                  <a:prstClr val="black"/>
                </a:solidFill>
                <a:latin typeface="Meiryo UI" panose="020B0604030504040204" pitchFamily="50" charset="-128"/>
                <a:ea typeface="Meiryo UI" panose="020B0604030504040204" pitchFamily="50" charset="-128"/>
                <a:cs typeface="Meiryo UI" panose="020B0604030504040204" pitchFamily="50" charset="-128"/>
              </a:rPr>
              <a:t>hqt-machi-michi</a:t>
            </a:r>
            <a:r>
              <a:rPr lang="ja-JP" altLang="en-US"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mlit.go.jp</a:t>
            </a:r>
          </a:p>
          <a:p>
            <a:pPr defTabSz="844083">
              <a:spcBef>
                <a:spcPts val="1108"/>
              </a:spcBef>
            </a:pPr>
            <a:r>
              <a:rPr lang="ja-JP" altLang="en-US"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募集時期：　随時、募集を受付　　　</a:t>
            </a:r>
            <a:endParaRPr lang="en-US" altLang="ja-JP" sz="1292"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defTabSz="844083">
              <a:spcBef>
                <a:spcPts val="1108"/>
              </a:spcBef>
            </a:pPr>
            <a:r>
              <a:rPr lang="ja-JP" altLang="en-US" sz="1292"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国土交通省</a:t>
            </a:r>
            <a:r>
              <a:rPr lang="en-US" altLang="ja-JP" sz="1292"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HP</a:t>
            </a:r>
            <a:r>
              <a:rPr lang="ja-JP" altLang="en-US" sz="1292"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a:t>
            </a:r>
            <a:r>
              <a:rPr lang="en-US" altLang="ja-JP" sz="1292"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hlinkClick r:id="rId4"/>
              </a:rPr>
              <a:t>https://www.mlit.go.jp/report/press/toshi09_hh_000052.html</a:t>
            </a:r>
            <a:r>
              <a:rPr lang="ja-JP" altLang="en-US" sz="1292"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a:t>
            </a:r>
            <a:endParaRPr lang="en-US" altLang="ja-JP" sz="1477" spc="-28"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2312943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0" name="タイトル 1"/>
          <p:cNvSpPr>
            <a:spLocks noGrp="1"/>
          </p:cNvSpPr>
          <p:nvPr>
            <p:ph type="title"/>
          </p:nvPr>
        </p:nvSpPr>
        <p:spPr/>
        <p:txBody>
          <a:bodyPr/>
          <a:lstStyle/>
          <a:p>
            <a:r>
              <a:rPr kumimoji="1" lang="ja-JP" altLang="en-US" dirty="0"/>
              <a:t>ウォーカブル推進都市一覧</a:t>
            </a:r>
            <a:r>
              <a:rPr lang="ja-JP" altLang="en-US" kern="1200" dirty="0">
                <a:cs typeface="メイリオ" panose="020B0604030504040204" pitchFamily="50" charset="-128"/>
              </a:rPr>
              <a:t>（令和７年１月３１日時点）</a:t>
            </a:r>
            <a:endParaRPr kumimoji="1" lang="ja-JP" altLang="en-US" dirty="0"/>
          </a:p>
        </p:txBody>
      </p:sp>
      <p:sp>
        <p:nvSpPr>
          <p:cNvPr id="1042" name="正方形/長方形 453"/>
          <p:cNvSpPr/>
          <p:nvPr/>
        </p:nvSpPr>
        <p:spPr>
          <a:xfrm>
            <a:off x="133038" y="623797"/>
            <a:ext cx="9626930" cy="684000"/>
          </a:xfrm>
          <a:prstGeom prst="rect">
            <a:avLst/>
          </a:prstGeom>
          <a:noFill/>
          <a:ln w="9525" cap="flat" cmpd="sng" algn="ctr">
            <a:solidFill>
              <a:srgbClr val="000000"/>
            </a:solidFill>
            <a:prstDash val="solid"/>
          </a:ln>
          <a:effectLst/>
        </p:spPr>
        <p:txBody>
          <a:bodyPr rtlCol="0" anchor="ctr"/>
          <a:lstStyle>
            <a:defPPr>
              <a:defRPr lang="ja-JP"/>
            </a:defPPr>
            <a:lvl1pPr marL="0" algn="l" defTabSz="989813" rtl="0" eaLnBrk="1" latinLnBrk="0" hangingPunct="1">
              <a:defRPr kumimoji="1" sz="1948" kern="1200">
                <a:solidFill>
                  <a:schemeClr val="tx1"/>
                </a:solidFill>
                <a:latin typeface="+mn-lt"/>
                <a:ea typeface="+mn-ea"/>
                <a:cs typeface="+mn-cs"/>
              </a:defRPr>
            </a:lvl1pPr>
            <a:lvl2pPr marL="494907" algn="l" defTabSz="989813" rtl="0" eaLnBrk="1" latinLnBrk="0" hangingPunct="1">
              <a:defRPr kumimoji="1" sz="1948" kern="1200">
                <a:solidFill>
                  <a:schemeClr val="tx1"/>
                </a:solidFill>
                <a:latin typeface="+mn-lt"/>
                <a:ea typeface="+mn-ea"/>
                <a:cs typeface="+mn-cs"/>
              </a:defRPr>
            </a:lvl2pPr>
            <a:lvl3pPr marL="989813" algn="l" defTabSz="989813" rtl="0" eaLnBrk="1" latinLnBrk="0" hangingPunct="1">
              <a:defRPr kumimoji="1" sz="1948" kern="1200">
                <a:solidFill>
                  <a:schemeClr val="tx1"/>
                </a:solidFill>
                <a:latin typeface="+mn-lt"/>
                <a:ea typeface="+mn-ea"/>
                <a:cs typeface="+mn-cs"/>
              </a:defRPr>
            </a:lvl3pPr>
            <a:lvl4pPr marL="1484720" algn="l" defTabSz="989813" rtl="0" eaLnBrk="1" latinLnBrk="0" hangingPunct="1">
              <a:defRPr kumimoji="1" sz="1948" kern="1200">
                <a:solidFill>
                  <a:schemeClr val="tx1"/>
                </a:solidFill>
                <a:latin typeface="+mn-lt"/>
                <a:ea typeface="+mn-ea"/>
                <a:cs typeface="+mn-cs"/>
              </a:defRPr>
            </a:lvl4pPr>
            <a:lvl5pPr marL="1979625" algn="l" defTabSz="989813" rtl="0" eaLnBrk="1" latinLnBrk="0" hangingPunct="1">
              <a:defRPr kumimoji="1" sz="1948" kern="1200">
                <a:solidFill>
                  <a:schemeClr val="tx1"/>
                </a:solidFill>
                <a:latin typeface="+mn-lt"/>
                <a:ea typeface="+mn-ea"/>
                <a:cs typeface="+mn-cs"/>
              </a:defRPr>
            </a:lvl5pPr>
            <a:lvl6pPr marL="2474532" algn="l" defTabSz="989813" rtl="0" eaLnBrk="1" latinLnBrk="0" hangingPunct="1">
              <a:defRPr kumimoji="1" sz="1948" kern="1200">
                <a:solidFill>
                  <a:schemeClr val="tx1"/>
                </a:solidFill>
                <a:latin typeface="+mn-lt"/>
                <a:ea typeface="+mn-ea"/>
                <a:cs typeface="+mn-cs"/>
              </a:defRPr>
            </a:lvl6pPr>
            <a:lvl7pPr marL="2969438" algn="l" defTabSz="989813" rtl="0" eaLnBrk="1" latinLnBrk="0" hangingPunct="1">
              <a:defRPr kumimoji="1" sz="1948" kern="1200">
                <a:solidFill>
                  <a:schemeClr val="tx1"/>
                </a:solidFill>
                <a:latin typeface="+mn-lt"/>
                <a:ea typeface="+mn-ea"/>
                <a:cs typeface="+mn-cs"/>
              </a:defRPr>
            </a:lvl7pPr>
            <a:lvl8pPr marL="3464345" algn="l" defTabSz="989813" rtl="0" eaLnBrk="1" latinLnBrk="0" hangingPunct="1">
              <a:defRPr kumimoji="1" sz="1948" kern="1200">
                <a:solidFill>
                  <a:schemeClr val="tx1"/>
                </a:solidFill>
                <a:latin typeface="+mn-lt"/>
                <a:ea typeface="+mn-ea"/>
                <a:cs typeface="+mn-cs"/>
              </a:defRPr>
            </a:lvl8pPr>
            <a:lvl9pPr marL="3959252" algn="l" defTabSz="989813" rtl="0" eaLnBrk="1" latinLnBrk="0" hangingPunct="1">
              <a:defRPr kumimoji="1" sz="1948" kern="1200">
                <a:solidFill>
                  <a:schemeClr val="tx1"/>
                </a:solidFill>
                <a:latin typeface="+mn-lt"/>
                <a:ea typeface="+mn-ea"/>
                <a:cs typeface="+mn-cs"/>
              </a:defRPr>
            </a:lvl9pPr>
          </a:lstStyle>
          <a:p>
            <a:pPr marL="0" marR="0" lvl="0" indent="0" algn="l" defTabSz="989813"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〇</a:t>
            </a:r>
            <a:r>
              <a:rPr kumimoji="1" lang="ja-JP" altLang="en-US" sz="1200"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３８５都市</a:t>
            </a: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が</a:t>
            </a:r>
            <a:r>
              <a:rPr kumimoji="1" lang="en-US" altLang="ja-JP"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WEDO”</a:t>
            </a:r>
            <a:r>
              <a:rPr kumimoji="1" lang="ja-JP" altLang="en-US" sz="1200" b="0" i="0" u="none" strike="noStrike" kern="1200" cap="none" spc="-20" normalizeH="0" baseline="3000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の考え方に共鳴し、政策実施のパートナーとして、ともに具体的な取組を進めている。（令和７年１月３１日時点）</a:t>
            </a:r>
            <a:endParaRPr kumimoji="1" lang="en-US" altLang="ja-JP"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989813"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〇</a:t>
            </a:r>
            <a:r>
              <a:rPr kumimoji="1" lang="ja-JP" altLang="en-US" sz="1200"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１９市区町村</a:t>
            </a:r>
            <a:r>
              <a:rPr kumimoji="1" lang="ja-JP" altLang="en-US"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がウォーカブル区域（滞在快適性等向上区域）を設定</a:t>
            </a: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en-US" altLang="ja-JP"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989813"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Walkable</a:t>
            </a:r>
            <a:r>
              <a:rPr kumimoji="1" lang="ja-JP" altLang="en-US"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歩きたくなる）</a:t>
            </a:r>
            <a:r>
              <a:rPr kumimoji="1" lang="en-US" altLang="ja-JP"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Eyelevel</a:t>
            </a:r>
            <a:r>
              <a:rPr kumimoji="1" lang="ja-JP" altLang="en-US"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まちに開かれた</a:t>
            </a:r>
            <a:r>
              <a:rPr kumimoji="1" lang="en-US" altLang="ja-JP"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階）</a:t>
            </a:r>
            <a:r>
              <a:rPr kumimoji="1" lang="en-US" altLang="ja-JP"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Diversity</a:t>
            </a:r>
            <a:r>
              <a:rPr kumimoji="1" lang="ja-JP" altLang="en-US"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多様な人の多様な用途、使い方）</a:t>
            </a:r>
            <a:r>
              <a:rPr kumimoji="1" lang="en-US" altLang="ja-JP"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Open</a:t>
            </a:r>
            <a:r>
              <a:rPr kumimoji="1" lang="ja-JP" altLang="en-US" sz="1200" b="0" i="0" u="none" strike="noStrike" kern="1200" cap="none" spc="-2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開かれた空間が心地よい）</a:t>
            </a:r>
            <a:endPar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043" name="テキスト ボックス 9"/>
          <p:cNvSpPr txBox="1">
            <a:spLocks noChangeArrowheads="1"/>
          </p:cNvSpPr>
          <p:nvPr/>
        </p:nvSpPr>
        <p:spPr>
          <a:xfrm>
            <a:off x="200472" y="1375800"/>
            <a:ext cx="9852622" cy="160599"/>
          </a:xfrm>
          <a:prstGeom prst="rect">
            <a:avLst/>
          </a:prstGeom>
          <a:noFill/>
          <a:ln>
            <a:noFill/>
          </a:ln>
        </p:spPr>
        <p:txBody>
          <a:bodyPr wrap="square" lIns="3323" tIns="3323" rIns="3323" bIns="3323" anchor="ctr">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90488" marR="0" lvl="0" indent="-457200" algn="l" defTabSz="914400" rtl="0" eaLnBrk="0" fontAlgn="base" latinLnBrk="0" hangingPunct="0">
              <a:lnSpc>
                <a:spcPct val="100000"/>
              </a:lnSpc>
              <a:spcBef>
                <a:spcPct val="0"/>
              </a:spcBef>
              <a:spcAft>
                <a:spcPct val="0"/>
              </a:spcAft>
              <a:buClrTx/>
              <a:buSzTx/>
              <a:buFontTx/>
              <a:buNone/>
              <a:tabLst>
                <a:tab pos="90488" algn="l"/>
              </a:tabLst>
              <a:defRPr/>
            </a:pPr>
            <a:r>
              <a:rPr kumimoji="1" lang="ja-JP" altLang="en-US" sz="1000" b="0" i="0" u="none" strike="noStrike" kern="1200" cap="none" spc="-5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令和６年１２月末までに、都市再生特別措置法に基づく滞在快適性等向上区域を設定した市区町村（既に都市再生整備計画の期間が終了した市区町村を含む）：</a:t>
            </a:r>
            <a:endParaRPr kumimoji="1" lang="en-US" altLang="ja-JP" sz="1000" b="0" i="0" u="none" strike="noStrike" kern="1200" cap="none" spc="-5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044" name="正方形/長方形 12"/>
          <p:cNvSpPr/>
          <p:nvPr/>
        </p:nvSpPr>
        <p:spPr>
          <a:xfrm>
            <a:off x="8964239" y="1369544"/>
            <a:ext cx="274437" cy="162453"/>
          </a:xfrm>
          <a:prstGeom prst="rect">
            <a:avLst/>
          </a:prstGeom>
          <a:solidFill>
            <a:srgbClr val="FFCC66"/>
          </a:solidFill>
          <a:ln w="12700" cap="flat" cmpd="sng" algn="ctr">
            <a:no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grpSp>
        <p:nvGrpSpPr>
          <p:cNvPr id="1047" name="グループ化 455"/>
          <p:cNvGrpSpPr/>
          <p:nvPr/>
        </p:nvGrpSpPr>
        <p:grpSpPr>
          <a:xfrm>
            <a:off x="8852418" y="5087622"/>
            <a:ext cx="1078982" cy="456315"/>
            <a:chOff x="10093824" y="5867204"/>
            <a:chExt cx="719873" cy="360040"/>
          </a:xfrm>
        </p:grpSpPr>
        <p:sp>
          <p:nvSpPr>
            <p:cNvPr id="1048" name="テキスト ボックス 61"/>
            <p:cNvSpPr txBox="1">
              <a:spLocks noChangeArrowheads="1"/>
            </p:cNvSpPr>
            <p:nvPr/>
          </p:nvSpPr>
          <p:spPr>
            <a:xfrm>
              <a:off x="10126850" y="5953171"/>
              <a:ext cx="636926" cy="198279"/>
            </a:xfrm>
            <a:prstGeom prst="rect">
              <a:avLst/>
            </a:prstGeom>
            <a:solidFill>
              <a:schemeClr val="bg1"/>
            </a:solidFill>
            <a:ln>
              <a:solidFill>
                <a:schemeClr val="tx1"/>
              </a:solidFill>
            </a:ln>
          </p:spPr>
          <p:txBody>
            <a:bodyPr tIns="0" bIns="0" anchor="ctr"/>
            <a:lstStyle>
              <a:defPPr>
                <a:defRPr lang="ja-JP"/>
              </a:defPPr>
              <a:lvl1pPr marL="0" algn="l" defTabSz="989813" rtl="0" eaLnBrk="1" latinLnBrk="0" hangingPunct="1">
                <a:defRPr kumimoji="1" sz="1948" kern="1200">
                  <a:solidFill>
                    <a:schemeClr val="tx1"/>
                  </a:solidFill>
                  <a:latin typeface="+mn-lt"/>
                  <a:ea typeface="+mn-ea"/>
                  <a:cs typeface="+mn-cs"/>
                </a:defRPr>
              </a:lvl1pPr>
              <a:lvl2pPr marL="494907" algn="l" defTabSz="989813" rtl="0" eaLnBrk="1" latinLnBrk="0" hangingPunct="1">
                <a:defRPr kumimoji="1" sz="1948" kern="1200">
                  <a:solidFill>
                    <a:schemeClr val="tx1"/>
                  </a:solidFill>
                  <a:latin typeface="+mn-lt"/>
                  <a:ea typeface="+mn-ea"/>
                  <a:cs typeface="+mn-cs"/>
                </a:defRPr>
              </a:lvl2pPr>
              <a:lvl3pPr marL="989813" algn="l" defTabSz="989813" rtl="0" eaLnBrk="1" latinLnBrk="0" hangingPunct="1">
                <a:defRPr kumimoji="1" sz="1948" kern="1200">
                  <a:solidFill>
                    <a:schemeClr val="tx1"/>
                  </a:solidFill>
                  <a:latin typeface="+mn-lt"/>
                  <a:ea typeface="+mn-ea"/>
                  <a:cs typeface="+mn-cs"/>
                </a:defRPr>
              </a:lvl3pPr>
              <a:lvl4pPr marL="1484720" algn="l" defTabSz="989813" rtl="0" eaLnBrk="1" latinLnBrk="0" hangingPunct="1">
                <a:defRPr kumimoji="1" sz="1948" kern="1200">
                  <a:solidFill>
                    <a:schemeClr val="tx1"/>
                  </a:solidFill>
                  <a:latin typeface="+mn-lt"/>
                  <a:ea typeface="+mn-ea"/>
                  <a:cs typeface="+mn-cs"/>
                </a:defRPr>
              </a:lvl4pPr>
              <a:lvl5pPr marL="1979625" algn="l" defTabSz="989813" rtl="0" eaLnBrk="1" latinLnBrk="0" hangingPunct="1">
                <a:defRPr kumimoji="1" sz="1948" kern="1200">
                  <a:solidFill>
                    <a:schemeClr val="tx1"/>
                  </a:solidFill>
                  <a:latin typeface="+mn-lt"/>
                  <a:ea typeface="+mn-ea"/>
                  <a:cs typeface="+mn-cs"/>
                </a:defRPr>
              </a:lvl5pPr>
              <a:lvl6pPr marL="2474532" algn="l" defTabSz="989813" rtl="0" eaLnBrk="1" latinLnBrk="0" hangingPunct="1">
                <a:defRPr kumimoji="1" sz="1948" kern="1200">
                  <a:solidFill>
                    <a:schemeClr val="tx1"/>
                  </a:solidFill>
                  <a:latin typeface="+mn-lt"/>
                  <a:ea typeface="+mn-ea"/>
                  <a:cs typeface="+mn-cs"/>
                </a:defRPr>
              </a:lvl6pPr>
              <a:lvl7pPr marL="2969438" algn="l" defTabSz="989813" rtl="0" eaLnBrk="1" latinLnBrk="0" hangingPunct="1">
                <a:defRPr kumimoji="1" sz="1948" kern="1200">
                  <a:solidFill>
                    <a:schemeClr val="tx1"/>
                  </a:solidFill>
                  <a:latin typeface="+mn-lt"/>
                  <a:ea typeface="+mn-ea"/>
                  <a:cs typeface="+mn-cs"/>
                </a:defRPr>
              </a:lvl7pPr>
              <a:lvl8pPr marL="3464345" algn="l" defTabSz="989813" rtl="0" eaLnBrk="1" latinLnBrk="0" hangingPunct="1">
                <a:defRPr kumimoji="1" sz="1948" kern="1200">
                  <a:solidFill>
                    <a:schemeClr val="tx1"/>
                  </a:solidFill>
                  <a:latin typeface="+mn-lt"/>
                  <a:ea typeface="+mn-ea"/>
                  <a:cs typeface="+mn-cs"/>
                </a:defRPr>
              </a:lvl8pPr>
              <a:lvl9pPr marL="3959252" algn="l" defTabSz="989813" rtl="0" eaLnBrk="1" latinLnBrk="0" hangingPunct="1">
                <a:defRPr kumimoji="1" sz="1948" kern="1200">
                  <a:solidFill>
                    <a:schemeClr val="tx1"/>
                  </a:solidFill>
                  <a:latin typeface="+mn-lt"/>
                  <a:ea typeface="+mn-ea"/>
                  <a:cs typeface="+mn-cs"/>
                </a:defRPr>
              </a:lvl9pPr>
            </a:lstStyle>
            <a:p>
              <a:pPr marL="0" marR="0" lvl="0" indent="0" algn="ctr" defTabSz="989813" rtl="0" eaLnBrk="0" fontAlgn="auto" latinLnBrk="0" hangingPunct="0">
                <a:lnSpc>
                  <a:spcPct val="100000"/>
                </a:lnSpc>
                <a:spcBef>
                  <a:spcPct val="0"/>
                </a:spcBef>
                <a:spcAft>
                  <a:spcPts val="0"/>
                </a:spcAft>
                <a:buClrTx/>
                <a:buSzTx/>
                <a:buFontTx/>
                <a:buNone/>
                <a:tabLst/>
                <a:defRPr/>
              </a:pPr>
              <a:endParaRPr kumimoji="1" lang="ja-JP" altLang="en-US" sz="800"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049" name="正方形/長方形 16"/>
            <p:cNvSpPr/>
            <p:nvPr/>
          </p:nvSpPr>
          <p:spPr>
            <a:xfrm>
              <a:off x="10093824" y="5867204"/>
              <a:ext cx="719873"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89813" rtl="0" eaLnBrk="0" fontAlgn="auto" latinLnBrk="0" hangingPunct="0">
                <a:lnSpc>
                  <a:spcPct val="100000"/>
                </a:lnSpc>
                <a:spcBef>
                  <a:spcPct val="0"/>
                </a:spcBef>
                <a:spcAft>
                  <a:spcPts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合計　３８５</a:t>
              </a:r>
              <a:r>
                <a:rPr kumimoji="1" lang="ja-JP" altLang="en-US" sz="800"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都市</a:t>
              </a:r>
            </a:p>
          </p:txBody>
        </p:sp>
      </p:grpSp>
      <p:sp>
        <p:nvSpPr>
          <p:cNvPr id="6" name="テキスト ボックス 9">
            <a:extLst>
              <a:ext uri="{FF2B5EF4-FFF2-40B4-BE49-F238E27FC236}">
                <a16:creationId xmlns:a16="http://schemas.microsoft.com/office/drawing/2014/main" id="{02164782-548A-CC13-49DA-25478BAC367C}"/>
              </a:ext>
            </a:extLst>
          </p:cNvPr>
          <p:cNvSpPr txBox="1">
            <a:spLocks noChangeArrowheads="1"/>
          </p:cNvSpPr>
          <p:nvPr/>
        </p:nvSpPr>
        <p:spPr>
          <a:xfrm>
            <a:off x="179263" y="6611427"/>
            <a:ext cx="8784976" cy="145210"/>
          </a:xfrm>
          <a:prstGeom prst="rect">
            <a:avLst/>
          </a:prstGeom>
          <a:noFill/>
          <a:ln>
            <a:noFill/>
          </a:ln>
        </p:spPr>
        <p:txBody>
          <a:bodyPr wrap="square" lIns="3323" tIns="3323" rIns="3323" bIns="3323" anchor="ctr">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90488" marR="0" lvl="0" indent="-457200" algn="l" defTabSz="914400" rtl="0" eaLnBrk="0" fontAlgn="base" latinLnBrk="0" hangingPunct="0">
              <a:lnSpc>
                <a:spcPct val="100000"/>
              </a:lnSpc>
              <a:spcBef>
                <a:spcPct val="0"/>
              </a:spcBef>
              <a:spcAft>
                <a:spcPct val="0"/>
              </a:spcAft>
              <a:buClrTx/>
              <a:buSzTx/>
              <a:buFontTx/>
              <a:buNone/>
              <a:tabLst>
                <a:tab pos="90488" algn="l"/>
              </a:tabLst>
              <a:defRPr/>
            </a:pPr>
            <a:r>
              <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神栖市</a:t>
            </a:r>
            <a:r>
              <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茨城県</a:t>
            </a:r>
            <a:r>
              <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奈良市</a:t>
            </a:r>
            <a:r>
              <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奈良県</a:t>
            </a:r>
            <a:r>
              <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 については、ウォーカブル推進都市ではないが、滞在快適性等向上区域を設定している。</a:t>
            </a:r>
            <a:endParaRPr kumimoji="1" lang="en-US" altLang="ja-JP" sz="900" b="0" i="0" u="none" strike="noStrike" kern="1200" cap="none" spc="-5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graphicFrame>
        <p:nvGraphicFramePr>
          <p:cNvPr id="4" name="オブジェクト 3">
            <a:extLst>
              <a:ext uri="{FF2B5EF4-FFF2-40B4-BE49-F238E27FC236}">
                <a16:creationId xmlns:a16="http://schemas.microsoft.com/office/drawing/2014/main" id="{64B3718E-28D7-48BA-81C2-8CB7CFE232D7}"/>
              </a:ext>
            </a:extLst>
          </p:cNvPr>
          <p:cNvGraphicFramePr>
            <a:graphicFrameLocks noChangeAspect="1"/>
          </p:cNvGraphicFramePr>
          <p:nvPr/>
        </p:nvGraphicFramePr>
        <p:xfrm>
          <a:off x="200472" y="1569281"/>
          <a:ext cx="9361040" cy="4877300"/>
        </p:xfrm>
        <a:graphic>
          <a:graphicData uri="http://schemas.openxmlformats.org/presentationml/2006/ole">
            <mc:AlternateContent xmlns:mc="http://schemas.openxmlformats.org/markup-compatibility/2006">
              <mc:Choice xmlns:v="urn:schemas-microsoft-com:vml" Requires="v">
                <p:oleObj name="Worksheet" r:id="rId2" imgW="12833224" imgH="6502215" progId="Excel.Sheet.12">
                  <p:embed/>
                </p:oleObj>
              </mc:Choice>
              <mc:Fallback>
                <p:oleObj name="Worksheet" r:id="rId2" imgW="12833224" imgH="6502215" progId="Excel.Sheet.12">
                  <p:embed/>
                  <p:pic>
                    <p:nvPicPr>
                      <p:cNvPr id="4" name="オブジェクト 3">
                        <a:extLst>
                          <a:ext uri="{FF2B5EF4-FFF2-40B4-BE49-F238E27FC236}">
                            <a16:creationId xmlns:a16="http://schemas.microsoft.com/office/drawing/2014/main" id="{64B3718E-28D7-48BA-81C2-8CB7CFE232D7}"/>
                          </a:ext>
                        </a:extLst>
                      </p:cNvPr>
                      <p:cNvPicPr/>
                      <p:nvPr/>
                    </p:nvPicPr>
                    <p:blipFill>
                      <a:blip r:embed="rId3"/>
                      <a:stretch>
                        <a:fillRect/>
                      </a:stretch>
                    </p:blipFill>
                    <p:spPr>
                      <a:xfrm>
                        <a:off x="200472" y="1569281"/>
                        <a:ext cx="9361040" cy="4877300"/>
                      </a:xfrm>
                      <a:prstGeom prst="rect">
                        <a:avLst/>
                      </a:prstGeom>
                    </p:spPr>
                  </p:pic>
                </p:oleObj>
              </mc:Fallback>
            </mc:AlternateContent>
          </a:graphicData>
        </a:graphic>
      </p:graphicFrame>
    </p:spTree>
    <p:extLst>
      <p:ext uri="{BB962C8B-B14F-4D97-AF65-F5344CB8AC3E}">
        <p14:creationId xmlns:p14="http://schemas.microsoft.com/office/powerpoint/2010/main" val="3381541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44844" y="1303892"/>
            <a:ext cx="9835030" cy="2132833"/>
          </a:xfrm>
          <a:prstGeom prst="roundRect">
            <a:avLst>
              <a:gd name="adj" fmla="val 5576"/>
            </a:avLst>
          </a:prstGeom>
          <a:solidFill>
            <a:schemeClr val="accent5"/>
          </a:solidFill>
          <a:ln w="38100">
            <a:solidFill>
              <a:schemeClr val="accent5"/>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3" name="テキスト ボックス 2"/>
          <p:cNvSpPr txBox="1"/>
          <p:nvPr/>
        </p:nvSpPr>
        <p:spPr>
          <a:xfrm>
            <a:off x="77338" y="1385410"/>
            <a:ext cx="4293874" cy="2137597"/>
          </a:xfrm>
          <a:prstGeom prst="rect">
            <a:avLst/>
          </a:prstGeom>
          <a:noFill/>
          <a:ln>
            <a:noFill/>
            <a:prstDash val="dash"/>
          </a:ln>
        </p:spPr>
        <p:txBody>
          <a:bodyPr wrap="square" rtlCol="0">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懇談会委員</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コア委員</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岸井隆幸</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本大学特任教授、座長）、</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泉山塁威</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東京大学助教）、</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小嶋 文</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埼玉大学准教授）、</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西村亮彦</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国士舘大学講師）、</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藤村龍至</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東京藝術大学准教授、副座長）、</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三浦詩乃</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横浜国立大学助教）</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オブザーバー</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東京都、神戸市、姫路市、</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UR</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都市機構、警察庁</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関係部局</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道路局</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事務局：都市局</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正方形/長方形 5"/>
          <p:cNvSpPr/>
          <p:nvPr/>
        </p:nvSpPr>
        <p:spPr>
          <a:xfrm>
            <a:off x="89550" y="562248"/>
            <a:ext cx="9618911" cy="646331"/>
          </a:xfrm>
          <a:prstGeom prst="rect">
            <a:avLst/>
          </a:prstGeom>
          <a:solidFill>
            <a:srgbClr val="F7F9A5"/>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spAutoFit/>
          </a:bodyPr>
          <a:lstStyle/>
          <a:p>
            <a:pPr marL="0" marR="0" lvl="0" indent="0" algn="l" defTabSz="914400" rtl="0" eaLnBrk="1" fontAlgn="base" latinLnBrk="0" hangingPunct="0">
              <a:lnSpc>
                <a:spcPct val="100000"/>
              </a:lnSpc>
              <a:spcBef>
                <a:spcPct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ＭＳ Ｐゴシック"/>
                <a:ea typeface="ＭＳ Ｐゴシック"/>
                <a:cs typeface="ＭＳ 明朝" panose="02020609040205080304" pitchFamily="17" charset="-128"/>
              </a:rPr>
              <a:t>○ウォーカブルなまちなかを支えるこれからの時代のストリートの在り方を検討するため、有識者からなる「ストリートデザイン懇談会」を令和元年８月２９日に設置。</a:t>
            </a:r>
            <a:endParaRPr kumimoji="1" lang="en-US" altLang="ja-JP" sz="1800" b="0" i="0" u="none" strike="noStrike" kern="1200" cap="none" spc="0" normalizeH="0" baseline="0" noProof="0" dirty="0">
              <a:ln>
                <a:noFill/>
              </a:ln>
              <a:solidFill>
                <a:srgbClr val="000000"/>
              </a:solidFill>
              <a:effectLst/>
              <a:uLnTx/>
              <a:uFillTx/>
              <a:latin typeface="ＭＳ Ｐゴシック"/>
              <a:ea typeface="ＭＳ Ｐゴシック"/>
              <a:cs typeface="ＭＳ 明朝" panose="02020609040205080304" pitchFamily="17" charset="-128"/>
            </a:endParaRPr>
          </a:p>
        </p:txBody>
      </p:sp>
      <p:sp>
        <p:nvSpPr>
          <p:cNvPr id="7" name="テキスト ボックス 6"/>
          <p:cNvSpPr txBox="1"/>
          <p:nvPr/>
        </p:nvSpPr>
        <p:spPr>
          <a:xfrm>
            <a:off x="4232920" y="1328388"/>
            <a:ext cx="5760640" cy="2194619"/>
          </a:xfrm>
          <a:prstGeom prst="rect">
            <a:avLst/>
          </a:prstGeom>
          <a:noFill/>
          <a:ln>
            <a:noFill/>
            <a:prstDash val="dash"/>
          </a:ln>
        </p:spPr>
        <p:txBody>
          <a:bodyPr wrap="square" rtlCol="0">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スケジュール</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令和元年</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8</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9</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第</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回「総論～これからのストリートに求められるもの～」</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0</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 </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第</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回「使う～都市生活を豊かにするアクティビティ～」</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0</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9</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第</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3</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回「作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居心地の良い歩きたくなる公共空間デザイン～」</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1</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9</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第</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4</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回「支える ～ストリートを支える環境づくり～」</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2</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8</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第</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5</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回「測る～居心地の良いストリートの評価～」</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令和</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8</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6</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第</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6</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回、第</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7</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回「ガイドラインのとりまとめ」</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令和</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3</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30</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日</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ストリートデザインガイドライン公表</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2" name="直線コネクタ 11"/>
          <p:cNvCxnSpPr/>
          <p:nvPr/>
        </p:nvCxnSpPr>
        <p:spPr>
          <a:xfrm>
            <a:off x="4343074" y="1328388"/>
            <a:ext cx="0" cy="20880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9" name="図 8"/>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7167284" y="3568984"/>
            <a:ext cx="2565008" cy="1743659"/>
          </a:xfrm>
          <a:prstGeom prst="rect">
            <a:avLst/>
          </a:prstGeom>
        </p:spPr>
      </p:pic>
      <p:sp>
        <p:nvSpPr>
          <p:cNvPr id="13" name="テキスト ボックス 12"/>
          <p:cNvSpPr txBox="1"/>
          <p:nvPr/>
        </p:nvSpPr>
        <p:spPr>
          <a:xfrm>
            <a:off x="7143700" y="3518244"/>
            <a:ext cx="2013599" cy="355058"/>
          </a:xfrm>
          <a:prstGeom prst="rect">
            <a:avLst/>
          </a:prstGeom>
          <a:noFill/>
          <a:ln>
            <a:noFill/>
            <a:prstDash val="dash"/>
          </a:ln>
        </p:spPr>
        <p:txBody>
          <a:bodyPr wrap="square" rtlCol="0">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第</a:t>
            </a: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回三浦委員プレゼン</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pic>
        <p:nvPicPr>
          <p:cNvPr id="16" name="図 1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89550" y="3518244"/>
            <a:ext cx="4436839" cy="3327630"/>
          </a:xfrm>
          <a:prstGeom prst="rect">
            <a:avLst/>
          </a:prstGeom>
        </p:spPr>
      </p:pic>
      <p:sp>
        <p:nvSpPr>
          <p:cNvPr id="11" name="テキスト ボックス 10"/>
          <p:cNvSpPr txBox="1"/>
          <p:nvPr/>
        </p:nvSpPr>
        <p:spPr>
          <a:xfrm>
            <a:off x="3283023" y="6561968"/>
            <a:ext cx="1394783" cy="355058"/>
          </a:xfrm>
          <a:prstGeom prst="rect">
            <a:avLst/>
          </a:prstGeom>
          <a:noFill/>
          <a:ln>
            <a:noFill/>
            <a:prstDash val="dash"/>
          </a:ln>
        </p:spPr>
        <p:txBody>
          <a:bodyPr wrap="square" rtlCol="0">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第</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回懇談会</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pic>
        <p:nvPicPr>
          <p:cNvPr id="17" name="図 16"/>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4592960" y="5077487"/>
            <a:ext cx="2549479" cy="1702110"/>
          </a:xfrm>
          <a:prstGeom prst="rect">
            <a:avLst/>
          </a:prstGeom>
        </p:spPr>
      </p:pic>
      <p:sp>
        <p:nvSpPr>
          <p:cNvPr id="18" name="テキスト ボックス 17"/>
          <p:cNvSpPr txBox="1"/>
          <p:nvPr/>
        </p:nvSpPr>
        <p:spPr>
          <a:xfrm>
            <a:off x="5230120" y="6475413"/>
            <a:ext cx="2364480" cy="355058"/>
          </a:xfrm>
          <a:prstGeom prst="rect">
            <a:avLst/>
          </a:prstGeom>
          <a:noFill/>
          <a:ln>
            <a:noFill/>
            <a:prstDash val="dash"/>
          </a:ln>
        </p:spPr>
        <p:txBody>
          <a:bodyPr wrap="square" rtlCol="0">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第</a:t>
            </a: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回西村ゲスト委員プレゼン</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pic>
        <p:nvPicPr>
          <p:cNvPr id="19" name="図 18"/>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8423555" y="5484781"/>
            <a:ext cx="1235040" cy="1198715"/>
          </a:xfrm>
          <a:prstGeom prst="rect">
            <a:avLst/>
          </a:prstGeom>
        </p:spPr>
      </p:pic>
      <p:sp>
        <p:nvSpPr>
          <p:cNvPr id="20" name="テキスト ボックス 19"/>
          <p:cNvSpPr txBox="1"/>
          <p:nvPr/>
        </p:nvSpPr>
        <p:spPr>
          <a:xfrm>
            <a:off x="7091544" y="5723029"/>
            <a:ext cx="1581944" cy="929913"/>
          </a:xfrm>
          <a:prstGeom prst="rect">
            <a:avLst/>
          </a:prstGeom>
          <a:noFill/>
          <a:ln>
            <a:noFill/>
            <a:prstDash val="dash"/>
          </a:ln>
        </p:spPr>
        <p:txBody>
          <a:bodyPr wrap="square" rtlCol="0">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srgbClr val="333399">
                    <a:lumMod val="75000"/>
                  </a:srgbClr>
                </a:solidFill>
                <a:effectLst/>
                <a:uLnTx/>
                <a:uFillTx/>
                <a:latin typeface="Meiryo UI" panose="020B0604030504040204" pitchFamily="50" charset="-128"/>
                <a:ea typeface="Meiryo UI" panose="020B0604030504040204" pitchFamily="50" charset="-128"/>
                <a:cs typeface="Meiryo UI" panose="020B0604030504040204" pitchFamily="50" charset="-128"/>
              </a:rPr>
              <a:t>  資料や</a:t>
            </a:r>
            <a:endParaRPr kumimoji="1" lang="en-US" altLang="ja-JP" sz="1400" b="0" i="0" u="none" strike="noStrike" kern="1200" cap="none" spc="0" normalizeH="0" baseline="0" noProof="0" dirty="0">
              <a:ln>
                <a:noFill/>
              </a:ln>
              <a:solidFill>
                <a:srgbClr val="333399">
                  <a:lumMod val="75000"/>
                </a:srgbClr>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srgbClr val="333399">
                    <a:lumMod val="75000"/>
                  </a:srgbClr>
                </a:solidFill>
                <a:effectLst/>
                <a:uLnTx/>
                <a:uFillTx/>
                <a:latin typeface="Meiryo UI" panose="020B0604030504040204" pitchFamily="50" charset="-128"/>
                <a:ea typeface="Meiryo UI" panose="020B0604030504040204" pitchFamily="50" charset="-128"/>
                <a:cs typeface="Meiryo UI" panose="020B0604030504040204" pitchFamily="50" charset="-128"/>
              </a:rPr>
              <a:t>議事概要</a:t>
            </a:r>
            <a:endParaRPr kumimoji="1" lang="en-US" altLang="ja-JP" sz="1400" b="0" i="0" u="none" strike="noStrike" kern="1200" cap="none" spc="0" normalizeH="0" baseline="0" noProof="0" dirty="0">
              <a:ln>
                <a:noFill/>
              </a:ln>
              <a:solidFill>
                <a:srgbClr val="333399">
                  <a:lumMod val="75000"/>
                </a:srgbClr>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1400" b="0" i="0" u="none" strike="noStrike" kern="1200" cap="none" spc="0" normalizeH="0" baseline="0" noProof="0" dirty="0">
                <a:ln>
                  <a:noFill/>
                </a:ln>
                <a:solidFill>
                  <a:srgbClr val="333399">
                    <a:lumMod val="75000"/>
                  </a:srgbClr>
                </a:solidFill>
                <a:effectLst/>
                <a:uLnTx/>
                <a:uFillTx/>
                <a:latin typeface="Meiryo UI" panose="020B0604030504040204" pitchFamily="50" charset="-128"/>
                <a:ea typeface="Meiryo UI" panose="020B0604030504040204" pitchFamily="50" charset="-128"/>
                <a:cs typeface="Meiryo UI" panose="020B0604030504040204" pitchFamily="50" charset="-128"/>
              </a:rPr>
              <a:t>HP</a:t>
            </a:r>
            <a:r>
              <a:rPr kumimoji="1" lang="ja-JP" altLang="en-US" sz="1400" b="0" i="0" u="none" strike="noStrike" kern="1200" cap="none" spc="0" normalizeH="0" baseline="0" noProof="0" dirty="0" err="1">
                <a:ln>
                  <a:noFill/>
                </a:ln>
                <a:solidFill>
                  <a:srgbClr val="333399">
                    <a:lumMod val="75000"/>
                  </a:srgbClr>
                </a:solidFill>
                <a:effectLst/>
                <a:uLnTx/>
                <a:uFillTx/>
                <a:latin typeface="Meiryo UI" panose="020B0604030504040204" pitchFamily="50" charset="-128"/>
                <a:ea typeface="Meiryo UI" panose="020B0604030504040204" pitchFamily="50" charset="-128"/>
                <a:cs typeface="Meiryo UI" panose="020B0604030504040204" pitchFamily="50" charset="-128"/>
              </a:rPr>
              <a:t>にて</a:t>
            </a:r>
            <a:r>
              <a:rPr kumimoji="1" lang="ja-JP" altLang="en-US" sz="1400" b="0" i="0" u="none" strike="noStrike" kern="1200" cap="none" spc="0" normalizeH="0" baseline="0" noProof="0" dirty="0">
                <a:ln>
                  <a:noFill/>
                </a:ln>
                <a:solidFill>
                  <a:srgbClr val="333399">
                    <a:lumMod val="75000"/>
                  </a:srgbClr>
                </a:solidFill>
                <a:effectLst/>
                <a:uLnTx/>
                <a:uFillTx/>
                <a:latin typeface="Meiryo UI" panose="020B0604030504040204" pitchFamily="50" charset="-128"/>
                <a:ea typeface="Meiryo UI" panose="020B0604030504040204" pitchFamily="50" charset="-128"/>
                <a:cs typeface="Meiryo UI" panose="020B0604030504040204" pitchFamily="50" charset="-128"/>
              </a:rPr>
              <a:t>公表中</a:t>
            </a:r>
            <a:endParaRPr kumimoji="1" lang="en-US" altLang="ja-JP" sz="1400" b="0" i="0" u="none" strike="noStrike" kern="1200" cap="none" spc="0" normalizeH="0" baseline="0" noProof="0" dirty="0">
              <a:ln>
                <a:noFill/>
              </a:ln>
              <a:solidFill>
                <a:srgbClr val="333399">
                  <a:lumMod val="75000"/>
                </a:srgbClr>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21" name="右矢印 20"/>
          <p:cNvSpPr/>
          <p:nvPr/>
        </p:nvSpPr>
        <p:spPr>
          <a:xfrm>
            <a:off x="7528952" y="6435491"/>
            <a:ext cx="637160" cy="304184"/>
          </a:xfrm>
          <a:prstGeom prst="rightArrow">
            <a:avLst>
              <a:gd name="adj1" fmla="val 21818"/>
              <a:gd name="adj2" fmla="val 104798"/>
            </a:avLst>
          </a:prstGeom>
          <a:solidFill>
            <a:schemeClr val="accent2">
              <a:lumMod val="60000"/>
              <a:lumOff val="40000"/>
            </a:schemeClr>
          </a:solidFill>
          <a:ln w="635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2" name="タイトル 1"/>
          <p:cNvSpPr>
            <a:spLocks noGrp="1"/>
          </p:cNvSpPr>
          <p:nvPr>
            <p:ph type="title"/>
          </p:nvPr>
        </p:nvSpPr>
        <p:spPr/>
        <p:txBody>
          <a:bodyPr/>
          <a:lstStyle/>
          <a:p>
            <a:r>
              <a:rPr lang="ja-JP" altLang="en-US" sz="2800" dirty="0">
                <a:solidFill>
                  <a:srgbClr val="0070C0"/>
                </a:solidFill>
                <a:latin typeface="+mj-ea"/>
                <a:cs typeface="Meiryo UI" panose="020B0604030504040204" pitchFamily="50" charset="-128"/>
              </a:rPr>
              <a:t>ストリートデザイン懇談会</a:t>
            </a:r>
            <a:endParaRPr kumimoji="1" lang="ja-JP" altLang="en-US" dirty="0"/>
          </a:p>
        </p:txBody>
      </p:sp>
      <p:sp>
        <p:nvSpPr>
          <p:cNvPr id="22" name="スライド番号プレースホルダー 2"/>
          <p:cNvSpPr>
            <a:spLocks noGrp="1"/>
          </p:cNvSpPr>
          <p:nvPr>
            <p:ph type="sldNum" sz="quarter" idx="12"/>
          </p:nvPr>
        </p:nvSpPr>
        <p:spPr>
          <a:xfrm>
            <a:off x="7594600" y="6464196"/>
            <a:ext cx="2311400" cy="47625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B9CC62-33D9-1240-90C1-C2766CFDB35F}" type="slidenum">
              <a:rPr kumimoji="1" lang="en-US" altLang="ja-JP" sz="1292"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ja-JP" sz="129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4042395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四角形: 角を丸くする 30"/>
          <p:cNvSpPr/>
          <p:nvPr/>
        </p:nvSpPr>
        <p:spPr>
          <a:xfrm>
            <a:off x="6170458" y="4254358"/>
            <a:ext cx="3673756" cy="2478927"/>
          </a:xfrm>
          <a:prstGeom prst="roundRect">
            <a:avLst>
              <a:gd name="adj" fmla="val 1730"/>
            </a:avLst>
          </a:prstGeom>
          <a:solidFill>
            <a:srgbClr val="CDE9E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4" name="四角形: 角を丸くする 44"/>
          <p:cNvSpPr/>
          <p:nvPr/>
        </p:nvSpPr>
        <p:spPr>
          <a:xfrm>
            <a:off x="101183" y="5910082"/>
            <a:ext cx="5978654" cy="525570"/>
          </a:xfrm>
          <a:prstGeom prst="roundRect">
            <a:avLst>
              <a:gd name="adj" fmla="val 1730"/>
            </a:avLst>
          </a:prstGeom>
          <a:solidFill>
            <a:srgbClr val="FFE2CD"/>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5" name="四角形: 角を丸くする 44"/>
          <p:cNvSpPr/>
          <p:nvPr/>
        </p:nvSpPr>
        <p:spPr>
          <a:xfrm>
            <a:off x="93778" y="4019354"/>
            <a:ext cx="6004226" cy="792259"/>
          </a:xfrm>
          <a:prstGeom prst="roundRect">
            <a:avLst>
              <a:gd name="adj" fmla="val 1730"/>
            </a:avLst>
          </a:prstGeom>
          <a:solidFill>
            <a:srgbClr val="FFE2CD"/>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6" name="四角形: 角を丸くする 30"/>
          <p:cNvSpPr/>
          <p:nvPr/>
        </p:nvSpPr>
        <p:spPr>
          <a:xfrm>
            <a:off x="110264" y="3219284"/>
            <a:ext cx="7080802" cy="638213"/>
          </a:xfrm>
          <a:prstGeom prst="roundRect">
            <a:avLst>
              <a:gd name="adj" fmla="val 1730"/>
            </a:avLst>
          </a:prstGeom>
          <a:solidFill>
            <a:srgbClr val="DAE8DC"/>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7" name="角丸四角形 175"/>
          <p:cNvSpPr/>
          <p:nvPr/>
        </p:nvSpPr>
        <p:spPr>
          <a:xfrm>
            <a:off x="7348190" y="798491"/>
            <a:ext cx="2430687" cy="3417424"/>
          </a:xfrm>
          <a:prstGeom prst="roundRect">
            <a:avLst>
              <a:gd name="adj" fmla="val 6200"/>
            </a:avLst>
          </a:prstGeom>
          <a:solidFill>
            <a:schemeClr val="bg1">
              <a:lumMod val="9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8" name="Rectangle 2"/>
          <p:cNvSpPr txBox="1">
            <a:spLocks noChangeArrowheads="1"/>
          </p:cNvSpPr>
          <p:nvPr/>
        </p:nvSpPr>
        <p:spPr>
          <a:xfrm>
            <a:off x="66587" y="19787"/>
            <a:ext cx="10546273" cy="666750"/>
          </a:xfrm>
          <a:prstGeom prst="rect">
            <a:avLst/>
          </a:prstGeom>
        </p:spPr>
        <p:txBody>
          <a:bodyPr/>
          <a:lstStyle>
            <a:lvl1pPr algn="l" rtl="0" eaLnBrk="0" fontAlgn="base" hangingPunct="0">
              <a:spcBef>
                <a:spcPct val="0"/>
              </a:spcBef>
              <a:spcAft>
                <a:spcPct val="0"/>
              </a:spcAft>
              <a:defRPr kumimoji="1" sz="2800">
                <a:solidFill>
                  <a:srgbClr val="4087C8"/>
                </a:solidFill>
                <a:latin typeface="+mj-lt"/>
                <a:ea typeface="+mj-ea"/>
                <a:cs typeface="+mj-cs"/>
              </a:defRPr>
            </a:lvl1pPr>
            <a:lvl2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pPr marL="0" marR="0" lvl="0" indent="0" algn="l" defTabSz="914400" rtl="0" eaLnBrk="0" fontAlgn="base" latinLnBrk="0" hangingPunct="0">
              <a:lnSpc>
                <a:spcPts val="1800"/>
              </a:lnSpc>
              <a:spcBef>
                <a:spcPct val="0"/>
              </a:spcBef>
              <a:spcAft>
                <a:spcPct val="0"/>
              </a:spcAft>
              <a:buClrTx/>
              <a:buSzTx/>
              <a:buFontTx/>
              <a:buNone/>
              <a:tabLst/>
              <a:defRPr/>
            </a:pPr>
            <a:r>
              <a:rPr kumimoji="1" lang="ja-JP" altLang="en-US" sz="20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ストリートデザインガイドライン</a:t>
            </a:r>
            <a:r>
              <a:rPr kumimoji="1" lang="ja-JP" altLang="en-US" sz="2000" b="0" i="0" u="none" strike="noStrike" kern="0" cap="none" spc="0" normalizeH="0" baseline="0" noProof="0" dirty="0">
                <a:ln>
                  <a:noFill/>
                </a:ln>
                <a:solidFill>
                  <a:srgbClr val="4087C8"/>
                </a:solidFill>
                <a:effectLst/>
                <a:uLnTx/>
                <a:uFillTx/>
                <a:latin typeface="HGP創英角ｺﾞｼｯｸUB"/>
                <a:ea typeface="HGP創英角ｺﾞｼｯｸUB"/>
                <a:cs typeface="+mj-cs"/>
              </a:rPr>
              <a:t> </a:t>
            </a:r>
            <a:br>
              <a:rPr kumimoji="1" lang="en-US" altLang="ja-JP" sz="2000" b="0" i="0" u="none" strike="noStrike" kern="0" cap="none" spc="0" normalizeH="0" baseline="0" noProof="0" dirty="0">
                <a:ln>
                  <a:noFill/>
                </a:ln>
                <a:solidFill>
                  <a:srgbClr val="4087C8"/>
                </a:solidFill>
                <a:effectLst/>
                <a:uLnTx/>
                <a:uFillTx/>
                <a:latin typeface="HGP創英角ｺﾞｼｯｸUB"/>
                <a:ea typeface="HGP創英角ｺﾞｼｯｸUB"/>
                <a:cs typeface="+mj-cs"/>
              </a:rPr>
            </a:br>
            <a:r>
              <a:rPr kumimoji="1" lang="ja-JP" altLang="en-US" sz="2000" b="0" i="0" u="none" strike="noStrike" kern="0" cap="none" spc="0" normalizeH="0" baseline="0" noProof="0" dirty="0">
                <a:ln>
                  <a:noFill/>
                </a:ln>
                <a:solidFill>
                  <a:srgbClr val="4087C8"/>
                </a:solidFill>
                <a:effectLst/>
                <a:uLnTx/>
                <a:uFillTx/>
                <a:latin typeface="HGP創英角ｺﾞｼｯｸUB"/>
                <a:ea typeface="HGP創英角ｺﾞｼｯｸUB"/>
                <a:cs typeface="+mj-cs"/>
              </a:rPr>
              <a:t>　　</a:t>
            </a:r>
            <a:r>
              <a:rPr kumimoji="1" lang="ja-JP" altLang="en-US" sz="14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居心地が良く歩きたくなる街路づくりの参考書－</a:t>
            </a:r>
            <a:r>
              <a:rPr kumimoji="1" lang="en-US" altLang="ja-JP" sz="14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 </a:t>
            </a:r>
            <a:r>
              <a:rPr kumimoji="1" lang="ja-JP" altLang="en-US" sz="14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バージョン２．０）　</a:t>
            </a:r>
            <a:r>
              <a:rPr kumimoji="1" lang="ja-JP" altLang="en-US" sz="16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　</a:t>
            </a:r>
            <a:r>
              <a:rPr kumimoji="1" lang="en-US" altLang="ja-JP" sz="20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a:t>
            </a:r>
            <a:r>
              <a:rPr kumimoji="1" lang="ja-JP" altLang="en-US" sz="20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全体像</a:t>
            </a:r>
            <a:r>
              <a:rPr kumimoji="1" lang="en-US" altLang="ja-JP" sz="20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a:t>
            </a:r>
            <a:endParaRPr kumimoji="1" lang="ja-JP" altLang="en-US" sz="20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endParaRPr>
          </a:p>
        </p:txBody>
      </p:sp>
      <p:sp>
        <p:nvSpPr>
          <p:cNvPr id="9" name="正方形/長方形 177"/>
          <p:cNvSpPr/>
          <p:nvPr/>
        </p:nvSpPr>
        <p:spPr>
          <a:xfrm>
            <a:off x="73228" y="872606"/>
            <a:ext cx="7185843" cy="2169233"/>
          </a:xfrm>
          <a:prstGeom prst="rect">
            <a:avLst/>
          </a:prstGeom>
          <a:noFill/>
          <a:ln w="31750" cmpd="tri">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0" name="テキスト ボックス 178"/>
          <p:cNvSpPr txBox="1"/>
          <p:nvPr/>
        </p:nvSpPr>
        <p:spPr>
          <a:xfrm>
            <a:off x="7315717" y="2363201"/>
            <a:ext cx="2512367" cy="646331"/>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路面上だけでなく、沿道等も含め、人の視界に入る空間全体</a:t>
            </a:r>
            <a:endParaRPr kumimoji="1" lang="en-US" altLang="ja-JP" sz="12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　　　⇒　</a:t>
            </a:r>
            <a:r>
              <a:rPr kumimoji="1" lang="ja-JP" altLang="en-US" sz="1200" b="0" i="0" u="sng" strike="noStrike" kern="1200" cap="none" spc="0" normalizeH="0" baseline="0" noProof="0" dirty="0">
                <a:ln>
                  <a:noFill/>
                </a:ln>
                <a:solidFill>
                  <a:srgbClr val="000000"/>
                </a:solidFill>
                <a:effectLst/>
                <a:uLnTx/>
                <a:uFillTx/>
                <a:latin typeface="Arial" charset="0"/>
                <a:ea typeface="ＭＳ Ｐゴシック" charset="-128"/>
                <a:cs typeface="+mn-cs"/>
              </a:rPr>
              <a:t>「ストリート」と総称</a:t>
            </a:r>
          </a:p>
        </p:txBody>
      </p:sp>
      <p:sp>
        <p:nvSpPr>
          <p:cNvPr id="11" name="十字形 179"/>
          <p:cNvSpPr/>
          <p:nvPr/>
        </p:nvSpPr>
        <p:spPr>
          <a:xfrm>
            <a:off x="8495881" y="3027696"/>
            <a:ext cx="193594" cy="198771"/>
          </a:xfrm>
          <a:prstGeom prst="plus">
            <a:avLst>
              <a:gd name="adj" fmla="val 3721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2" name="正方形/長方形 180"/>
          <p:cNvSpPr/>
          <p:nvPr/>
        </p:nvSpPr>
        <p:spPr>
          <a:xfrm>
            <a:off x="21905" y="1997499"/>
            <a:ext cx="5962657" cy="106182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a:t>
            </a: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検討体制</a:t>
            </a:r>
            <a:r>
              <a:rPr kumimoji="1" lang="en-US" altLang="ja-JP"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a:t>
            </a: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ストリートデザイン懇談会：令和元年</a:t>
            </a:r>
            <a:r>
              <a:rPr kumimoji="1" lang="en-US" altLang="ja-JP"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8</a:t>
            </a: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月～令和</a:t>
            </a:r>
            <a:r>
              <a:rPr kumimoji="1" lang="en-US" altLang="ja-JP"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2</a:t>
            </a: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年</a:t>
            </a:r>
            <a:r>
              <a:rPr kumimoji="1" lang="en-US" altLang="ja-JP"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2</a:t>
            </a: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月に渡り、計</a:t>
            </a:r>
            <a:r>
              <a:rPr kumimoji="1" lang="en-US" altLang="ja-JP"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7</a:t>
            </a: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回開催</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座長：岸井隆幸氏（日本大学特任教授）　副座長：藤村龍至氏（東京藝術大学准教授）</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委員：泉山塁威氏（東京大学助教）、小嶋文氏（埼玉大学准教授）</a:t>
            </a:r>
            <a:endParaRPr kumimoji="1" lang="en-US" altLang="ja-JP"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　　　西村亮彦氏（国士館大学講師）、三浦詩乃氏（横浜国立大学助教）</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オブザーバー：東京都、神戸市、姫路市、</a:t>
            </a:r>
            <a:r>
              <a:rPr kumimoji="1" lang="en-US" altLang="ja-JP"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UR</a:t>
            </a: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都市機構、警察庁</a:t>
            </a:r>
            <a:endParaRPr kumimoji="1" lang="en-US" altLang="ja-JP"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関係省庁等：国土交通省道路局　　事務局：国土交通省都市局</a:t>
            </a:r>
          </a:p>
        </p:txBody>
      </p:sp>
      <p:sp>
        <p:nvSpPr>
          <p:cNvPr id="13" name="テキスト ボックス 181"/>
          <p:cNvSpPr txBox="1"/>
          <p:nvPr/>
        </p:nvSpPr>
        <p:spPr>
          <a:xfrm>
            <a:off x="7261890" y="3242229"/>
            <a:ext cx="2603141" cy="461665"/>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200" b="0" i="0" u="sng" strike="noStrike" kern="1200" cap="none" spc="0" normalizeH="0" baseline="0" noProof="0" dirty="0">
                <a:ln>
                  <a:noFill/>
                </a:ln>
                <a:solidFill>
                  <a:srgbClr val="000000"/>
                </a:solidFill>
                <a:effectLst/>
                <a:uLnTx/>
                <a:uFillTx/>
                <a:latin typeface="Arial" charset="0"/>
                <a:ea typeface="ＭＳ Ｐゴシック" charset="-128"/>
                <a:cs typeface="+mn-cs"/>
              </a:rPr>
              <a:t>物理的な姿</a:t>
            </a: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a:t>
            </a:r>
            <a:r>
              <a:rPr kumimoji="1" lang="ja-JP" altLang="en-US" sz="1200" b="0" i="0" u="sng" strike="noStrike" kern="1200" cap="none" spc="0" normalizeH="0" baseline="0" noProof="0" dirty="0">
                <a:ln>
                  <a:noFill/>
                </a:ln>
                <a:solidFill>
                  <a:srgbClr val="000000"/>
                </a:solidFill>
                <a:effectLst/>
                <a:uLnTx/>
                <a:uFillTx/>
                <a:latin typeface="Arial" charset="0"/>
                <a:ea typeface="ＭＳ Ｐゴシック" charset="-128"/>
                <a:cs typeface="+mn-cs"/>
              </a:rPr>
              <a:t>活動</a:t>
            </a: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a:t>
            </a:r>
            <a:r>
              <a:rPr kumimoji="1" lang="ja-JP" altLang="en-US" sz="1200" b="0" i="0" u="sng" strike="noStrike" kern="1200" cap="none" spc="0" normalizeH="0" baseline="0" noProof="0" dirty="0">
                <a:ln>
                  <a:noFill/>
                </a:ln>
                <a:solidFill>
                  <a:srgbClr val="000000"/>
                </a:solidFill>
                <a:effectLst/>
                <a:uLnTx/>
                <a:uFillTx/>
                <a:latin typeface="Arial" charset="0"/>
                <a:ea typeface="ＭＳ Ｐゴシック" charset="-128"/>
                <a:cs typeface="+mn-cs"/>
              </a:rPr>
              <a:t>人的資源</a:t>
            </a: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の</a:t>
            </a:r>
            <a:endParaRPr kumimoji="1" lang="en-US" altLang="ja-JP" sz="12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企画・構想、計画、設計、運営管理等</a:t>
            </a:r>
          </a:p>
        </p:txBody>
      </p:sp>
      <p:sp>
        <p:nvSpPr>
          <p:cNvPr id="14" name="下矢印 182"/>
          <p:cNvSpPr/>
          <p:nvPr/>
        </p:nvSpPr>
        <p:spPr>
          <a:xfrm>
            <a:off x="8159101" y="3689579"/>
            <a:ext cx="864096" cy="1124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5" name="テキスト ボックス 183"/>
          <p:cNvSpPr txBox="1"/>
          <p:nvPr/>
        </p:nvSpPr>
        <p:spPr>
          <a:xfrm>
            <a:off x="7289374" y="3795067"/>
            <a:ext cx="2581025"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600" b="1" i="0" u="sng" strike="noStrike" kern="1200" cap="none" spc="0" normalizeH="0" baseline="0" noProof="0" dirty="0">
                <a:ln>
                  <a:noFill/>
                </a:ln>
                <a:solidFill>
                  <a:srgbClr val="FF0000"/>
                </a:solidFill>
                <a:effectLst/>
                <a:uLnTx/>
                <a:uFillTx/>
                <a:latin typeface="Arial" charset="0"/>
                <a:ea typeface="ＭＳ Ｐゴシック" charset="-128"/>
                <a:cs typeface="+mn-cs"/>
              </a:rPr>
              <a:t>「ストリートデザイン」と総称</a:t>
            </a:r>
            <a:endParaRPr kumimoji="1" lang="ja-JP" altLang="en-US" sz="1600" b="1" i="0" u="none" strike="noStrike" kern="1200" cap="none" spc="0" normalizeH="0" baseline="0" noProof="0" dirty="0">
              <a:ln>
                <a:noFill/>
              </a:ln>
              <a:solidFill>
                <a:srgbClr val="FF0000"/>
              </a:solidFill>
              <a:effectLst/>
              <a:uLnTx/>
              <a:uFillTx/>
              <a:latin typeface="Arial" charset="0"/>
              <a:ea typeface="ＭＳ Ｐゴシック" charset="-128"/>
              <a:cs typeface="+mn-cs"/>
            </a:endParaRPr>
          </a:p>
        </p:txBody>
      </p:sp>
      <p:sp>
        <p:nvSpPr>
          <p:cNvPr id="16" name="正方形/長方形 184"/>
          <p:cNvSpPr/>
          <p:nvPr/>
        </p:nvSpPr>
        <p:spPr>
          <a:xfrm>
            <a:off x="7419670" y="886687"/>
            <a:ext cx="2233724" cy="14802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pic>
        <p:nvPicPr>
          <p:cNvPr id="17" name="図 185"/>
          <p:cNvPicPr>
            <a:picLocks noChangeAspect="1"/>
          </p:cNvPicPr>
          <p:nvPr/>
        </p:nvPicPr>
        <p:blipFill>
          <a:blip r:embed="rId2"/>
          <a:stretch>
            <a:fillRect/>
          </a:stretch>
        </p:blipFill>
        <p:spPr>
          <a:xfrm>
            <a:off x="7434514" y="886687"/>
            <a:ext cx="2239947" cy="1492686"/>
          </a:xfrm>
          <a:prstGeom prst="rect">
            <a:avLst/>
          </a:prstGeom>
          <a:noFill/>
          <a:ln>
            <a:noFill/>
          </a:ln>
        </p:spPr>
      </p:pic>
      <p:sp>
        <p:nvSpPr>
          <p:cNvPr id="18" name="テキスト ボックス 186"/>
          <p:cNvSpPr txBox="1"/>
          <p:nvPr/>
        </p:nvSpPr>
        <p:spPr>
          <a:xfrm>
            <a:off x="51075" y="1360661"/>
            <a:ext cx="7106624" cy="461665"/>
          </a:xfrm>
          <a:prstGeom prst="rect">
            <a:avLst/>
          </a:prstGeom>
          <a:noFill/>
        </p:spPr>
        <p:txBody>
          <a:bodyPr wrap="square" rtlCol="0">
            <a:spAutoFit/>
          </a:bodyPr>
          <a:lstStyle/>
          <a:p>
            <a:pPr marL="255588" marR="0" lvl="0" indent="-255588" algn="l"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　様々なプレイヤーの</a:t>
            </a:r>
            <a:r>
              <a:rPr kumimoji="1" lang="ja-JP" altLang="en-US" sz="1200" b="0" i="0" u="sng" strike="noStrike" kern="1200" cap="none" spc="0" normalizeH="0" baseline="0" noProof="0" dirty="0">
                <a:ln>
                  <a:noFill/>
                </a:ln>
                <a:solidFill>
                  <a:srgbClr val="000000"/>
                </a:solidFill>
                <a:effectLst/>
                <a:uLnTx/>
                <a:uFillTx/>
                <a:latin typeface="Arial" charset="0"/>
                <a:ea typeface="ＭＳ Ｐゴシック" charset="-128"/>
                <a:cs typeface="+mn-cs"/>
              </a:rPr>
              <a:t>ストリートは変えることができるとの意識</a:t>
            </a: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を育て、広げ 、支え、</a:t>
            </a:r>
            <a:r>
              <a:rPr kumimoji="1" lang="ja-JP" altLang="en-US" sz="1200" b="0" i="0" u="sng" strike="noStrike" kern="1200" cap="none" spc="0" normalizeH="0" baseline="0" noProof="0" dirty="0">
                <a:ln>
                  <a:noFill/>
                </a:ln>
                <a:solidFill>
                  <a:srgbClr val="000000"/>
                </a:solidFill>
                <a:effectLst/>
                <a:uLnTx/>
                <a:uFillTx/>
                <a:latin typeface="Arial" charset="0"/>
                <a:ea typeface="ＭＳ Ｐゴシック" charset="-128"/>
                <a:cs typeface="+mn-cs"/>
              </a:rPr>
              <a:t>「</a:t>
            </a:r>
            <a:r>
              <a:rPr kumimoji="1" lang="en-US" altLang="ja-JP" sz="1200" b="0" i="0" u="sng" strike="noStrike" kern="1200" cap="none" spc="0" normalizeH="0" baseline="0" noProof="0" dirty="0">
                <a:ln>
                  <a:noFill/>
                </a:ln>
                <a:solidFill>
                  <a:srgbClr val="000000"/>
                </a:solidFill>
                <a:effectLst/>
                <a:uLnTx/>
                <a:uFillTx/>
                <a:latin typeface="Arial" charset="0"/>
                <a:ea typeface="ＭＳ Ｐゴシック" charset="-128"/>
                <a:cs typeface="+mn-cs"/>
              </a:rPr>
              <a:t>Act Now</a:t>
            </a:r>
            <a:r>
              <a:rPr kumimoji="1" lang="ja-JP" altLang="en-US" sz="1200" b="0" i="0" u="sng" strike="noStrike" kern="1200" cap="none" spc="0" normalizeH="0" baseline="0" noProof="0" dirty="0">
                <a:ln>
                  <a:noFill/>
                </a:ln>
                <a:solidFill>
                  <a:srgbClr val="000000"/>
                </a:solidFill>
                <a:effectLst/>
                <a:uLnTx/>
                <a:uFillTx/>
                <a:latin typeface="Arial" charset="0"/>
                <a:ea typeface="ＭＳ Ｐゴシック" charset="-128"/>
                <a:cs typeface="+mn-cs"/>
              </a:rPr>
              <a:t>（できることから、やってみる）」</a:t>
            </a: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の一助になることを期待。</a:t>
            </a:r>
          </a:p>
        </p:txBody>
      </p:sp>
      <p:sp>
        <p:nvSpPr>
          <p:cNvPr id="19" name="テキスト ボックス 187"/>
          <p:cNvSpPr txBox="1"/>
          <p:nvPr/>
        </p:nvSpPr>
        <p:spPr>
          <a:xfrm>
            <a:off x="77750" y="769461"/>
            <a:ext cx="1717137" cy="276999"/>
          </a:xfrm>
          <a:prstGeom prst="rect">
            <a:avLst/>
          </a:prstGeom>
          <a:solidFill>
            <a:schemeClr val="bg1"/>
          </a:solidFill>
          <a:ln w="31750">
            <a:solidFill>
              <a:schemeClr val="tx1"/>
            </a:solidFill>
          </a:ln>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ガイドライン策定の背景</a:t>
            </a:r>
          </a:p>
        </p:txBody>
      </p:sp>
      <p:sp>
        <p:nvSpPr>
          <p:cNvPr id="20" name="四角形: 角を丸くする 1"/>
          <p:cNvSpPr/>
          <p:nvPr/>
        </p:nvSpPr>
        <p:spPr>
          <a:xfrm>
            <a:off x="78270" y="3100087"/>
            <a:ext cx="4408459" cy="295945"/>
          </a:xfrm>
          <a:prstGeom prst="roundRect">
            <a:avLst/>
          </a:prstGeom>
          <a:solidFill>
            <a:srgbClr val="6699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just" defTabSz="914400" rtl="0" eaLnBrk="1" fontAlgn="base" latinLnBrk="0" hangingPunct="1">
              <a:lnSpc>
                <a:spcPct val="100000"/>
              </a:lnSpc>
              <a:spcBef>
                <a:spcPct val="0"/>
              </a:spcBef>
              <a:spcAft>
                <a:spcPts val="0"/>
              </a:spcAft>
              <a:buClrTx/>
              <a:buSzTx/>
              <a:buFontTx/>
              <a:buNone/>
              <a:tabLst/>
              <a:defRPr/>
            </a:pPr>
            <a:r>
              <a:rPr kumimoji="1" lang="ja-JP" altLang="en-US" sz="1200" b="1" i="0" u="none" strike="noStrike" kern="100" cap="none" spc="0" normalizeH="0" baseline="0" noProof="0" dirty="0">
                <a:ln>
                  <a:noFill/>
                </a:ln>
                <a:solidFill>
                  <a:srgbClr val="FFFFFF"/>
                </a:solidFill>
                <a:effectLst/>
                <a:uLnTx/>
                <a:uFillTx/>
                <a:latin typeface="Arial"/>
                <a:ea typeface="ＭＳ Ｐゴシック" panose="020B0600070205080204" pitchFamily="50" charset="-128"/>
                <a:cs typeface="Times New Roman" panose="02020603050405020304" pitchFamily="18" charset="0"/>
              </a:rPr>
              <a:t>１章　ストリートを人中心へと改変（リノベーション）する意義と効果</a:t>
            </a:r>
          </a:p>
        </p:txBody>
      </p:sp>
      <p:sp>
        <p:nvSpPr>
          <p:cNvPr id="21" name="テキスト ボックス 189"/>
          <p:cNvSpPr txBox="1"/>
          <p:nvPr/>
        </p:nvSpPr>
        <p:spPr>
          <a:xfrm>
            <a:off x="125499" y="3405557"/>
            <a:ext cx="3260829"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人中心のウォーカブルな公共空間の必要性</a:t>
            </a:r>
          </a:p>
        </p:txBody>
      </p:sp>
      <p:sp>
        <p:nvSpPr>
          <p:cNvPr id="22" name="テキスト ボックス 190"/>
          <p:cNvSpPr txBox="1"/>
          <p:nvPr/>
        </p:nvSpPr>
        <p:spPr>
          <a:xfrm>
            <a:off x="117225" y="3619537"/>
            <a:ext cx="3066865"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ストリートを改変することの多面的な効果</a:t>
            </a:r>
          </a:p>
        </p:txBody>
      </p:sp>
      <p:sp>
        <p:nvSpPr>
          <p:cNvPr id="23" name="テキスト ボックス 191"/>
          <p:cNvSpPr txBox="1"/>
          <p:nvPr/>
        </p:nvSpPr>
        <p:spPr>
          <a:xfrm>
            <a:off x="3881970" y="3385552"/>
            <a:ext cx="2334293"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これからのストリートに向けて</a:t>
            </a:r>
          </a:p>
        </p:txBody>
      </p:sp>
      <p:sp>
        <p:nvSpPr>
          <p:cNvPr id="24" name="テキスト ボックス 192"/>
          <p:cNvSpPr txBox="1"/>
          <p:nvPr/>
        </p:nvSpPr>
        <p:spPr>
          <a:xfrm>
            <a:off x="3885734" y="3579288"/>
            <a:ext cx="2526654"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ストリートを改変していくプロセス</a:t>
            </a:r>
          </a:p>
        </p:txBody>
      </p:sp>
      <p:sp>
        <p:nvSpPr>
          <p:cNvPr id="25" name="テキスト ボックス 193"/>
          <p:cNvSpPr txBox="1"/>
          <p:nvPr/>
        </p:nvSpPr>
        <p:spPr>
          <a:xfrm>
            <a:off x="72327" y="1007562"/>
            <a:ext cx="7141818" cy="461665"/>
          </a:xfrm>
          <a:prstGeom prst="rect">
            <a:avLst/>
          </a:prstGeom>
          <a:noFill/>
        </p:spPr>
        <p:txBody>
          <a:bodyPr wrap="square" rtlCol="0">
            <a:spAutoFit/>
          </a:bodyPr>
          <a:lstStyle/>
          <a:p>
            <a:pPr marL="255588" marR="0" lvl="0" indent="-255588" algn="l"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　官民の公共空間を、ウォーカブルな空間へ　⇒　令和元年「ストリートデザイン懇談会」を設置、</a:t>
            </a:r>
            <a:r>
              <a:rPr kumimoji="1" lang="ja-JP" altLang="en-US" sz="1200" b="0" i="0" u="sng" strike="noStrike" kern="1200" cap="none" spc="0" normalizeH="0" baseline="0" noProof="0" dirty="0">
                <a:ln>
                  <a:noFill/>
                </a:ln>
                <a:solidFill>
                  <a:srgbClr val="000000"/>
                </a:solidFill>
                <a:effectLst/>
                <a:uLnTx/>
                <a:uFillTx/>
                <a:latin typeface="Arial" charset="0"/>
                <a:ea typeface="ＭＳ Ｐゴシック" charset="-128"/>
                <a:cs typeface="+mn-cs"/>
              </a:rPr>
              <a:t>ストリートデザインのポイントとなる考え方</a:t>
            </a: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を提示。</a:t>
            </a:r>
          </a:p>
        </p:txBody>
      </p:sp>
      <p:sp>
        <p:nvSpPr>
          <p:cNvPr id="26" name="テキスト ボックス 194"/>
          <p:cNvSpPr txBox="1"/>
          <p:nvPr/>
        </p:nvSpPr>
        <p:spPr>
          <a:xfrm>
            <a:off x="95240" y="1742288"/>
            <a:ext cx="7141818" cy="276999"/>
          </a:xfrm>
          <a:prstGeom prst="rect">
            <a:avLst/>
          </a:prstGeom>
          <a:noFill/>
        </p:spPr>
        <p:txBody>
          <a:bodyPr wrap="square" rtlCol="0">
            <a:spAutoFit/>
          </a:bodyPr>
          <a:lstStyle/>
          <a:p>
            <a:pPr marL="255588" marR="0" lvl="0" indent="-255588" algn="l"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Arial" charset="0"/>
                <a:ea typeface="ＭＳ Ｐゴシック" charset="-128"/>
                <a:cs typeface="+mn-cs"/>
              </a:rPr>
              <a:t>○　今後の実例の積み重ねや知見の蓄積を踏まえ、適時、適切に見直しを行っていく。</a:t>
            </a:r>
          </a:p>
        </p:txBody>
      </p:sp>
      <p:sp>
        <p:nvSpPr>
          <p:cNvPr id="27" name="四角形: 角を丸くする 2"/>
          <p:cNvSpPr/>
          <p:nvPr/>
        </p:nvSpPr>
        <p:spPr>
          <a:xfrm>
            <a:off x="50018" y="3907539"/>
            <a:ext cx="2900653" cy="268262"/>
          </a:xfrm>
          <a:prstGeom prst="roundRect">
            <a:avLst/>
          </a:prstGeom>
          <a:solidFill>
            <a:srgbClr val="CC66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ts val="0"/>
              </a:spcAft>
              <a:buClrTx/>
              <a:buSzTx/>
              <a:buFontTx/>
              <a:buNone/>
              <a:tabLst/>
              <a:defRPr/>
            </a:pPr>
            <a:r>
              <a:rPr kumimoji="1" lang="ja-JP" altLang="en-US" sz="1200" b="1" i="0" u="none" strike="noStrike" kern="100" cap="none" spc="0" normalizeH="0" baseline="0" noProof="0" dirty="0">
                <a:ln>
                  <a:noFill/>
                </a:ln>
                <a:solidFill>
                  <a:srgbClr val="FFFFFF"/>
                </a:solidFill>
                <a:effectLst/>
                <a:uLnTx/>
                <a:uFillTx/>
                <a:latin typeface="Arial"/>
                <a:ea typeface="ＭＳ Ｐゴシック" panose="020B0600070205080204" pitchFamily="50" charset="-128"/>
                <a:cs typeface="Times New Roman" panose="02020603050405020304" pitchFamily="18" charset="0"/>
              </a:rPr>
              <a:t>２章　人中心のストリートを構成する要素</a:t>
            </a:r>
            <a:endParaRPr kumimoji="1" lang="ja-JP" altLang="en-US" sz="1100" b="0" i="0" u="none" strike="noStrike" kern="100" cap="none" spc="0" normalizeH="0" baseline="0" noProof="0" dirty="0">
              <a:ln>
                <a:noFill/>
              </a:ln>
              <a:solidFill>
                <a:srgbClr val="FFFFFF"/>
              </a:solidFill>
              <a:effectLst/>
              <a:uLnTx/>
              <a:uFillTx/>
              <a:latin typeface="Arial"/>
              <a:ea typeface="游明朝" panose="02020400000000000000" pitchFamily="18" charset="-128"/>
              <a:cs typeface="Times New Roman" panose="02020603050405020304" pitchFamily="18" charset="0"/>
            </a:endParaRPr>
          </a:p>
        </p:txBody>
      </p:sp>
      <p:sp>
        <p:nvSpPr>
          <p:cNvPr id="28" name="四角形: 角を丸くする 44"/>
          <p:cNvSpPr/>
          <p:nvPr/>
        </p:nvSpPr>
        <p:spPr>
          <a:xfrm>
            <a:off x="104540" y="4909227"/>
            <a:ext cx="5993464" cy="891775"/>
          </a:xfrm>
          <a:prstGeom prst="roundRect">
            <a:avLst>
              <a:gd name="adj" fmla="val 1730"/>
            </a:avLst>
          </a:prstGeom>
          <a:solidFill>
            <a:srgbClr val="FFE2CD"/>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29" name="四角形: 角を丸くする 2"/>
          <p:cNvSpPr/>
          <p:nvPr/>
        </p:nvSpPr>
        <p:spPr>
          <a:xfrm>
            <a:off x="95624" y="5816204"/>
            <a:ext cx="2933260" cy="308978"/>
          </a:xfrm>
          <a:prstGeom prst="roundRect">
            <a:avLst/>
          </a:prstGeom>
          <a:solidFill>
            <a:srgbClr val="CC66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361950" marR="0" lvl="0" indent="-361950" algn="l" defTabSz="914400" rtl="0" eaLnBrk="1" fontAlgn="base" latinLnBrk="0" hangingPunct="1">
              <a:lnSpc>
                <a:spcPct val="100000"/>
              </a:lnSpc>
              <a:spcBef>
                <a:spcPct val="0"/>
              </a:spcBef>
              <a:spcAft>
                <a:spcPts val="0"/>
              </a:spcAft>
              <a:buClrTx/>
              <a:buSzTx/>
              <a:buFontTx/>
              <a:buNone/>
              <a:tabLst/>
              <a:defRPr/>
            </a:pPr>
            <a:r>
              <a:rPr kumimoji="1" lang="ja-JP" altLang="en-US" sz="1200" b="1" i="0" u="none" strike="noStrike" kern="100" cap="none" spc="0" normalizeH="0" baseline="0" noProof="0" dirty="0">
                <a:ln>
                  <a:noFill/>
                </a:ln>
                <a:solidFill>
                  <a:srgbClr val="FFFFFF"/>
                </a:solidFill>
                <a:effectLst/>
                <a:uLnTx/>
                <a:uFillTx/>
                <a:latin typeface="Arial"/>
                <a:ea typeface="ＭＳ Ｐゴシック" panose="020B0600070205080204" pitchFamily="50" charset="-128"/>
                <a:cs typeface="Times New Roman" panose="02020603050405020304" pitchFamily="18" charset="0"/>
              </a:rPr>
              <a:t>４章　人中心のストリートを支える仕組み</a:t>
            </a:r>
            <a:endParaRPr kumimoji="1" lang="ja-JP" altLang="en-US" sz="1100" b="0" i="0" u="none" strike="noStrike" kern="100" cap="none" spc="0" normalizeH="0" baseline="0" noProof="0" dirty="0">
              <a:ln>
                <a:noFill/>
              </a:ln>
              <a:solidFill>
                <a:srgbClr val="FFFFFF"/>
              </a:solidFill>
              <a:effectLst/>
              <a:uLnTx/>
              <a:uFillTx/>
              <a:latin typeface="Arial"/>
              <a:ea typeface="游明朝" panose="02020400000000000000" pitchFamily="18" charset="-128"/>
              <a:cs typeface="Times New Roman" panose="02020603050405020304" pitchFamily="18" charset="0"/>
            </a:endParaRPr>
          </a:p>
        </p:txBody>
      </p:sp>
      <p:sp>
        <p:nvSpPr>
          <p:cNvPr id="30" name="四角形: 角を丸くする 5"/>
          <p:cNvSpPr/>
          <p:nvPr/>
        </p:nvSpPr>
        <p:spPr>
          <a:xfrm>
            <a:off x="104279" y="6496668"/>
            <a:ext cx="1681515" cy="315978"/>
          </a:xfrm>
          <a:prstGeom prst="round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ts val="0"/>
              </a:spcAft>
              <a:buClrTx/>
              <a:buSzTx/>
              <a:buFontTx/>
              <a:buNone/>
              <a:tabLst/>
              <a:defRPr/>
            </a:pPr>
            <a:r>
              <a:rPr kumimoji="1" lang="ja-JP" altLang="en-US" sz="1200" b="1" i="0" u="none" strike="noStrike" kern="100" cap="none" spc="0" normalizeH="0" baseline="0" noProof="0" dirty="0">
                <a:ln>
                  <a:noFill/>
                </a:ln>
                <a:solidFill>
                  <a:srgbClr val="000000"/>
                </a:solidFill>
                <a:effectLst/>
                <a:uLnTx/>
                <a:uFillTx/>
                <a:latin typeface="Arial"/>
                <a:ea typeface="ＭＳ Ｐゴシック" panose="020B0600070205080204" pitchFamily="50" charset="-128"/>
                <a:cs typeface="Times New Roman" panose="02020603050405020304" pitchFamily="18" charset="0"/>
              </a:rPr>
              <a:t>５章　参考文献・事例</a:t>
            </a:r>
            <a:endParaRPr kumimoji="1" lang="ja-JP" altLang="en-US" sz="1100" b="0" i="0" u="none" strike="noStrike" kern="100" cap="none" spc="0" normalizeH="0" baseline="0" noProof="0" dirty="0">
              <a:ln>
                <a:noFill/>
              </a:ln>
              <a:solidFill>
                <a:srgbClr val="FFFFFF"/>
              </a:solidFill>
              <a:effectLst/>
              <a:uLnTx/>
              <a:uFillTx/>
              <a:latin typeface="Arial"/>
              <a:ea typeface="游明朝" panose="02020400000000000000" pitchFamily="18" charset="-128"/>
              <a:cs typeface="Times New Roman" panose="02020603050405020304" pitchFamily="18" charset="0"/>
            </a:endParaRPr>
          </a:p>
        </p:txBody>
      </p:sp>
      <p:sp>
        <p:nvSpPr>
          <p:cNvPr id="31" name="四角形: 角を丸くする 2"/>
          <p:cNvSpPr/>
          <p:nvPr/>
        </p:nvSpPr>
        <p:spPr>
          <a:xfrm>
            <a:off x="60554" y="4864990"/>
            <a:ext cx="3322062" cy="278759"/>
          </a:xfrm>
          <a:prstGeom prst="roundRect">
            <a:avLst/>
          </a:prstGeom>
          <a:solidFill>
            <a:srgbClr val="CC66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361950" marR="0" lvl="0" indent="-361950" algn="l" defTabSz="914400" rtl="0" eaLnBrk="1" fontAlgn="base" latinLnBrk="0" hangingPunct="1">
              <a:lnSpc>
                <a:spcPct val="100000"/>
              </a:lnSpc>
              <a:spcBef>
                <a:spcPct val="0"/>
              </a:spcBef>
              <a:spcAft>
                <a:spcPts val="0"/>
              </a:spcAft>
              <a:buClrTx/>
              <a:buSzTx/>
              <a:buFontTx/>
              <a:buNone/>
              <a:tabLst/>
              <a:defRPr/>
            </a:pPr>
            <a:r>
              <a:rPr kumimoji="1" lang="ja-JP" altLang="en-US" sz="1200" b="1" i="0" u="none" strike="noStrike" kern="100" cap="none" spc="0" normalizeH="0" baseline="0" noProof="0" dirty="0">
                <a:ln>
                  <a:noFill/>
                </a:ln>
                <a:solidFill>
                  <a:srgbClr val="FFFFFF"/>
                </a:solidFill>
                <a:effectLst/>
                <a:uLnTx/>
                <a:uFillTx/>
                <a:latin typeface="Arial"/>
                <a:ea typeface="ＭＳ Ｐゴシック" panose="020B0600070205080204" pitchFamily="50" charset="-128"/>
                <a:cs typeface="Times New Roman" panose="02020603050405020304" pitchFamily="18" charset="0"/>
              </a:rPr>
              <a:t>３章　人中心のストリートを支える交通環境づくり</a:t>
            </a:r>
            <a:endParaRPr kumimoji="1" lang="ja-JP" altLang="en-US" sz="1100" b="0" i="0" u="none" strike="noStrike" kern="100" cap="none" spc="0" normalizeH="0" baseline="0" noProof="0" dirty="0">
              <a:ln>
                <a:noFill/>
              </a:ln>
              <a:solidFill>
                <a:srgbClr val="FFFFFF"/>
              </a:solidFill>
              <a:effectLst/>
              <a:uLnTx/>
              <a:uFillTx/>
              <a:latin typeface="Arial"/>
              <a:ea typeface="游明朝" panose="02020400000000000000" pitchFamily="18" charset="-128"/>
              <a:cs typeface="Times New Roman" panose="02020603050405020304" pitchFamily="18" charset="0"/>
            </a:endParaRPr>
          </a:p>
        </p:txBody>
      </p:sp>
      <p:sp>
        <p:nvSpPr>
          <p:cNvPr id="32" name="テキスト ボックス 200"/>
          <p:cNvSpPr txBox="1"/>
          <p:nvPr/>
        </p:nvSpPr>
        <p:spPr>
          <a:xfrm>
            <a:off x="126420" y="4188758"/>
            <a:ext cx="2249334"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ストリートの基本的な考え方</a:t>
            </a:r>
          </a:p>
        </p:txBody>
      </p:sp>
      <p:sp>
        <p:nvSpPr>
          <p:cNvPr id="33" name="テキスト ボックス 201"/>
          <p:cNvSpPr txBox="1"/>
          <p:nvPr/>
        </p:nvSpPr>
        <p:spPr>
          <a:xfrm>
            <a:off x="122863" y="4382225"/>
            <a:ext cx="1816523"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ストリートの空間配分</a:t>
            </a:r>
          </a:p>
        </p:txBody>
      </p:sp>
      <p:sp>
        <p:nvSpPr>
          <p:cNvPr id="34" name="テキスト ボックス 202"/>
          <p:cNvSpPr txBox="1"/>
          <p:nvPr/>
        </p:nvSpPr>
        <p:spPr>
          <a:xfrm>
            <a:off x="2811410" y="4560183"/>
            <a:ext cx="2246128"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行政手続き・意識すべきこと</a:t>
            </a:r>
          </a:p>
        </p:txBody>
      </p:sp>
      <p:sp>
        <p:nvSpPr>
          <p:cNvPr id="35" name="テキスト ボックス 203"/>
          <p:cNvSpPr txBox="1"/>
          <p:nvPr/>
        </p:nvSpPr>
        <p:spPr>
          <a:xfrm>
            <a:off x="133446" y="4557152"/>
            <a:ext cx="2135521"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ストリートのデザイン・設え</a:t>
            </a:r>
          </a:p>
        </p:txBody>
      </p:sp>
      <p:sp>
        <p:nvSpPr>
          <p:cNvPr id="36" name="テキスト ボックス 204"/>
          <p:cNvSpPr txBox="1"/>
          <p:nvPr/>
        </p:nvSpPr>
        <p:spPr>
          <a:xfrm>
            <a:off x="2810065" y="4379566"/>
            <a:ext cx="2315057"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ストリートにおけるプレイヤー</a:t>
            </a:r>
          </a:p>
        </p:txBody>
      </p:sp>
      <p:sp>
        <p:nvSpPr>
          <p:cNvPr id="37" name="テキスト ボックス 205"/>
          <p:cNvSpPr txBox="1"/>
          <p:nvPr/>
        </p:nvSpPr>
        <p:spPr>
          <a:xfrm>
            <a:off x="2799415" y="4196084"/>
            <a:ext cx="2492990"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ストリートにおけるアクティビティ</a:t>
            </a:r>
          </a:p>
        </p:txBody>
      </p:sp>
      <p:grpSp>
        <p:nvGrpSpPr>
          <p:cNvPr id="38" name="グループ化 206"/>
          <p:cNvGrpSpPr>
            <a:grpSpLocks noChangeAspect="1"/>
          </p:cNvGrpSpPr>
          <p:nvPr/>
        </p:nvGrpSpPr>
        <p:grpSpPr>
          <a:xfrm>
            <a:off x="6228099" y="4485066"/>
            <a:ext cx="3575163" cy="2178925"/>
            <a:chOff x="1212396" y="-398382"/>
            <a:chExt cx="2590967" cy="1579216"/>
          </a:xfrm>
        </p:grpSpPr>
        <p:grpSp>
          <p:nvGrpSpPr>
            <p:cNvPr id="39" name="グループ化 207"/>
            <p:cNvGrpSpPr/>
            <p:nvPr/>
          </p:nvGrpSpPr>
          <p:grpSpPr>
            <a:xfrm>
              <a:off x="1212396" y="-398381"/>
              <a:ext cx="2590967" cy="1579215"/>
              <a:chOff x="1271781" y="-413885"/>
              <a:chExt cx="2590990" cy="1579722"/>
            </a:xfrm>
          </p:grpSpPr>
          <p:pic>
            <p:nvPicPr>
              <p:cNvPr id="42" name="図 210"/>
              <p:cNvPicPr>
                <a:picLocks noChangeAspect="1"/>
              </p:cNvPicPr>
              <p:nvPr/>
            </p:nvPicPr>
            <p:blipFill>
              <a:blip r:embed="rId3"/>
              <a:srcRect t="9167" r="8768"/>
              <a:stretch>
                <a:fillRect/>
              </a:stretch>
            </p:blipFill>
            <p:spPr>
              <a:xfrm>
                <a:off x="1272901" y="-274879"/>
                <a:ext cx="1206965" cy="1083690"/>
              </a:xfrm>
              <a:prstGeom prst="rect">
                <a:avLst/>
              </a:prstGeom>
              <a:noFill/>
              <a:ln>
                <a:noFill/>
              </a:ln>
            </p:spPr>
          </p:pic>
          <p:pic>
            <p:nvPicPr>
              <p:cNvPr id="43" name="図 211" descr="hanazono14"/>
              <p:cNvPicPr>
                <a:picLocks noChangeAspect="1"/>
              </p:cNvPicPr>
              <p:nvPr/>
            </p:nvPicPr>
            <p:blipFill>
              <a:blip r:embed="rId4"/>
              <a:srcRect t="7040" r="14383" b="28719"/>
              <a:stretch>
                <a:fillRect/>
              </a:stretch>
            </p:blipFill>
            <p:spPr>
              <a:xfrm>
                <a:off x="2534149" y="-199159"/>
                <a:ext cx="1315916" cy="879646"/>
              </a:xfrm>
              <a:prstGeom prst="rect">
                <a:avLst/>
              </a:prstGeom>
              <a:noFill/>
              <a:ln>
                <a:noFill/>
              </a:ln>
            </p:spPr>
          </p:pic>
          <p:sp>
            <p:nvSpPr>
              <p:cNvPr id="44" name="テキスト ボックス 1383"/>
              <p:cNvSpPr txBox="1"/>
              <p:nvPr/>
            </p:nvSpPr>
            <p:spPr>
              <a:xfrm>
                <a:off x="1276952" y="652780"/>
                <a:ext cx="1204414" cy="356158"/>
              </a:xfrm>
              <a:prstGeom prst="rect">
                <a:avLst/>
              </a:prstGeom>
              <a:solidFill>
                <a:srgbClr val="C7E9EB"/>
              </a:solidFill>
              <a:ln w="9525">
                <a:solidFill>
                  <a:srgbClr val="0C8198"/>
                </a:solidFill>
              </a:ln>
            </p:spPr>
            <p:style>
              <a:lnRef idx="2">
                <a:schemeClr val="accent2"/>
              </a:lnRef>
              <a:fillRef idx="1">
                <a:schemeClr val="lt1"/>
              </a:fillRef>
              <a:effectRef idx="0">
                <a:schemeClr val="accent2"/>
              </a:effectRef>
              <a:fontRef idx="minor">
                <a:schemeClr val="dk1"/>
              </a:fontRef>
            </p:style>
            <p:txBody>
              <a:bodyPr wrap="square" lIns="36000" tIns="18000" rIns="36000" bIns="36000" rtlCol="0">
                <a:noAutofit/>
              </a:bodyPr>
              <a:lstStyle/>
              <a:p>
                <a:pPr marL="0" marR="0" lvl="0" indent="0" algn="just" defTabSz="914400" rtl="0" eaLnBrk="1" fontAlgn="base" latinLnBrk="0" hangingPunct="1">
                  <a:lnSpc>
                    <a:spcPts val="1200"/>
                  </a:lnSpc>
                  <a:spcBef>
                    <a:spcPct val="0"/>
                  </a:spcBef>
                  <a:spcAft>
                    <a:spcPts val="0"/>
                  </a:spcAft>
                  <a:buClrTx/>
                  <a:buSzTx/>
                  <a:buFontTx/>
                  <a:buNone/>
                  <a:tabLst/>
                  <a:defRPr/>
                </a:pPr>
                <a:r>
                  <a:rPr kumimoji="1" lang="ja-JP" altLang="en-US" sz="800" b="0" i="0" u="none" strike="noStrike" kern="100" cap="none" spc="0" normalizeH="0" baseline="0" noProof="0" dirty="0">
                    <a:ln>
                      <a:noFill/>
                    </a:ln>
                    <a:solidFill>
                      <a:srgbClr val="000000"/>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rPr>
                  <a:t>公共交通・乗用車・貨物車・自転車・徒歩等で目的地までの移動が行われる</a:t>
                </a:r>
              </a:p>
            </p:txBody>
          </p:sp>
          <p:sp>
            <p:nvSpPr>
              <p:cNvPr id="45" name="テキスト ボックス 35"/>
              <p:cNvSpPr txBox="1"/>
              <p:nvPr/>
            </p:nvSpPr>
            <p:spPr>
              <a:xfrm>
                <a:off x="1271781" y="1029715"/>
                <a:ext cx="2590990" cy="136122"/>
              </a:xfrm>
              <a:prstGeom prst="rect">
                <a:avLst/>
              </a:prstGeom>
              <a:solidFill>
                <a:schemeClr val="bg1">
                  <a:lumMod val="85000"/>
                </a:schemeClr>
              </a:solidFill>
              <a:ln w="6350">
                <a:solidFill>
                  <a:schemeClr val="bg1">
                    <a:lumMod val="50000"/>
                  </a:schemeClr>
                </a:solidFill>
                <a:prstDash val="sysDot"/>
              </a:ln>
            </p:spPr>
            <p:style>
              <a:lnRef idx="2">
                <a:schemeClr val="accent2"/>
              </a:lnRef>
              <a:fillRef idx="1">
                <a:schemeClr val="lt1"/>
              </a:fillRef>
              <a:effectRef idx="0">
                <a:schemeClr val="accent2"/>
              </a:effectRef>
              <a:fontRef idx="minor">
                <a:schemeClr val="dk1"/>
              </a:fontRef>
            </p:style>
            <p:txBody>
              <a:bodyPr vert="horz" wrap="square" lIns="0" tIns="0" rIns="0" bIns="0" rtlCol="0" anchor="ctr">
                <a:noAutofit/>
              </a:bodyPr>
              <a:lstStyle/>
              <a:p>
                <a:pPr marL="0" marR="0" lvl="0" indent="0" algn="ctr" defTabSz="914400" rtl="0" eaLnBrk="1" fontAlgn="base" latinLnBrk="0" hangingPunct="1">
                  <a:lnSpc>
                    <a:spcPts val="700"/>
                  </a:lnSpc>
                  <a:spcBef>
                    <a:spcPct val="0"/>
                  </a:spcBef>
                  <a:spcAft>
                    <a:spcPts val="0"/>
                  </a:spcAft>
                  <a:buClrTx/>
                  <a:buSzTx/>
                  <a:buFontTx/>
                  <a:buNone/>
                  <a:tabLst/>
                  <a:defRPr/>
                </a:pPr>
                <a:r>
                  <a:rPr kumimoji="1" lang="ja-JP" altLang="en-US" sz="900" b="1" i="0" u="none" strike="noStrike" kern="100" cap="none" spc="0" normalizeH="0" baseline="0" noProof="0" dirty="0">
                    <a:ln>
                      <a:noFill/>
                    </a:ln>
                    <a:solidFill>
                      <a:srgbClr val="000000"/>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rPr>
                  <a:t>アクセス環境整備</a:t>
                </a:r>
                <a:r>
                  <a:rPr kumimoji="1" lang="ja-JP" altLang="en-US" sz="900" b="0" i="0" u="none" strike="noStrike" kern="100" cap="none" spc="0" normalizeH="0" baseline="0" noProof="0" dirty="0">
                    <a:ln>
                      <a:noFill/>
                    </a:ln>
                    <a:solidFill>
                      <a:srgbClr val="000000"/>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rPr>
                  <a:t>：</a:t>
                </a:r>
                <a:r>
                  <a:rPr kumimoji="1" lang="ja-JP" altLang="en-US" sz="800" b="0" i="0" u="none" strike="noStrike" kern="100" cap="none" spc="0" normalizeH="0" baseline="0" noProof="0" dirty="0">
                    <a:ln>
                      <a:noFill/>
                    </a:ln>
                    <a:solidFill>
                      <a:srgbClr val="000000"/>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rPr>
                  <a:t>人々の乗降や荷さばきのための駐停車等</a:t>
                </a:r>
                <a:endParaRPr kumimoji="1" lang="ja-JP" altLang="en-US" sz="1000" b="0" i="0" u="none" strike="noStrike" kern="100" cap="none" spc="0" normalizeH="0" baseline="0" noProof="0" dirty="0">
                  <a:ln>
                    <a:noFill/>
                  </a:ln>
                  <a:solidFill>
                    <a:srgbClr val="000000"/>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endParaRPr>
              </a:p>
            </p:txBody>
          </p:sp>
          <p:sp>
            <p:nvSpPr>
              <p:cNvPr id="46" name="テキスト ボックス 11"/>
              <p:cNvSpPr txBox="1"/>
              <p:nvPr/>
            </p:nvSpPr>
            <p:spPr>
              <a:xfrm>
                <a:off x="1275453" y="-413885"/>
                <a:ext cx="1204413" cy="223782"/>
              </a:xfrm>
              <a:prstGeom prst="rect">
                <a:avLst/>
              </a:prstGeom>
              <a:solidFill>
                <a:srgbClr val="3CA5AA"/>
              </a:solidFill>
              <a:ln w="9525">
                <a:solidFill>
                  <a:srgbClr val="3CA5AA"/>
                </a:solidFill>
              </a:ln>
            </p:spPr>
            <p:style>
              <a:lnRef idx="2">
                <a:schemeClr val="accent2"/>
              </a:lnRef>
              <a:fillRef idx="1">
                <a:schemeClr val="lt1"/>
              </a:fillRef>
              <a:effectRef idx="0">
                <a:schemeClr val="accent2"/>
              </a:effectRef>
              <a:fontRef idx="minor">
                <a:schemeClr val="dk1"/>
              </a:fontRef>
            </p:style>
            <p:txBody>
              <a:bodyPr wrap="square" lIns="0" tIns="18000" rIns="0" bIns="18000" rtlCol="0">
                <a:noAutofit/>
              </a:bodyPr>
              <a:lstStyle/>
              <a:p>
                <a:pPr marL="0" marR="0" lvl="0" indent="0" algn="ctr" defTabSz="914400" rtl="0" eaLnBrk="1" fontAlgn="base" latinLnBrk="0" hangingPunct="1">
                  <a:lnSpc>
                    <a:spcPct val="100000"/>
                  </a:lnSpc>
                  <a:spcBef>
                    <a:spcPct val="0"/>
                  </a:spcBef>
                  <a:spcAft>
                    <a:spcPts val="0"/>
                  </a:spcAft>
                  <a:buClrTx/>
                  <a:buSzTx/>
                  <a:buFontTx/>
                  <a:buNone/>
                  <a:tabLst/>
                  <a:defRPr/>
                </a:pPr>
                <a:r>
                  <a:rPr kumimoji="1" lang="ja-JP" altLang="en-US" sz="1050" b="1" i="0" u="none" strike="noStrike" kern="100" cap="none" spc="0" normalizeH="0" baseline="0" noProof="0" dirty="0">
                    <a:ln>
                      <a:noFill/>
                    </a:ln>
                    <a:solidFill>
                      <a:srgbClr val="FFFFFF"/>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rPr>
                  <a:t>リンク（通行）機能</a:t>
                </a:r>
                <a:endParaRPr kumimoji="1" lang="en-US" altLang="ja-JP" sz="1050" b="1" i="0" u="none" strike="noStrike" kern="100" cap="none" spc="0" normalizeH="0" baseline="0" noProof="0" dirty="0">
                  <a:ln>
                    <a:noFill/>
                  </a:ln>
                  <a:solidFill>
                    <a:srgbClr val="FFFFFF"/>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endParaRPr>
              </a:p>
              <a:p>
                <a:pPr marL="0" marR="0" lvl="0" indent="0" algn="ctr" defTabSz="914400" rtl="0" eaLnBrk="1" fontAlgn="base" latinLnBrk="0" hangingPunct="1">
                  <a:lnSpc>
                    <a:spcPct val="100000"/>
                  </a:lnSpc>
                  <a:spcBef>
                    <a:spcPct val="0"/>
                  </a:spcBef>
                  <a:spcAft>
                    <a:spcPts val="0"/>
                  </a:spcAft>
                  <a:buClrTx/>
                  <a:buSzTx/>
                  <a:buFontTx/>
                  <a:buNone/>
                  <a:tabLst/>
                  <a:defRPr/>
                </a:pPr>
                <a:r>
                  <a:rPr kumimoji="1" lang="ja-JP" altLang="en-US" sz="800" b="0" i="0" u="none" strike="noStrike" kern="0" cap="none" spc="5" normalizeH="0" baseline="0" noProof="0" dirty="0">
                    <a:ln>
                      <a:noFill/>
                    </a:ln>
                    <a:solidFill>
                      <a:srgbClr val="FFFFFF"/>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rPr>
                  <a:t>人やモノが移動するための機能</a:t>
                </a:r>
                <a:endParaRPr kumimoji="1" lang="ja-JP" altLang="en-US" sz="1000" b="0" i="0" u="none" strike="noStrike" kern="100" cap="none" spc="0" normalizeH="0" baseline="0" noProof="0" dirty="0">
                  <a:ln>
                    <a:noFill/>
                  </a:ln>
                  <a:solidFill>
                    <a:srgbClr val="000000"/>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endParaRPr>
              </a:p>
            </p:txBody>
          </p:sp>
          <p:sp>
            <p:nvSpPr>
              <p:cNvPr id="47" name="テキスト ボックス 64731"/>
              <p:cNvSpPr txBox="1"/>
              <p:nvPr/>
            </p:nvSpPr>
            <p:spPr>
              <a:xfrm>
                <a:off x="2534150" y="-410815"/>
                <a:ext cx="1321653" cy="211555"/>
              </a:xfrm>
              <a:prstGeom prst="rect">
                <a:avLst/>
              </a:prstGeom>
              <a:solidFill>
                <a:srgbClr val="DF5F5F"/>
              </a:solidFill>
              <a:ln w="9525">
                <a:solidFill>
                  <a:srgbClr val="DF5F5F"/>
                </a:solidFill>
              </a:ln>
            </p:spPr>
            <p:style>
              <a:lnRef idx="2">
                <a:schemeClr val="accent2"/>
              </a:lnRef>
              <a:fillRef idx="1">
                <a:schemeClr val="lt1"/>
              </a:fillRef>
              <a:effectRef idx="0">
                <a:schemeClr val="accent2"/>
              </a:effectRef>
              <a:fontRef idx="minor">
                <a:schemeClr val="dk1"/>
              </a:fontRef>
            </p:style>
            <p:txBody>
              <a:bodyPr wrap="square" lIns="0" tIns="18000" rIns="0" bIns="18000" rtlCol="0" anchor="b">
                <a:noAutofit/>
              </a:bodyPr>
              <a:lstStyle/>
              <a:p>
                <a:pPr marL="0" marR="0" lvl="0" indent="0" algn="ctr" defTabSz="914400" rtl="0" eaLnBrk="1" fontAlgn="base" latinLnBrk="0" hangingPunct="1">
                  <a:lnSpc>
                    <a:spcPts val="1200"/>
                  </a:lnSpc>
                  <a:spcBef>
                    <a:spcPct val="0"/>
                  </a:spcBef>
                  <a:spcAft>
                    <a:spcPts val="0"/>
                  </a:spcAft>
                  <a:buClrTx/>
                  <a:buSzTx/>
                  <a:buFontTx/>
                  <a:buNone/>
                  <a:tabLst/>
                  <a:defRPr/>
                </a:pPr>
                <a:r>
                  <a:rPr kumimoji="1" lang="ja-JP" altLang="en-US" sz="1050" b="1" i="0" u="none" strike="noStrike" kern="100" cap="none" spc="0" normalizeH="0" baseline="0" noProof="0" dirty="0">
                    <a:ln>
                      <a:noFill/>
                    </a:ln>
                    <a:solidFill>
                      <a:srgbClr val="FFFFFF"/>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rPr>
                  <a:t>プレイス（滞在）機能</a:t>
                </a:r>
                <a:endParaRPr kumimoji="1" lang="ja-JP" altLang="en-US" sz="1050" b="0" i="0" u="none" strike="noStrike" kern="100" cap="none" spc="0" normalizeH="0" baseline="0" noProof="0" dirty="0">
                  <a:ln>
                    <a:noFill/>
                  </a:ln>
                  <a:solidFill>
                    <a:srgbClr val="000000"/>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endParaRPr>
              </a:p>
              <a:p>
                <a:pPr marL="0" marR="0" lvl="0" indent="0" algn="ctr" defTabSz="914400" rtl="0" eaLnBrk="1" fontAlgn="base" latinLnBrk="0" hangingPunct="1">
                  <a:lnSpc>
                    <a:spcPts val="1000"/>
                  </a:lnSpc>
                  <a:spcBef>
                    <a:spcPct val="0"/>
                  </a:spcBef>
                  <a:spcAft>
                    <a:spcPts val="0"/>
                  </a:spcAft>
                  <a:buClrTx/>
                  <a:buSzTx/>
                  <a:buFontTx/>
                  <a:buNone/>
                  <a:tabLst/>
                  <a:defRPr/>
                </a:pPr>
                <a:r>
                  <a:rPr kumimoji="1" lang="ja-JP" altLang="en-US" sz="800" b="0" i="0" u="none" strike="noStrike" kern="0" cap="none" spc="5" normalizeH="0" baseline="0" noProof="0" dirty="0">
                    <a:ln>
                      <a:noFill/>
                    </a:ln>
                    <a:solidFill>
                      <a:srgbClr val="FFFFFF"/>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rPr>
                  <a:t>多様な活動を繰り広げる場としての機能</a:t>
                </a:r>
                <a:endParaRPr kumimoji="1" lang="ja-JP" altLang="en-US" sz="1000" b="0" i="0" u="none" strike="noStrike" kern="100" cap="none" spc="0" normalizeH="0" baseline="0" noProof="0" dirty="0">
                  <a:ln>
                    <a:noFill/>
                  </a:ln>
                  <a:solidFill>
                    <a:srgbClr val="000000"/>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endParaRPr>
              </a:p>
            </p:txBody>
          </p:sp>
          <p:sp>
            <p:nvSpPr>
              <p:cNvPr id="48" name="テキスト ボックス 1382"/>
              <p:cNvSpPr txBox="1"/>
              <p:nvPr/>
            </p:nvSpPr>
            <p:spPr>
              <a:xfrm>
                <a:off x="2532161" y="653023"/>
                <a:ext cx="1317904" cy="354221"/>
              </a:xfrm>
              <a:prstGeom prst="rect">
                <a:avLst/>
              </a:prstGeom>
              <a:solidFill>
                <a:srgbClr val="F3C3C3"/>
              </a:solidFill>
              <a:ln w="9525">
                <a:solidFill>
                  <a:srgbClr val="DF5F5F"/>
                </a:solidFill>
              </a:ln>
            </p:spPr>
            <p:style>
              <a:lnRef idx="2">
                <a:schemeClr val="accent2"/>
              </a:lnRef>
              <a:fillRef idx="1">
                <a:schemeClr val="lt1"/>
              </a:fillRef>
              <a:effectRef idx="0">
                <a:schemeClr val="accent2"/>
              </a:effectRef>
              <a:fontRef idx="minor">
                <a:schemeClr val="dk1"/>
              </a:fontRef>
            </p:style>
            <p:txBody>
              <a:bodyPr wrap="square" lIns="36000" tIns="18000" rIns="36000" bIns="36000" rtlCol="0">
                <a:noAutofit/>
              </a:bodyPr>
              <a:lstStyle/>
              <a:p>
                <a:pPr marL="0" marR="0" lvl="0" indent="0" algn="just" defTabSz="914400" rtl="0" eaLnBrk="1" fontAlgn="base" latinLnBrk="0" hangingPunct="1">
                  <a:lnSpc>
                    <a:spcPts val="1200"/>
                  </a:lnSpc>
                  <a:spcBef>
                    <a:spcPts val="600"/>
                  </a:spcBef>
                  <a:spcAft>
                    <a:spcPts val="0"/>
                  </a:spcAft>
                  <a:buClrTx/>
                  <a:buSzTx/>
                  <a:buFontTx/>
                  <a:buNone/>
                  <a:tabLst/>
                  <a:defRPr/>
                </a:pPr>
                <a:r>
                  <a:rPr kumimoji="1" lang="ja-JP" altLang="en-US" sz="800" b="0" i="0" u="none" strike="noStrike" kern="100" cap="none" spc="0" normalizeH="0" baseline="0" noProof="0" dirty="0">
                    <a:ln>
                      <a:noFill/>
                    </a:ln>
                    <a:solidFill>
                      <a:srgbClr val="000000"/>
                    </a:solidFill>
                    <a:effectLst/>
                    <a:uLnTx/>
                    <a:uFillTx/>
                    <a:latin typeface="ＭＳ Ｐ明朝" panose="02020600040205080304" pitchFamily="18" charset="-128"/>
                    <a:ea typeface="ＭＳ Ｐ明朝" panose="02020600040205080304" pitchFamily="18" charset="-128"/>
                    <a:cs typeface="Times New Roman" panose="02020603050405020304" pitchFamily="18" charset="0"/>
                  </a:rPr>
                  <a:t>立ち止まる・座る・食べる・遊ぶ・買い物をする・パフォーマンスを行う等の活動が行われる</a:t>
                </a:r>
              </a:p>
            </p:txBody>
          </p:sp>
        </p:grpSp>
        <p:sp>
          <p:nvSpPr>
            <p:cNvPr id="40" name="正方形/長方形 208"/>
            <p:cNvSpPr/>
            <p:nvPr/>
          </p:nvSpPr>
          <p:spPr>
            <a:xfrm>
              <a:off x="1216068" y="-398382"/>
              <a:ext cx="1205903" cy="1420674"/>
            </a:xfrm>
            <a:prstGeom prst="rect">
              <a:avLst/>
            </a:prstGeom>
            <a:noFill/>
            <a:ln w="15875">
              <a:solidFill>
                <a:srgbClr val="3CA5A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41" name="正方形/長方形 209"/>
            <p:cNvSpPr/>
            <p:nvPr/>
          </p:nvSpPr>
          <p:spPr>
            <a:xfrm>
              <a:off x="2468889" y="-391408"/>
              <a:ext cx="1324955" cy="1415392"/>
            </a:xfrm>
            <a:prstGeom prst="rect">
              <a:avLst/>
            </a:prstGeom>
            <a:noFill/>
            <a:ln w="15875">
              <a:solidFill>
                <a:srgbClr val="DF5F5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grpSp>
      <p:sp>
        <p:nvSpPr>
          <p:cNvPr id="49" name="正方形/長方形 217"/>
          <p:cNvSpPr/>
          <p:nvPr/>
        </p:nvSpPr>
        <p:spPr>
          <a:xfrm>
            <a:off x="6894214" y="4248109"/>
            <a:ext cx="2226243" cy="230832"/>
          </a:xfrm>
          <a:prstGeom prst="rect">
            <a:avLst/>
          </a:prstGeom>
        </p:spPr>
        <p:txBody>
          <a:bodyPr wrap="square">
            <a:spAutoFit/>
          </a:bodyPr>
          <a:lstStyle/>
          <a:p>
            <a:pPr marL="139700" marR="0" lvl="0" indent="-139700" algn="l" defTabSz="914400" rtl="0" eaLnBrk="1" fontAlgn="base" latinLnBrk="0" hangingPunct="1">
              <a:lnSpc>
                <a:spcPct val="100000"/>
              </a:lnSpc>
              <a:spcBef>
                <a:spcPct val="0"/>
              </a:spcBef>
              <a:spcAft>
                <a:spcPct val="0"/>
              </a:spcAft>
              <a:buClrTx/>
              <a:buSzTx/>
              <a:buFontTx/>
              <a:buNone/>
              <a:tabLst/>
              <a:defRPr/>
            </a:pPr>
            <a:r>
              <a:rPr kumimoji="1" lang="en-US" altLang="ja-JP" sz="90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a:t>
            </a:r>
            <a:r>
              <a:rPr kumimoji="1" lang="ja-JP" altLang="en-US" sz="90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ストリートを構成する２つの機能</a:t>
            </a:r>
            <a:r>
              <a:rPr kumimoji="1" lang="en-US" altLang="ja-JP" sz="90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rPr>
              <a:t>】</a:t>
            </a:r>
            <a:endParaRPr kumimoji="1" lang="ja-JP" altLang="en-US" sz="900" b="0" i="0" u="none" strike="noStrike" kern="1200" cap="none" spc="0" normalizeH="0" baseline="0" noProof="0" dirty="0">
              <a:ln>
                <a:noFill/>
              </a:ln>
              <a:solidFill>
                <a:srgbClr val="000000"/>
              </a:solidFill>
              <a:effectLst/>
              <a:uLnTx/>
              <a:uFillTx/>
              <a:latin typeface="Arial" charset="0"/>
              <a:ea typeface="ＭＳ ゴシック" panose="020B0609070205080204" pitchFamily="49" charset="-128"/>
              <a:cs typeface="Times New Roman" panose="02020603050405020304" pitchFamily="18" charset="0"/>
            </a:endParaRPr>
          </a:p>
        </p:txBody>
      </p:sp>
      <p:sp>
        <p:nvSpPr>
          <p:cNvPr id="50" name="テキスト ボックス 218"/>
          <p:cNvSpPr txBox="1"/>
          <p:nvPr/>
        </p:nvSpPr>
        <p:spPr>
          <a:xfrm>
            <a:off x="132047" y="5107475"/>
            <a:ext cx="3179075"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人中心のまちなかに向けた交通環境づくり</a:t>
            </a:r>
          </a:p>
        </p:txBody>
      </p:sp>
      <p:sp>
        <p:nvSpPr>
          <p:cNvPr id="51" name="テキスト ボックス 219"/>
          <p:cNvSpPr txBox="1"/>
          <p:nvPr/>
        </p:nvSpPr>
        <p:spPr>
          <a:xfrm>
            <a:off x="141913" y="5283207"/>
            <a:ext cx="1826141"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自動車交通への対応</a:t>
            </a:r>
          </a:p>
        </p:txBody>
      </p:sp>
      <p:sp>
        <p:nvSpPr>
          <p:cNvPr id="52" name="テキスト ボックス 220"/>
          <p:cNvSpPr txBox="1"/>
          <p:nvPr/>
        </p:nvSpPr>
        <p:spPr>
          <a:xfrm>
            <a:off x="157385" y="5496457"/>
            <a:ext cx="2690160"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荷さばき等の駐停車需要への対応</a:t>
            </a:r>
          </a:p>
        </p:txBody>
      </p:sp>
      <p:sp>
        <p:nvSpPr>
          <p:cNvPr id="53" name="テキスト ボックス 221"/>
          <p:cNvSpPr txBox="1"/>
          <p:nvPr/>
        </p:nvSpPr>
        <p:spPr>
          <a:xfrm>
            <a:off x="2820935" y="5524003"/>
            <a:ext cx="1636987"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関係機関との協議</a:t>
            </a:r>
          </a:p>
        </p:txBody>
      </p:sp>
      <p:sp>
        <p:nvSpPr>
          <p:cNvPr id="54" name="テキスト ボックス 222"/>
          <p:cNvSpPr txBox="1"/>
          <p:nvPr/>
        </p:nvSpPr>
        <p:spPr>
          <a:xfrm>
            <a:off x="1942943" y="5291410"/>
            <a:ext cx="4366901"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徒歩や自転車等のスローな交通を包含した交通環境づくり</a:t>
            </a:r>
          </a:p>
        </p:txBody>
      </p:sp>
      <p:sp>
        <p:nvSpPr>
          <p:cNvPr id="55" name="テキスト ボックス 223"/>
          <p:cNvSpPr txBox="1"/>
          <p:nvPr/>
        </p:nvSpPr>
        <p:spPr>
          <a:xfrm>
            <a:off x="157385" y="6130782"/>
            <a:ext cx="4878259" cy="2769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Arial" charset="0"/>
                <a:ea typeface="ＭＳ Ｐゴシック" charset="-128"/>
                <a:cs typeface="+mn-cs"/>
              </a:rPr>
              <a:t>○　人中心のストリートへ改変を推進するための各種法律・予算・税制 等</a:t>
            </a:r>
          </a:p>
        </p:txBody>
      </p:sp>
      <p:sp>
        <p:nvSpPr>
          <p:cNvPr id="56" name="テキスト ボックス 2"/>
          <p:cNvSpPr txBox="1">
            <a:spLocks noChangeArrowheads="1"/>
          </p:cNvSpPr>
          <p:nvPr/>
        </p:nvSpPr>
        <p:spPr>
          <a:xfrm>
            <a:off x="8903467" y="5819989"/>
            <a:ext cx="1032762" cy="153183"/>
          </a:xfrm>
          <a:prstGeom prst="rect">
            <a:avLst/>
          </a:prstGeom>
          <a:noFill/>
          <a:ln w="9525">
            <a:noFill/>
            <a:miter lim="800000"/>
            <a:headEnd/>
            <a:tailEnd/>
          </a:ln>
        </p:spPr>
        <p:txBody>
          <a:bodyPr rot="0" vert="horz" wrap="square" lIns="91440" tIns="45720" rIns="91440" bIns="45720" anchor="t" anchorCtr="0">
            <a:noAutofit/>
          </a:bodyPr>
          <a:lstStyle/>
          <a:p>
            <a:pPr marL="63500" marR="0" lvl="0" indent="63500" algn="l" defTabSz="914400" rtl="0" eaLnBrk="1" fontAlgn="base" latinLnBrk="0" hangingPunct="1">
              <a:lnSpc>
                <a:spcPct val="100000"/>
              </a:lnSpc>
              <a:spcBef>
                <a:spcPct val="0"/>
              </a:spcBef>
              <a:spcAft>
                <a:spcPts val="0"/>
              </a:spcAft>
              <a:buClrTx/>
              <a:buSzTx/>
              <a:buFontTx/>
              <a:buNone/>
              <a:tabLst/>
              <a:defRPr/>
            </a:pPr>
            <a:r>
              <a:rPr kumimoji="1" lang="en-US" sz="500" b="0" i="0" u="none" strike="noStrike" kern="100" cap="none" spc="0" normalizeH="0" baseline="0" noProof="0">
                <a:ln>
                  <a:noFill/>
                </a:ln>
                <a:solidFill>
                  <a:srgbClr val="000000"/>
                </a:solidFill>
                <a:effectLst/>
                <a:uLnTx/>
                <a:uFillTx/>
                <a:latin typeface="Century" panose="02040604050505020304" pitchFamily="18" charset="0"/>
                <a:ea typeface="ＭＳ ゴシック" panose="020B0609070205080204" pitchFamily="49" charset="-128"/>
                <a:cs typeface="Times New Roman" panose="02020603050405020304" pitchFamily="18" charset="0"/>
              </a:rPr>
              <a:t>©Norihito Yamauchi</a:t>
            </a:r>
            <a:endParaRPr kumimoji="1" lang="ja-JP" altLang="en-US" sz="1050" b="0" i="0" u="none" strike="noStrike" kern="100" cap="none" spc="0" normalizeH="0" baseline="0" noProof="0">
              <a:ln>
                <a:noFill/>
              </a:ln>
              <a:solidFill>
                <a:srgbClr val="000000"/>
              </a:solidFill>
              <a:effectLst/>
              <a:uLnTx/>
              <a:uFillTx/>
              <a:latin typeface="Century" panose="02040604050505020304" pitchFamily="18" charset="0"/>
              <a:ea typeface="ＭＳ ゴシック" panose="020B0609070205080204" pitchFamily="49" charset="-128"/>
              <a:cs typeface="Times New Roman" panose="02020603050405020304" pitchFamily="18" charset="0"/>
            </a:endParaRPr>
          </a:p>
        </p:txBody>
      </p:sp>
      <p:sp>
        <p:nvSpPr>
          <p:cNvPr id="57" name="Rectangle 2"/>
          <p:cNvSpPr txBox="1">
            <a:spLocks noChangeArrowheads="1"/>
          </p:cNvSpPr>
          <p:nvPr/>
        </p:nvSpPr>
        <p:spPr>
          <a:xfrm>
            <a:off x="7860317" y="102466"/>
            <a:ext cx="2598133" cy="666750"/>
          </a:xfrm>
          <a:prstGeom prst="rect">
            <a:avLst/>
          </a:prstGeom>
          <a:noFill/>
          <a:ln>
            <a:noFill/>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kumimoji="1" sz="2800">
                <a:solidFill>
                  <a:srgbClr val="4087C8"/>
                </a:solidFill>
                <a:latin typeface="+mj-lt"/>
                <a:ea typeface="+mj-ea"/>
                <a:cs typeface="+mj-cs"/>
              </a:defRPr>
            </a:lvl1pPr>
            <a:lvl2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pPr marL="0" marR="0" lvl="0" indent="0" algn="l" defTabSz="914400" rtl="0" eaLnBrk="1" fontAlgn="base" latinLnBrk="0" hangingPunct="1">
              <a:lnSpc>
                <a:spcPts val="1800"/>
              </a:lnSpc>
              <a:spcBef>
                <a:spcPct val="0"/>
              </a:spcBef>
              <a:spcAft>
                <a:spcPct val="0"/>
              </a:spcAft>
              <a:buClrTx/>
              <a:buSzTx/>
              <a:buFontTx/>
              <a:buNone/>
              <a:tabLst/>
              <a:defRPr/>
            </a:pPr>
            <a:r>
              <a:rPr kumimoji="1" lang="ja-JP" altLang="en-US" sz="11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令和３年５月 都市局・道路局）</a:t>
            </a:r>
          </a:p>
        </p:txBody>
      </p:sp>
      <p:pic>
        <p:nvPicPr>
          <p:cNvPr id="58" name="図 238"/>
          <p:cNvPicPr>
            <a:picLocks noChangeAspect="1"/>
          </p:cNvPicPr>
          <p:nvPr/>
        </p:nvPicPr>
        <p:blipFill>
          <a:blip r:embed="rId5"/>
          <a:stretch>
            <a:fillRect/>
          </a:stretch>
        </p:blipFill>
        <p:spPr>
          <a:xfrm>
            <a:off x="5378158" y="2078155"/>
            <a:ext cx="1812908" cy="898000"/>
          </a:xfrm>
          <a:prstGeom prst="rect">
            <a:avLst/>
          </a:prstGeom>
        </p:spPr>
      </p:pic>
      <p:sp>
        <p:nvSpPr>
          <p:cNvPr id="60" name="スライド番号プレースホルダー 2"/>
          <p:cNvSpPr txBox="1">
            <a:spLocks/>
          </p:cNvSpPr>
          <p:nvPr/>
        </p:nvSpPr>
        <p:spPr bwMode="auto">
          <a:xfrm>
            <a:off x="7594600" y="6464196"/>
            <a:ext cx="23114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ja-JP"/>
            </a:defPPr>
            <a:lvl1pPr algn="r" rtl="0" eaLnBrk="1" fontAlgn="base" hangingPunct="1">
              <a:spcBef>
                <a:spcPct val="0"/>
              </a:spcBef>
              <a:spcAft>
                <a:spcPct val="0"/>
              </a:spcAft>
              <a:defRPr kumimoji="1" sz="1400" kern="1200">
                <a:solidFill>
                  <a:schemeClr val="tx1"/>
                </a:solidFill>
                <a:latin typeface="Arial" panose="020B0604020202020204" pitchFamily="34" charset="0"/>
                <a:ea typeface="ＭＳ Ｐゴシック" panose="020B0600070205080204" pitchFamily="50" charset="-128"/>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ＭＳ Ｐゴシック" panose="020B0600070205080204" pitchFamily="50" charset="-128"/>
                <a:cs typeface="+mn-cs"/>
              </a:defRPr>
            </a:lvl5pPr>
            <a:lvl6pPr marL="22860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6pPr>
            <a:lvl7pPr marL="27432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7pPr>
            <a:lvl8pPr marL="32004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8pPr>
            <a:lvl9pPr marL="3657600" algn="l" defTabSz="914400" rtl="0" eaLnBrk="1" latinLnBrk="0" hangingPunct="1">
              <a:defRPr kumimoji="1" kern="1200">
                <a:solidFill>
                  <a:schemeClr val="tx1"/>
                </a:solidFill>
                <a:latin typeface="Arial" panose="020B0604020202020204" pitchFamily="34" charset="0"/>
                <a:ea typeface="ＭＳ Ｐゴシック" panose="020B0600070205080204" pitchFamily="50" charset="-128"/>
                <a:cs typeface="+mn-cs"/>
              </a:defRPr>
            </a:lvl9pPr>
          </a:lstStyle>
          <a:p>
            <a:pPr>
              <a:defRPr/>
            </a:pPr>
            <a:fld id="{72B9CC62-33D9-1240-90C1-C2766CFDB35F}" type="slidenum">
              <a:rPr lang="en-US" altLang="ja-JP" sz="1292" smtClean="0">
                <a:solidFill>
                  <a:srgbClr val="000000"/>
                </a:solidFill>
              </a:rPr>
              <a:pPr>
                <a:defRPr/>
              </a:pPr>
              <a:t>13</a:t>
            </a:fld>
            <a:endParaRPr lang="en-US" altLang="ja-JP" sz="1292" dirty="0">
              <a:solidFill>
                <a:srgbClr val="000000"/>
              </a:solidFill>
            </a:endParaRPr>
          </a:p>
        </p:txBody>
      </p:sp>
    </p:spTree>
    <p:extLst>
      <p:ext uri="{BB962C8B-B14F-4D97-AF65-F5344CB8AC3E}">
        <p14:creationId xmlns:p14="http://schemas.microsoft.com/office/powerpoint/2010/main" val="6113434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 name="正方形/長方形 7"/>
          <p:cNvSpPr/>
          <p:nvPr/>
        </p:nvSpPr>
        <p:spPr>
          <a:xfrm>
            <a:off x="-1" y="23423"/>
            <a:ext cx="9640711" cy="430887"/>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ja-JP" sz="22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n-cs"/>
              </a:rPr>
              <a:t>『</a:t>
            </a:r>
            <a:r>
              <a:rPr kumimoji="0" lang="ja-JP" altLang="en-US" sz="22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n-cs"/>
              </a:rPr>
              <a:t>居心地が良く歩きたくなるグランドレベルデザイン</a:t>
            </a:r>
            <a:r>
              <a:rPr kumimoji="0" lang="en-US" altLang="ja-JP" sz="22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n-cs"/>
              </a:rPr>
              <a:t>』</a:t>
            </a:r>
            <a:r>
              <a:rPr kumimoji="0" lang="ja-JP" altLang="en-US" sz="22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n-cs"/>
              </a:rPr>
              <a:t>（令和３年６月作成）</a:t>
            </a:r>
            <a:endParaRPr kumimoji="0" lang="ja-JP" altLang="en-US" sz="2200"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endParaRPr>
          </a:p>
        </p:txBody>
      </p:sp>
      <p:sp>
        <p:nvSpPr>
          <p:cNvPr id="1680" name="正方形/長方形 9"/>
          <p:cNvSpPr/>
          <p:nvPr/>
        </p:nvSpPr>
        <p:spPr>
          <a:xfrm>
            <a:off x="97914" y="543647"/>
            <a:ext cx="9754389" cy="706993"/>
          </a:xfrm>
          <a:prstGeom prst="rect">
            <a:avLst/>
          </a:prstGeom>
          <a:solidFill>
            <a:schemeClr val="bg1">
              <a:lumMod val="95000"/>
            </a:schemeClr>
          </a:solidFill>
        </p:spPr>
        <p:txBody>
          <a:bodyPr wrap="square">
            <a:spAutoFit/>
          </a:bodyPr>
          <a:lstStyle/>
          <a:p>
            <a:pPr marL="0" marR="0" lvl="0" indent="0" algn="l" defTabSz="914400" rtl="0" eaLnBrk="1" fontAlgn="base" latinLnBrk="0" hangingPunct="0">
              <a:lnSpc>
                <a:spcPct val="100000"/>
              </a:lnSpc>
              <a:spcBef>
                <a:spcPct val="0"/>
              </a:spcBef>
              <a:spcAft>
                <a:spcPct val="0"/>
              </a:spcAft>
              <a:buClrTx/>
              <a:buSzTx/>
              <a:buFontTx/>
              <a:buNone/>
              <a:tabLst/>
              <a:defRPr/>
            </a:pPr>
            <a:r>
              <a:rPr kumimoji="1" lang="ja-JP" altLang="ja-JP" sz="1400" b="0" i="0" u="none" strike="noStrike" kern="0" cap="none" spc="4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居心地が良く歩きたくなる」</a:t>
            </a:r>
            <a:r>
              <a:rPr kumimoji="1" lang="ja-JP" altLang="ja-JP" sz="1400" b="0" i="0" u="none" strike="noStrike" kern="0" cap="none" spc="4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まちなか</a:t>
            </a:r>
            <a:r>
              <a:rPr kumimoji="1" lang="ja-JP" altLang="en-US" sz="1400" b="0" i="0" u="none" strike="noStrike" kern="0" cap="none" spc="4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づ</a:t>
            </a:r>
            <a:r>
              <a:rPr kumimoji="1" lang="ja-JP" altLang="en-US" sz="1400" b="0" i="0" u="none" strike="noStrike" kern="0" cap="none" spc="4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くりにおいては</a:t>
            </a:r>
            <a:r>
              <a:rPr kumimoji="1" lang="ja-JP" altLang="ja-JP" sz="1400" b="0" i="0" u="none" strike="noStrike" kern="0" cap="none" spc="4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グランドレベル※」において官民の区別なく、一体的に人々の興味を引く楽しい環境とすることや滞在したくなるような空間</a:t>
            </a:r>
            <a:r>
              <a:rPr kumimoji="1" lang="ja-JP" altLang="en-US" sz="1400" b="0" i="0" u="none" strike="noStrike" kern="0" cap="none" spc="4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形成に向けて、以下のような</a:t>
            </a:r>
            <a:r>
              <a:rPr kumimoji="1" lang="ja-JP" altLang="ja-JP" sz="1400" b="0" i="0" u="none" strike="noStrike" kern="0" cap="none" spc="4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デザインの工夫が必要</a:t>
            </a:r>
            <a:r>
              <a:rPr kumimoji="1" lang="ja-JP" altLang="en-US" sz="1400" b="0" i="0" u="none" strike="noStrike" kern="0" cap="none" spc="4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となります。</a:t>
            </a:r>
            <a:endParaRPr kumimoji="1" lang="ja-JP" altLang="ja-JP" sz="1400" b="0" i="0" u="none" strike="noStrike" kern="0" cap="none" spc="4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0" cap="none" spc="4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街路、公園、広場、民間空地、沿道建物の低層部等、まちなかにおいて歩行者の目線に入る範囲</a:t>
            </a:r>
            <a:endParaRPr kumimoji="1" lang="ja-JP" altLang="ja-JP" sz="1200" b="0" i="0" u="none" strike="noStrike" kern="0" cap="none" spc="4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681" name="正方形/長方形 16"/>
          <p:cNvSpPr/>
          <p:nvPr/>
        </p:nvSpPr>
        <p:spPr>
          <a:xfrm>
            <a:off x="97931" y="1535199"/>
            <a:ext cx="9753960" cy="1303070"/>
          </a:xfrm>
          <a:prstGeom prst="rect">
            <a:avLst/>
          </a:prstGeom>
          <a:solidFill>
            <a:srgbClr val="F3F7FB"/>
          </a:solidFill>
          <a:ln w="22225" cap="flat" cmpd="sng" algn="ctr">
            <a:solidFill>
              <a:srgbClr val="002060"/>
            </a:solidFill>
            <a:prstDash val="solid"/>
          </a:ln>
          <a:effectLst/>
        </p:spPr>
        <p:txBody>
          <a:bodyPr wrap="square" lIns="72000" tIns="36000" rIns="72000" bIns="36000">
            <a:spAutoFit/>
          </a:bodyPr>
          <a:lstStyle/>
          <a:p>
            <a:pPr marL="0" marR="0" lvl="0" indent="0" algn="just" defTabSz="914400" rtl="0" eaLnBrk="1" fontAlgn="base" latinLnBrk="0" hangingPunct="1">
              <a:lnSpc>
                <a:spcPct val="100000"/>
              </a:lnSpc>
              <a:spcBef>
                <a:spcPts val="600"/>
              </a:spcBef>
              <a:spcAft>
                <a:spcPct val="0"/>
              </a:spcAft>
              <a:buClrTx/>
              <a:buSzTx/>
              <a:buFontTx/>
              <a:buNone/>
              <a:tabLst/>
              <a:defRPr/>
            </a:pPr>
            <a:endParaRPr kumimoji="1" lang="en-US" altLang="ja-JP" sz="1400" b="1"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600"/>
              </a:spcBef>
              <a:spcAft>
                <a:spcPct val="0"/>
              </a:spcAft>
              <a:buClrTx/>
              <a:buSzTx/>
              <a:buFontTx/>
              <a:buNone/>
              <a:tabLst/>
              <a:defRPr/>
            </a:pPr>
            <a:endParaRPr kumimoji="1" lang="en-US" altLang="ja-JP" sz="1400" b="1"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600"/>
              </a:spcBef>
              <a:spcAft>
                <a:spcPct val="0"/>
              </a:spcAft>
              <a:buClrTx/>
              <a:buSzTx/>
              <a:buFontTx/>
              <a:buNone/>
              <a:tabLst/>
              <a:defRPr/>
            </a:pPr>
            <a:endParaRPr kumimoji="1" lang="en-US" altLang="ja-JP" sz="1400" b="1"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600"/>
              </a:spcBef>
              <a:spcAft>
                <a:spcPct val="0"/>
              </a:spcAft>
              <a:buClrTx/>
              <a:buSzTx/>
              <a:buFontTx/>
              <a:buNone/>
              <a:tabLst/>
              <a:defRPr/>
            </a:pPr>
            <a:endParaRPr kumimoji="1" lang="en-US" altLang="ja-JP" sz="1400" b="1"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p:txBody>
      </p:sp>
      <p:grpSp>
        <p:nvGrpSpPr>
          <p:cNvPr id="1682" name="グループ 51"/>
          <p:cNvGrpSpPr>
            <a:grpSpLocks noChangeAspect="1"/>
          </p:cNvGrpSpPr>
          <p:nvPr/>
        </p:nvGrpSpPr>
        <p:grpSpPr>
          <a:xfrm>
            <a:off x="4621403" y="1460569"/>
            <a:ext cx="2061516" cy="1405072"/>
            <a:chOff x="1189510" y="6197671"/>
            <a:chExt cx="4768045" cy="3249769"/>
          </a:xfrm>
        </p:grpSpPr>
        <p:sp>
          <p:nvSpPr>
            <p:cNvPr id="1683" name="円/楕円 29"/>
            <p:cNvSpPr/>
            <p:nvPr/>
          </p:nvSpPr>
          <p:spPr>
            <a:xfrm>
              <a:off x="2784028" y="7058851"/>
              <a:ext cx="1880627" cy="1880627"/>
            </a:xfrm>
            <a:prstGeom prst="ellipse">
              <a:avLst/>
            </a:prstGeom>
            <a:solidFill>
              <a:schemeClr val="accent1">
                <a:lumMod val="75000"/>
              </a:schemeClr>
            </a:solidFill>
            <a:ln w="57150">
              <a:noFill/>
              <a:miter lim="800000"/>
            </a:ln>
            <a:effectLst>
              <a:softEdge rad="127000"/>
            </a:effectLst>
          </p:spPr>
          <p:style>
            <a:lnRef idx="1">
              <a:schemeClr val="accent1"/>
            </a:lnRef>
            <a:fillRef idx="3">
              <a:schemeClr val="accent1"/>
            </a:fillRef>
            <a:effectRef idx="2">
              <a:schemeClr val="accent1"/>
            </a:effectRef>
            <a:fontRef idx="minor">
              <a:schemeClr val="lt1"/>
            </a:fontRef>
          </p:style>
          <p:txBody>
            <a:bodyPr lIns="36000" tIns="36000" rIns="36000" bIns="36000" rtlCol="0" anchor="ctr"/>
            <a:lstStyle/>
            <a:p>
              <a:pPr marL="0" marR="0" lvl="0" indent="0" algn="ctr" defTabSz="914400" rtl="0" eaLnBrk="1" fontAlgn="base" latinLnBrk="0" hangingPunct="1">
                <a:lnSpc>
                  <a:spcPct val="120000"/>
                </a:lnSpc>
                <a:spcBef>
                  <a:spcPts val="300"/>
                </a:spcBef>
                <a:spcAft>
                  <a:spcPct val="0"/>
                </a:spcAft>
                <a:buClrTx/>
                <a:buSzTx/>
                <a:buFontTx/>
                <a:buNone/>
                <a:tabLst/>
                <a:defRPr/>
              </a:pPr>
              <a:endParaRPr kumimoji="1" lang="ja-JP" altLang="en-US" sz="1400" b="0" i="0" u="none" strike="noStrike" kern="1200" cap="none" spc="0" normalizeH="0" baseline="0" noProof="0" dirty="0">
                <a:ln>
                  <a:noFill/>
                </a:ln>
                <a:solidFill>
                  <a:srgbClr val="000000">
                    <a:lumMod val="75000"/>
                    <a:lumOff val="25000"/>
                  </a:srgbClr>
                </a:solidFill>
                <a:effectLst/>
                <a:uLnTx/>
                <a:uFillTx/>
                <a:latin typeface="Arial"/>
                <a:ea typeface="ＭＳ Ｐゴシック"/>
                <a:cs typeface="+mn-cs"/>
              </a:endParaRPr>
            </a:p>
          </p:txBody>
        </p:sp>
        <p:sp>
          <p:nvSpPr>
            <p:cNvPr id="1684" name="円/楕円 30"/>
            <p:cNvSpPr/>
            <p:nvPr/>
          </p:nvSpPr>
          <p:spPr>
            <a:xfrm>
              <a:off x="2398792" y="6197671"/>
              <a:ext cx="2542722" cy="2542722"/>
            </a:xfrm>
            <a:prstGeom prst="ellipse">
              <a:avLst/>
            </a:prstGeom>
            <a:noFill/>
            <a:ln w="57150">
              <a:no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685" name="テキスト ボックス 31"/>
            <p:cNvSpPr txBox="1"/>
            <p:nvPr/>
          </p:nvSpPr>
          <p:spPr>
            <a:xfrm>
              <a:off x="4320853" y="6847274"/>
              <a:ext cx="966820" cy="467757"/>
            </a:xfrm>
            <a:prstGeom prst="rect">
              <a:avLst/>
            </a:prstGeom>
            <a:noFill/>
          </p:spPr>
          <p:txBody>
            <a:bodyPr wrap="square" rtlCol="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1" lang="ja-JP" altLang="en-US"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rPr>
                <a:t>体制</a:t>
              </a:r>
            </a:p>
          </p:txBody>
        </p:sp>
        <p:sp>
          <p:nvSpPr>
            <p:cNvPr id="1686" name="テキスト ボックス 32"/>
            <p:cNvSpPr txBox="1"/>
            <p:nvPr/>
          </p:nvSpPr>
          <p:spPr>
            <a:xfrm>
              <a:off x="4450066" y="8467149"/>
              <a:ext cx="1507489" cy="724024"/>
            </a:xfrm>
            <a:prstGeom prst="rect">
              <a:avLst/>
            </a:prstGeom>
            <a:noFill/>
          </p:spPr>
          <p:txBody>
            <a:bodyPr wrap="square" rtlCol="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1" lang="ja-JP" altLang="en-US"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rPr>
                <a:t>空間</a:t>
              </a:r>
            </a:p>
            <a:p>
              <a:pPr marL="0" marR="0" lvl="0" indent="0" algn="ctr" defTabSz="914400" rtl="0" eaLnBrk="1" fontAlgn="base" latinLnBrk="0" hangingPunct="1">
                <a:lnSpc>
                  <a:spcPct val="120000"/>
                </a:lnSpc>
                <a:spcBef>
                  <a:spcPct val="0"/>
                </a:spcBef>
                <a:spcAft>
                  <a:spcPct val="0"/>
                </a:spcAft>
                <a:buClrTx/>
                <a:buSzTx/>
                <a:buFontTx/>
                <a:buNone/>
                <a:tabLst/>
                <a:defRPr/>
              </a:pPr>
              <a:r>
                <a:rPr kumimoji="1" lang="ja-JP" altLang="en-US"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rPr>
                <a:t>デザイン</a:t>
              </a:r>
            </a:p>
          </p:txBody>
        </p:sp>
        <p:sp>
          <p:nvSpPr>
            <p:cNvPr id="1687" name="テキスト ボックス 33"/>
            <p:cNvSpPr txBox="1"/>
            <p:nvPr/>
          </p:nvSpPr>
          <p:spPr>
            <a:xfrm>
              <a:off x="1189510" y="8467149"/>
              <a:ext cx="1656550" cy="980291"/>
            </a:xfrm>
            <a:prstGeom prst="rect">
              <a:avLst/>
            </a:prstGeom>
            <a:noFill/>
            <a:ln>
              <a:noFill/>
            </a:ln>
          </p:spPr>
          <p:txBody>
            <a:bodyPr wrap="square" rtlCol="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1" lang="ja-JP" altLang="en-US"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rPr>
                <a:t>アクティ</a:t>
              </a:r>
              <a:endParaRPr kumimoji="1" lang="en-US" altLang="ja-JP"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endParaRPr>
            </a:p>
            <a:p>
              <a:pPr marL="0" marR="0" lvl="0" indent="0" algn="ctr" defTabSz="914400" rtl="0" eaLnBrk="1" fontAlgn="base" latinLnBrk="0" hangingPunct="1">
                <a:lnSpc>
                  <a:spcPct val="120000"/>
                </a:lnSpc>
                <a:spcBef>
                  <a:spcPct val="0"/>
                </a:spcBef>
                <a:spcAft>
                  <a:spcPct val="0"/>
                </a:spcAft>
                <a:buClrTx/>
                <a:buSzTx/>
                <a:buFontTx/>
                <a:buNone/>
                <a:tabLst/>
                <a:defRPr/>
              </a:pPr>
              <a:r>
                <a:rPr kumimoji="1" lang="ja-JP" altLang="en-US"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rPr>
                <a:t>ビティの誘発</a:t>
              </a:r>
              <a:endParaRPr kumimoji="1" lang="en-US" altLang="ja-JP"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endParaRPr>
            </a:p>
            <a:p>
              <a:pPr marL="0" marR="0" lvl="0" indent="0" algn="ctr" defTabSz="914400" rtl="0" eaLnBrk="1" fontAlgn="base" latinLnBrk="0" hangingPunct="1">
                <a:lnSpc>
                  <a:spcPct val="120000"/>
                </a:lnSpc>
                <a:spcBef>
                  <a:spcPct val="0"/>
                </a:spcBef>
                <a:spcAft>
                  <a:spcPct val="0"/>
                </a:spcAft>
                <a:buClrTx/>
                <a:buSzTx/>
                <a:buFontTx/>
                <a:buNone/>
                <a:tabLst/>
                <a:defRPr/>
              </a:pPr>
              <a:r>
                <a:rPr kumimoji="1" lang="en-US" altLang="ja-JP"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rPr>
                <a:t>(</a:t>
              </a:r>
              <a:r>
                <a:rPr kumimoji="1" lang="ja-JP" altLang="en-US"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rPr>
                <a:t>企画・運営</a:t>
              </a:r>
              <a:r>
                <a:rPr kumimoji="1" lang="en-US" altLang="ja-JP"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rPr>
                <a:t>)</a:t>
              </a:r>
              <a:endParaRPr kumimoji="1" lang="ja-JP" altLang="en-US"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endParaRPr>
            </a:p>
          </p:txBody>
        </p:sp>
        <p:sp>
          <p:nvSpPr>
            <p:cNvPr id="1688" name="テキスト ボックス 34"/>
            <p:cNvSpPr txBox="1"/>
            <p:nvPr/>
          </p:nvSpPr>
          <p:spPr>
            <a:xfrm>
              <a:off x="1978652" y="6928429"/>
              <a:ext cx="1362737" cy="469823"/>
            </a:xfrm>
            <a:prstGeom prst="rect">
              <a:avLst/>
            </a:prstGeom>
            <a:noFill/>
          </p:spPr>
          <p:txBody>
            <a:bodyPr wrap="square" rtlCol="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1" lang="ja-JP" altLang="en-US"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rPr>
                <a:t>育成・管理</a:t>
              </a:r>
              <a:endParaRPr kumimoji="1" sz="6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p:txBody>
        </p:sp>
        <p:sp>
          <p:nvSpPr>
            <p:cNvPr id="1689" name="テキスト ボックス 35"/>
            <p:cNvSpPr txBox="1"/>
            <p:nvPr/>
          </p:nvSpPr>
          <p:spPr>
            <a:xfrm>
              <a:off x="3687440" y="6329441"/>
              <a:ext cx="1517036" cy="467758"/>
            </a:xfrm>
            <a:prstGeom prst="rect">
              <a:avLst/>
            </a:prstGeom>
            <a:noFill/>
          </p:spPr>
          <p:txBody>
            <a:bodyPr wrap="square" rtlCol="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1" lang="ja-JP" altLang="en-US" sz="600" b="1"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rPr>
                <a:t>ビジョン</a:t>
              </a:r>
              <a:endParaRPr kumimoji="1" sz="6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p:txBody>
        </p:sp>
        <p:grpSp>
          <p:nvGrpSpPr>
            <p:cNvPr id="1690" name="グループ化 36"/>
            <p:cNvGrpSpPr/>
            <p:nvPr/>
          </p:nvGrpSpPr>
          <p:grpSpPr>
            <a:xfrm>
              <a:off x="3263632" y="6466061"/>
              <a:ext cx="911085" cy="911085"/>
              <a:chOff x="3092276" y="6305453"/>
              <a:chExt cx="1080000" cy="1080000"/>
            </a:xfrm>
          </p:grpSpPr>
          <p:sp>
            <p:nvSpPr>
              <p:cNvPr id="1691" name="円/楕円 125"/>
              <p:cNvSpPr/>
              <p:nvPr/>
            </p:nvSpPr>
            <p:spPr>
              <a:xfrm>
                <a:off x="3092276" y="6305453"/>
                <a:ext cx="1080000" cy="1080000"/>
              </a:xfrm>
              <a:prstGeom prst="ellipse">
                <a:avLst/>
              </a:prstGeom>
              <a:solidFill>
                <a:schemeClr val="bg1"/>
              </a:solidFill>
              <a:ln w="19050">
                <a:solidFill>
                  <a:srgbClr val="2C6EB7"/>
                </a:solidFill>
                <a:miter lim="800000"/>
              </a:ln>
              <a:effectLst/>
            </p:spPr>
            <p:style>
              <a:lnRef idx="1">
                <a:schemeClr val="accent1"/>
              </a:lnRef>
              <a:fillRef idx="3">
                <a:schemeClr val="accent1"/>
              </a:fillRef>
              <a:effectRef idx="2">
                <a:schemeClr val="accent1"/>
              </a:effectRef>
              <a:fontRef idx="minor">
                <a:schemeClr val="lt1"/>
              </a:fontRef>
            </p:style>
            <p:txBody>
              <a:bodyPr lIns="36000" tIns="36000" rIns="36000" bIns="36000" rtlCol="0" anchor="ctr"/>
              <a:lstStyle/>
              <a:p>
                <a:pPr marL="0" marR="0" lvl="0" indent="0" algn="ctr" defTabSz="914400" rtl="0" eaLnBrk="1" fontAlgn="base" latinLnBrk="0" hangingPunct="1">
                  <a:lnSpc>
                    <a:spcPct val="120000"/>
                  </a:lnSpc>
                  <a:spcBef>
                    <a:spcPts val="300"/>
                  </a:spcBef>
                  <a:spcAft>
                    <a:spcPct val="0"/>
                  </a:spcAft>
                  <a:buClrTx/>
                  <a:buSzTx/>
                  <a:buFontTx/>
                  <a:buNone/>
                  <a:tabLst/>
                  <a:defRPr/>
                </a:pPr>
                <a:endParaRPr kumimoji="1" lang="ja-JP" altLang="en-US" sz="1400" b="0" i="0" u="none" strike="noStrike" kern="1200" cap="none" spc="0" normalizeH="0" baseline="0" noProof="0" dirty="0">
                  <a:ln>
                    <a:noFill/>
                  </a:ln>
                  <a:solidFill>
                    <a:srgbClr val="FFFFFF"/>
                  </a:solidFill>
                  <a:effectLst/>
                  <a:uLnTx/>
                  <a:uFillTx/>
                  <a:latin typeface="Arial"/>
                  <a:ea typeface="ＭＳ Ｐゴシック"/>
                  <a:cs typeface="+mn-cs"/>
                </a:endParaRPr>
              </a:p>
            </p:txBody>
          </p:sp>
          <p:pic>
            <p:nvPicPr>
              <p:cNvPr id="1692" name="図 126"/>
              <p:cNvPicPr>
                <a:picLocks noChangeAspect="1"/>
              </p:cNvPicPr>
              <p:nvPr/>
            </p:nvPicPr>
            <p:blipFill>
              <a:blip r:embed="rId3"/>
              <a:stretch>
                <a:fillRect/>
              </a:stretch>
            </p:blipFill>
            <p:spPr>
              <a:xfrm>
                <a:off x="3136367" y="6349543"/>
                <a:ext cx="1008000" cy="1008000"/>
              </a:xfrm>
              <a:prstGeom prst="rect">
                <a:avLst/>
              </a:prstGeom>
            </p:spPr>
          </p:pic>
        </p:grpSp>
        <p:grpSp>
          <p:nvGrpSpPr>
            <p:cNvPr id="1693" name="グループ化 39"/>
            <p:cNvGrpSpPr/>
            <p:nvPr/>
          </p:nvGrpSpPr>
          <p:grpSpPr>
            <a:xfrm>
              <a:off x="3923548" y="8340346"/>
              <a:ext cx="911085" cy="911085"/>
              <a:chOff x="3922925" y="8717975"/>
              <a:chExt cx="1080000" cy="1080000"/>
            </a:xfrm>
          </p:grpSpPr>
          <p:sp>
            <p:nvSpPr>
              <p:cNvPr id="1694" name="円/楕円 123"/>
              <p:cNvSpPr/>
              <p:nvPr/>
            </p:nvSpPr>
            <p:spPr>
              <a:xfrm>
                <a:off x="3922925" y="8717975"/>
                <a:ext cx="1080000" cy="1080000"/>
              </a:xfrm>
              <a:prstGeom prst="ellipse">
                <a:avLst/>
              </a:prstGeom>
              <a:solidFill>
                <a:schemeClr val="bg1"/>
              </a:solidFill>
              <a:ln w="19050">
                <a:solidFill>
                  <a:srgbClr val="2C6EB7"/>
                </a:solid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srgbClr val="FFFFFF"/>
                  </a:solidFill>
                  <a:effectLst/>
                  <a:uLnTx/>
                  <a:uFillTx/>
                  <a:latin typeface="Arial"/>
                  <a:ea typeface="ＭＳ Ｐゴシック"/>
                  <a:cs typeface="+mn-cs"/>
                </a:endParaRPr>
              </a:p>
            </p:txBody>
          </p:sp>
          <p:pic>
            <p:nvPicPr>
              <p:cNvPr id="1695" name="図 124"/>
              <p:cNvPicPr>
                <a:picLocks noChangeAspect="1"/>
              </p:cNvPicPr>
              <p:nvPr/>
            </p:nvPicPr>
            <p:blipFill>
              <a:blip r:embed="rId4"/>
              <a:stretch>
                <a:fillRect/>
              </a:stretch>
            </p:blipFill>
            <p:spPr>
              <a:xfrm>
                <a:off x="3958922" y="8762065"/>
                <a:ext cx="1008000" cy="1008000"/>
              </a:xfrm>
              <a:prstGeom prst="rect">
                <a:avLst/>
              </a:prstGeom>
            </p:spPr>
          </p:pic>
        </p:grpSp>
        <p:grpSp>
          <p:nvGrpSpPr>
            <p:cNvPr id="1696" name="グループ化 42"/>
            <p:cNvGrpSpPr/>
            <p:nvPr/>
          </p:nvGrpSpPr>
          <p:grpSpPr>
            <a:xfrm>
              <a:off x="4292725" y="7153010"/>
              <a:ext cx="911085" cy="911085"/>
              <a:chOff x="4296262" y="6936885"/>
              <a:chExt cx="1080000" cy="1080000"/>
            </a:xfrm>
          </p:grpSpPr>
          <p:sp>
            <p:nvSpPr>
              <p:cNvPr id="1697" name="円/楕円 121"/>
              <p:cNvSpPr/>
              <p:nvPr/>
            </p:nvSpPr>
            <p:spPr>
              <a:xfrm>
                <a:off x="4296262" y="6936885"/>
                <a:ext cx="1080000" cy="1080000"/>
              </a:xfrm>
              <a:prstGeom prst="ellipse">
                <a:avLst/>
              </a:prstGeom>
              <a:solidFill>
                <a:schemeClr val="bg1"/>
              </a:solidFill>
              <a:ln w="19050">
                <a:solidFill>
                  <a:srgbClr val="2C6EB7"/>
                </a:solidFill>
                <a:miter lim="800000"/>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srgbClr val="FFFFFF"/>
                  </a:solidFill>
                  <a:effectLst/>
                  <a:uLnTx/>
                  <a:uFillTx/>
                  <a:latin typeface="Arial"/>
                  <a:ea typeface="ＭＳ Ｐゴシック"/>
                  <a:cs typeface="+mn-cs"/>
                </a:endParaRPr>
              </a:p>
            </p:txBody>
          </p:sp>
          <p:pic>
            <p:nvPicPr>
              <p:cNvPr id="1698" name="図 122"/>
              <p:cNvPicPr>
                <a:picLocks noChangeAspect="1"/>
              </p:cNvPicPr>
              <p:nvPr/>
            </p:nvPicPr>
            <p:blipFill>
              <a:blip r:embed="rId5"/>
              <a:stretch>
                <a:fillRect/>
              </a:stretch>
            </p:blipFill>
            <p:spPr>
              <a:xfrm>
                <a:off x="4340351" y="6980975"/>
                <a:ext cx="1008000" cy="1008000"/>
              </a:xfrm>
              <a:prstGeom prst="rect">
                <a:avLst/>
              </a:prstGeom>
            </p:spPr>
          </p:pic>
        </p:grpSp>
        <p:grpSp>
          <p:nvGrpSpPr>
            <p:cNvPr id="1699" name="グループ化 45"/>
            <p:cNvGrpSpPr/>
            <p:nvPr/>
          </p:nvGrpSpPr>
          <p:grpSpPr>
            <a:xfrm rot="20700000">
              <a:off x="3148502" y="7432946"/>
              <a:ext cx="1239714" cy="1123627"/>
              <a:chOff x="-4179292" y="7041010"/>
              <a:chExt cx="1701086" cy="1541799"/>
            </a:xfrm>
          </p:grpSpPr>
          <p:sp>
            <p:nvSpPr>
              <p:cNvPr id="1700" name="図形 117"/>
              <p:cNvSpPr/>
              <p:nvPr/>
            </p:nvSpPr>
            <p:spPr>
              <a:xfrm rot="2899146">
                <a:off x="-3666011" y="7008555"/>
                <a:ext cx="533779" cy="598689"/>
              </a:xfrm>
              <a:prstGeom prst="swooshArrow">
                <a:avLst>
                  <a:gd name="adj1" fmla="val 31128"/>
                  <a:gd name="adj2" fmla="val 31370"/>
                </a:avLst>
              </a:prstGeom>
              <a:solidFill>
                <a:schemeClr val="bg1"/>
              </a:solidFill>
              <a:ln>
                <a:noFill/>
              </a:ln>
              <a:effectLst>
                <a:glow rad="139700">
                  <a:schemeClr val="accent1">
                    <a:satMod val="175000"/>
                    <a:alpha val="40000"/>
                  </a:schemeClr>
                </a:glow>
              </a:effectLst>
            </p:spPr>
            <p:style>
              <a:lnRef idx="2">
                <a:schemeClr val="lt1"/>
              </a:lnRef>
              <a:fillRef idx="1">
                <a:schemeClr val="accent1"/>
              </a:fillRef>
              <a:effectRef idx="0">
                <a:schemeClr val="accent1"/>
              </a:effectRef>
              <a:fontRef idx="minor">
                <a:schemeClr val="lt1"/>
              </a:fontRef>
            </p:style>
            <p:txBody>
              <a:bodyPr/>
              <a:lstStyle/>
              <a:p>
                <a:endParaRPr lang="ja-JP" altLang="en-US"/>
              </a:p>
            </p:txBody>
          </p:sp>
          <p:sp>
            <p:nvSpPr>
              <p:cNvPr id="1701" name="図形 118"/>
              <p:cNvSpPr/>
              <p:nvPr/>
            </p:nvSpPr>
            <p:spPr>
              <a:xfrm rot="7570464">
                <a:off x="-2974231" y="7293722"/>
                <a:ext cx="479206" cy="512844"/>
              </a:xfrm>
              <a:prstGeom prst="swooshArrow">
                <a:avLst>
                  <a:gd name="adj1" fmla="val 31128"/>
                  <a:gd name="adj2" fmla="val 31370"/>
                </a:avLst>
              </a:prstGeom>
              <a:solidFill>
                <a:schemeClr val="bg1"/>
              </a:solidFill>
              <a:ln>
                <a:noFill/>
              </a:ln>
              <a:effectLst>
                <a:glow rad="139700">
                  <a:schemeClr val="accent1">
                    <a:satMod val="175000"/>
                    <a:alpha val="40000"/>
                  </a:schemeClr>
                </a:glow>
              </a:effectLst>
            </p:spPr>
            <p:style>
              <a:lnRef idx="2">
                <a:schemeClr val="lt1"/>
              </a:lnRef>
              <a:fillRef idx="1">
                <a:schemeClr val="accent1"/>
              </a:fillRef>
              <a:effectRef idx="0">
                <a:schemeClr val="accent1"/>
              </a:effectRef>
              <a:fontRef idx="minor">
                <a:schemeClr val="lt1"/>
              </a:fontRef>
            </p:style>
            <p:txBody>
              <a:bodyPr/>
              <a:lstStyle/>
              <a:p>
                <a:endParaRPr lang="ja-JP" altLang="en-US"/>
              </a:p>
            </p:txBody>
          </p:sp>
          <p:sp>
            <p:nvSpPr>
              <p:cNvPr id="1702" name="図形 119"/>
              <p:cNvSpPr/>
              <p:nvPr/>
            </p:nvSpPr>
            <p:spPr>
              <a:xfrm rot="12896353">
                <a:off x="-3617057" y="8069965"/>
                <a:ext cx="479206" cy="512844"/>
              </a:xfrm>
              <a:prstGeom prst="swooshArrow">
                <a:avLst>
                  <a:gd name="adj1" fmla="val 41807"/>
                  <a:gd name="adj2" fmla="val 31370"/>
                </a:avLst>
              </a:prstGeom>
              <a:solidFill>
                <a:schemeClr val="bg1"/>
              </a:solidFill>
              <a:ln>
                <a:noFill/>
              </a:ln>
              <a:effectLst>
                <a:glow rad="139700">
                  <a:schemeClr val="accent1">
                    <a:satMod val="175000"/>
                    <a:alpha val="40000"/>
                  </a:schemeClr>
                </a:glow>
              </a:effectLst>
            </p:spPr>
            <p:style>
              <a:lnRef idx="2">
                <a:schemeClr val="lt1"/>
              </a:lnRef>
              <a:fillRef idx="1">
                <a:schemeClr val="accent1"/>
              </a:fillRef>
              <a:effectRef idx="0">
                <a:schemeClr val="accent1"/>
              </a:effectRef>
              <a:fontRef idx="minor">
                <a:schemeClr val="lt1"/>
              </a:fontRef>
            </p:style>
            <p:txBody>
              <a:bodyPr/>
              <a:lstStyle/>
              <a:p>
                <a:endParaRPr lang="ja-JP" altLang="en-US"/>
              </a:p>
            </p:txBody>
          </p:sp>
          <p:sp>
            <p:nvSpPr>
              <p:cNvPr id="1703" name="図形 120"/>
              <p:cNvSpPr/>
              <p:nvPr/>
            </p:nvSpPr>
            <p:spPr>
              <a:xfrm rot="19183528">
                <a:off x="-4179292" y="7509561"/>
                <a:ext cx="479206" cy="512844"/>
              </a:xfrm>
              <a:prstGeom prst="swooshArrow">
                <a:avLst>
                  <a:gd name="adj1" fmla="val 31128"/>
                  <a:gd name="adj2" fmla="val 31370"/>
                </a:avLst>
              </a:prstGeom>
              <a:solidFill>
                <a:schemeClr val="bg1"/>
              </a:solidFill>
              <a:ln>
                <a:noFill/>
              </a:ln>
              <a:effectLst>
                <a:glow rad="139700">
                  <a:schemeClr val="accent1">
                    <a:satMod val="175000"/>
                    <a:alpha val="40000"/>
                  </a:schemeClr>
                </a:glow>
              </a:effectLst>
            </p:spPr>
            <p:style>
              <a:lnRef idx="2">
                <a:schemeClr val="lt1"/>
              </a:lnRef>
              <a:fillRef idx="1">
                <a:schemeClr val="accent1"/>
              </a:fillRef>
              <a:effectRef idx="0">
                <a:schemeClr val="accent1"/>
              </a:effectRef>
              <a:fontRef idx="minor">
                <a:schemeClr val="lt1"/>
              </a:fontRef>
            </p:style>
            <p:txBody>
              <a:bodyPr/>
              <a:lstStyle/>
              <a:p>
                <a:endParaRPr lang="ja-JP" altLang="en-US"/>
              </a:p>
            </p:txBody>
          </p:sp>
        </p:grpSp>
        <p:pic>
          <p:nvPicPr>
            <p:cNvPr id="1704" name="図 50"/>
            <p:cNvPicPr>
              <a:picLocks noChangeAspect="1"/>
            </p:cNvPicPr>
            <p:nvPr/>
          </p:nvPicPr>
          <p:blipFill>
            <a:blip r:embed="rId6"/>
            <a:stretch>
              <a:fillRect/>
            </a:stretch>
          </p:blipFill>
          <p:spPr>
            <a:xfrm>
              <a:off x="2189519" y="7172430"/>
              <a:ext cx="1313081" cy="2103124"/>
            </a:xfrm>
            <a:prstGeom prst="rect">
              <a:avLst/>
            </a:prstGeom>
          </p:spPr>
        </p:pic>
      </p:grpSp>
      <p:sp>
        <p:nvSpPr>
          <p:cNvPr id="1705" name="正方形/長方形 54"/>
          <p:cNvSpPr/>
          <p:nvPr/>
        </p:nvSpPr>
        <p:spPr>
          <a:xfrm>
            <a:off x="30597" y="3178990"/>
            <a:ext cx="9820379" cy="3558273"/>
          </a:xfrm>
          <a:prstGeom prst="rect">
            <a:avLst/>
          </a:prstGeom>
          <a:solidFill>
            <a:srgbClr val="F3F7FB"/>
          </a:solidFill>
          <a:ln w="22225" cap="flat" cmpd="sng" algn="ctr">
            <a:solidFill>
              <a:srgbClr val="002060"/>
            </a:solidFill>
            <a:prstDash val="solid"/>
          </a:ln>
          <a:effectLst/>
        </p:spPr>
        <p:txBody>
          <a:bodyPr wrap="square" lIns="72000" tIns="36000" rIns="72000" bIns="36000">
            <a:spAutoFit/>
          </a:bodyPr>
          <a:lstStyle/>
          <a:p>
            <a:pPr marL="0" marR="0" lvl="0" indent="0" algn="just" defTabSz="914400" rtl="0" eaLnBrk="1" fontAlgn="base" latinLnBrk="0" hangingPunct="1">
              <a:lnSpc>
                <a:spcPct val="100000"/>
              </a:lnSpc>
              <a:spcBef>
                <a:spcPts val="300"/>
              </a:spcBef>
              <a:spcAft>
                <a:spcPct val="0"/>
              </a:spcAft>
              <a:buClrTx/>
              <a:buSzTx/>
              <a:buFontTx/>
              <a:buNone/>
              <a:tabLst/>
              <a:defRPr/>
            </a:pPr>
            <a:r>
              <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先進的な取組を実施している　６事例　　　</a:t>
            </a: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endPar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r>
              <a:rPr kumimoji="1" lang="en-US" altLang="ja-JP" sz="105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上記６事例のほかに、注目すべき取組を実施している</a:t>
            </a:r>
            <a:endParaRPr kumimoji="1" lang="en-US" altLang="ja-JP" sz="105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300"/>
              </a:spcBef>
              <a:spcAft>
                <a:spcPct val="0"/>
              </a:spcAft>
              <a:buClrTx/>
              <a:buSzTx/>
              <a:buFontTx/>
              <a:buNone/>
              <a:tabLst/>
              <a:defRPr/>
            </a:pPr>
            <a:r>
              <a:rPr kumimoji="1" lang="en-US" altLang="ja-JP" sz="105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   </a:t>
            </a:r>
            <a:r>
              <a:rPr kumimoji="1" lang="ja-JP" altLang="en-US" sz="105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９２事例も掲載。</a:t>
            </a:r>
            <a:endParaRPr kumimoji="1" lang="en-US" altLang="ja-JP" sz="105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p:txBody>
      </p:sp>
      <p:sp>
        <p:nvSpPr>
          <p:cNvPr id="1706" name="四角形: 角を丸くする 55"/>
          <p:cNvSpPr/>
          <p:nvPr/>
        </p:nvSpPr>
        <p:spPr>
          <a:xfrm>
            <a:off x="-1" y="2842905"/>
            <a:ext cx="4375330" cy="260227"/>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ts val="0"/>
              </a:spcAft>
              <a:buClrTx/>
              <a:buSzTx/>
              <a:buFontTx/>
              <a:buNone/>
              <a:tabLst/>
              <a:defRPr/>
            </a:pPr>
            <a:r>
              <a:rPr kumimoji="1" lang="ja-JP" altLang="en-US" sz="1400" b="1" i="0" u="none" strike="noStrike" kern="100" cap="none" spc="0" normalizeH="0" baseline="0" noProof="0" dirty="0">
                <a:ln>
                  <a:noFill/>
                </a:ln>
                <a:solidFill>
                  <a:srgbClr val="000000"/>
                </a:solidFill>
                <a:effectLst/>
                <a:uLnTx/>
                <a:uFillTx/>
                <a:latin typeface="Meiryo UI"/>
                <a:ea typeface="Meiryo UI"/>
                <a:cs typeface="Arial"/>
              </a:rPr>
              <a:t>◆　事例紹介</a:t>
            </a:r>
          </a:p>
        </p:txBody>
      </p:sp>
      <p:sp>
        <p:nvSpPr>
          <p:cNvPr id="1707" name="正方形/長方形 78"/>
          <p:cNvSpPr/>
          <p:nvPr/>
        </p:nvSpPr>
        <p:spPr>
          <a:xfrm>
            <a:off x="-128219" y="5581381"/>
            <a:ext cx="4104015" cy="322272"/>
          </a:xfrm>
          <a:prstGeom prst="rect">
            <a:avLst/>
          </a:prstGeom>
        </p:spPr>
        <p:txBody>
          <a:bodyPr wrap="square" lIns="0" rIns="0">
            <a:spAutoFit/>
          </a:bodyPr>
          <a:lstStyle/>
          <a:p>
            <a:pPr marL="171450" marR="0" lvl="0" indent="-171450" algn="l" defTabSz="914400" rtl="0" eaLnBrk="1" fontAlgn="base" latinLnBrk="0" hangingPunct="1">
              <a:lnSpc>
                <a:spcPts val="1800"/>
              </a:lnSpc>
              <a:spcBef>
                <a:spcPct val="0"/>
              </a:spcBef>
              <a:spcAft>
                <a:spcPct val="0"/>
              </a:spcAft>
              <a:buClr>
                <a:srgbClr val="000000">
                  <a:lumMod val="75000"/>
                </a:srgbClr>
              </a:buClr>
              <a:buSzTx/>
              <a:buFont typeface="Wingdings" panose="05000000000000000000" pitchFamily="2" charset="2"/>
              <a:buChar char="l"/>
              <a:tabLst/>
              <a:defRPr/>
            </a:pPr>
            <a:endParaRPr kumimoji="1" lang="en-US" altLang="ja-JP" sz="1100" b="0" i="0" u="none" strike="noStrike" kern="1200" cap="none" spc="0"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mn-cs"/>
            </a:endParaRPr>
          </a:p>
        </p:txBody>
      </p:sp>
      <p:sp>
        <p:nvSpPr>
          <p:cNvPr id="1708" name="正方形/長方形 79"/>
          <p:cNvSpPr/>
          <p:nvPr/>
        </p:nvSpPr>
        <p:spPr>
          <a:xfrm>
            <a:off x="31749" y="4747472"/>
            <a:ext cx="4135762" cy="322272"/>
          </a:xfrm>
          <a:prstGeom prst="rect">
            <a:avLst/>
          </a:prstGeom>
        </p:spPr>
        <p:txBody>
          <a:bodyPr wrap="square" lIns="0" rIns="0">
            <a:spAutoFit/>
          </a:bodyPr>
          <a:lstStyle/>
          <a:p>
            <a:pPr marL="0" marR="0" lvl="0" indent="0" algn="l" defTabSz="914400" rtl="0" eaLnBrk="1" fontAlgn="base" latinLnBrk="0" hangingPunct="1">
              <a:lnSpc>
                <a:spcPts val="1800"/>
              </a:lnSpc>
              <a:spcBef>
                <a:spcPct val="0"/>
              </a:spcBef>
              <a:spcAft>
                <a:spcPct val="0"/>
              </a:spcAft>
              <a:buClr>
                <a:srgbClr val="000000">
                  <a:lumMod val="75000"/>
                </a:srgbClr>
              </a:buClr>
              <a:buSzTx/>
              <a:buFontTx/>
              <a:buNone/>
              <a:tabLst/>
              <a:defRPr/>
            </a:pPr>
            <a:endPar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grpSp>
        <p:nvGrpSpPr>
          <p:cNvPr id="1709" name="グループ 64"/>
          <p:cNvGrpSpPr/>
          <p:nvPr/>
        </p:nvGrpSpPr>
        <p:grpSpPr>
          <a:xfrm>
            <a:off x="3630864" y="6193864"/>
            <a:ext cx="6116800" cy="574167"/>
            <a:chOff x="473223" y="7289815"/>
            <a:chExt cx="7197130" cy="574167"/>
          </a:xfrm>
        </p:grpSpPr>
        <p:pic>
          <p:nvPicPr>
            <p:cNvPr id="1710" name="図 66"/>
            <p:cNvPicPr>
              <a:picLocks noChangeAspect="1"/>
            </p:cNvPicPr>
            <p:nvPr/>
          </p:nvPicPr>
          <p:blipFill>
            <a:blip r:embed="rId7"/>
            <a:stretch>
              <a:fillRect/>
            </a:stretch>
          </p:blipFill>
          <p:spPr>
            <a:xfrm>
              <a:off x="473223" y="7289815"/>
              <a:ext cx="450498" cy="496558"/>
            </a:xfrm>
            <a:prstGeom prst="rect">
              <a:avLst/>
            </a:prstGeom>
          </p:spPr>
        </p:pic>
        <p:sp>
          <p:nvSpPr>
            <p:cNvPr id="1711" name="正方形/長方形 68"/>
            <p:cNvSpPr/>
            <p:nvPr/>
          </p:nvSpPr>
          <p:spPr>
            <a:xfrm>
              <a:off x="972722" y="7301021"/>
              <a:ext cx="3091600" cy="257369"/>
            </a:xfrm>
            <a:prstGeom prst="rect">
              <a:avLst/>
            </a:prstGeom>
            <a:noFill/>
            <a:ln w="3175" cap="flat" cmpd="sng" algn="ctr">
              <a:noFill/>
              <a:prstDash val="sysDot"/>
            </a:ln>
            <a:effectLst/>
          </p:spPr>
          <p:txBody>
            <a:bodyPr wrap="square" lIns="72000" tIns="36000" rIns="72000" bIns="36000">
              <a:spAutoFit/>
            </a:bodyPr>
            <a:lstStyle/>
            <a:p>
              <a:pPr marL="0" marR="0" lvl="0" indent="0" algn="l" defTabSz="914400" rtl="0" eaLnBrk="1" fontAlgn="base" latinLnBrk="0" hangingPunct="1">
                <a:lnSpc>
                  <a:spcPct val="100000"/>
                </a:lnSpc>
                <a:spcBef>
                  <a:spcPts val="300"/>
                </a:spcBef>
                <a:spcAft>
                  <a:spcPct val="0"/>
                </a:spcAft>
                <a:buClrTx/>
                <a:buSzTx/>
                <a:buFontTx/>
                <a:buNone/>
                <a:tabLst/>
                <a:defRPr/>
              </a:pPr>
              <a:r>
                <a:rPr kumimoji="1" lang="ja-JP" altLang="en-US" sz="1200" b="1" i="0" u="none" strike="noStrike" kern="1200" cap="none" spc="-150" normalizeH="0" baseline="0" noProof="0" dirty="0">
                  <a:ln>
                    <a:noFill/>
                  </a:ln>
                  <a:solidFill>
                    <a:srgbClr val="27B6DC"/>
                  </a:solidFill>
                  <a:effectLst/>
                  <a:uLnTx/>
                  <a:uFillTx/>
                  <a:latin typeface="Meiryo UI" panose="020B0604030504040204" pitchFamily="50" charset="-128"/>
                  <a:ea typeface="Meiryo UI" panose="020B0604030504040204" pitchFamily="50" charset="-128"/>
                  <a:cs typeface="+mn-cs"/>
                </a:rPr>
                <a:t>官民連携まちづくりポータルサイトに掲載中</a:t>
              </a:r>
              <a:endParaRPr kumimoji="1" lang="ja-JP" altLang="en-US" sz="1200" b="1" i="0" u="none" strike="noStrike" kern="1200" cap="none" spc="0" normalizeH="0" baseline="0" noProof="0" dirty="0">
                <a:ln>
                  <a:noFill/>
                </a:ln>
                <a:solidFill>
                  <a:srgbClr val="27B6DC"/>
                </a:solidFill>
                <a:effectLst/>
                <a:uLnTx/>
                <a:uFillTx/>
                <a:latin typeface="Meiryo UI" panose="020B0604030504040204" pitchFamily="50" charset="-128"/>
                <a:ea typeface="Meiryo UI" panose="020B0604030504040204" pitchFamily="50" charset="-128"/>
                <a:cs typeface="+mn-cs"/>
              </a:endParaRPr>
            </a:p>
          </p:txBody>
        </p:sp>
        <p:grpSp>
          <p:nvGrpSpPr>
            <p:cNvPr id="1712" name="グループ化 69"/>
            <p:cNvGrpSpPr/>
            <p:nvPr/>
          </p:nvGrpSpPr>
          <p:grpSpPr>
            <a:xfrm>
              <a:off x="1072430" y="7553677"/>
              <a:ext cx="1454668" cy="310305"/>
              <a:chOff x="2435584" y="4811155"/>
              <a:chExt cx="1454668" cy="310305"/>
            </a:xfrm>
          </p:grpSpPr>
          <p:sp>
            <p:nvSpPr>
              <p:cNvPr id="1713" name="テキスト ボックス 72"/>
              <p:cNvSpPr txBox="1"/>
              <p:nvPr/>
            </p:nvSpPr>
            <p:spPr>
              <a:xfrm>
                <a:off x="2435584" y="4811155"/>
                <a:ext cx="1349590" cy="245328"/>
              </a:xfrm>
              <a:prstGeom prst="rect">
                <a:avLst/>
              </a:prstGeom>
              <a:solidFill>
                <a:schemeClr val="bg1"/>
              </a:solid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官民ポータルサイト</a:t>
                </a:r>
              </a:p>
            </p:txBody>
          </p:sp>
          <p:sp>
            <p:nvSpPr>
              <p:cNvPr id="1714" name="正方形/長方形 73"/>
              <p:cNvSpPr/>
              <p:nvPr/>
            </p:nvSpPr>
            <p:spPr>
              <a:xfrm>
                <a:off x="3621252" y="4811155"/>
                <a:ext cx="269000" cy="246221"/>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715" name="右矢印 74"/>
              <p:cNvSpPr/>
              <p:nvPr/>
            </p:nvSpPr>
            <p:spPr>
              <a:xfrm rot="14117052">
                <a:off x="3667444" y="4926175"/>
                <a:ext cx="225444" cy="1651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srgbClr val="FFFFFF"/>
                  </a:solidFill>
                  <a:effectLst/>
                  <a:uLnTx/>
                  <a:uFillTx/>
                  <a:latin typeface="Arial"/>
                  <a:ea typeface="ＭＳ Ｐゴシック"/>
                  <a:cs typeface="+mn-cs"/>
                </a:endParaRPr>
              </a:p>
            </p:txBody>
          </p:sp>
        </p:grpSp>
        <p:sp>
          <p:nvSpPr>
            <p:cNvPr id="1716" name="四角形: 角を丸くする 90"/>
            <p:cNvSpPr/>
            <p:nvPr/>
          </p:nvSpPr>
          <p:spPr>
            <a:xfrm>
              <a:off x="2655653" y="7560310"/>
              <a:ext cx="5014700" cy="26831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Arial"/>
                  <a:ea typeface="ＭＳ Ｐゴシック"/>
                  <a:cs typeface="+mn-cs"/>
                </a:rPr>
                <a:t>https://www.mlit.go.jp/toshi/toshi_machi_tk_000047.html </a:t>
              </a:r>
              <a:endParaRPr kumimoji="1" lang="ja-JP" altLang="en-US" sz="1200" b="1" i="0" u="none" strike="noStrike" kern="100" cap="none" spc="0" normalizeH="0" baseline="0" noProof="0" dirty="0">
                <a:ln>
                  <a:noFill/>
                </a:ln>
                <a:solidFill>
                  <a:srgbClr val="000000"/>
                </a:solidFill>
                <a:effectLst/>
                <a:uLnTx/>
                <a:uFillTx/>
                <a:latin typeface="Meiryo UI"/>
                <a:ea typeface="Meiryo UI"/>
                <a:cs typeface="Arial"/>
              </a:endParaRPr>
            </a:p>
          </p:txBody>
        </p:sp>
      </p:grpSp>
      <p:cxnSp>
        <p:nvCxnSpPr>
          <p:cNvPr id="1717" name="直線コネクタ 74"/>
          <p:cNvCxnSpPr/>
          <p:nvPr/>
        </p:nvCxnSpPr>
        <p:spPr>
          <a:xfrm>
            <a:off x="160789" y="3100737"/>
            <a:ext cx="1045011" cy="0"/>
          </a:xfrm>
          <a:prstGeom prst="straightConnector1">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718" name="コンテンツ プレースホルダー 12"/>
          <p:cNvPicPr>
            <a:picLocks noGrp="1" noChangeAspect="1" noChangeArrowheads="1"/>
          </p:cNvPicPr>
          <p:nvPr/>
        </p:nvPicPr>
        <p:blipFill>
          <a:blip r:embed="rId8"/>
          <a:stretch>
            <a:fillRect/>
          </a:stretch>
        </p:blipFill>
        <p:spPr>
          <a:xfrm>
            <a:off x="101063" y="3498381"/>
            <a:ext cx="1604837" cy="902591"/>
          </a:xfrm>
          <a:prstGeom prst="rect">
            <a:avLst/>
          </a:prstGeom>
          <a:solidFill>
            <a:srgbClr val="D9D9D9"/>
          </a:solidFill>
          <a:ln>
            <a:noFill/>
          </a:ln>
        </p:spPr>
      </p:pic>
      <p:pic>
        <p:nvPicPr>
          <p:cNvPr id="1719" name="図 28"/>
          <p:cNvPicPr>
            <a:picLocks noChangeAspect="1" noChangeArrowheads="1"/>
          </p:cNvPicPr>
          <p:nvPr/>
        </p:nvPicPr>
        <p:blipFill>
          <a:blip r:embed="rId9"/>
          <a:srcRect b="11383"/>
          <a:stretch>
            <a:fillRect/>
          </a:stretch>
        </p:blipFill>
        <p:spPr>
          <a:xfrm>
            <a:off x="1811066" y="3497919"/>
            <a:ext cx="1505223" cy="890550"/>
          </a:xfrm>
          <a:prstGeom prst="rect">
            <a:avLst/>
          </a:prstGeom>
          <a:noFill/>
          <a:ln>
            <a:noFill/>
          </a:ln>
        </p:spPr>
      </p:pic>
      <p:pic>
        <p:nvPicPr>
          <p:cNvPr id="1720" name="図 17"/>
          <p:cNvPicPr>
            <a:picLocks noChangeAspect="1" noChangeArrowheads="1"/>
          </p:cNvPicPr>
          <p:nvPr/>
        </p:nvPicPr>
        <p:blipFill>
          <a:blip r:embed="rId10"/>
          <a:stretch>
            <a:fillRect/>
          </a:stretch>
        </p:blipFill>
        <p:spPr>
          <a:xfrm>
            <a:off x="5033373" y="3481354"/>
            <a:ext cx="1465853" cy="906882"/>
          </a:xfrm>
          <a:prstGeom prst="rect">
            <a:avLst/>
          </a:prstGeom>
          <a:noFill/>
          <a:ln>
            <a:noFill/>
          </a:ln>
        </p:spPr>
      </p:pic>
      <p:pic>
        <p:nvPicPr>
          <p:cNvPr id="1721" name="図 3"/>
          <p:cNvPicPr>
            <a:picLocks noChangeAspect="1" noChangeArrowheads="1"/>
          </p:cNvPicPr>
          <p:nvPr/>
        </p:nvPicPr>
        <p:blipFill>
          <a:blip r:embed="rId11"/>
          <a:stretch>
            <a:fillRect/>
          </a:stretch>
        </p:blipFill>
        <p:spPr>
          <a:xfrm>
            <a:off x="6651168" y="3488748"/>
            <a:ext cx="1464627" cy="886933"/>
          </a:xfrm>
          <a:prstGeom prst="rect">
            <a:avLst/>
          </a:prstGeom>
          <a:noFill/>
          <a:ln>
            <a:noFill/>
          </a:ln>
        </p:spPr>
      </p:pic>
      <p:pic>
        <p:nvPicPr>
          <p:cNvPr id="1722" name="図 12"/>
          <p:cNvPicPr>
            <a:picLocks noChangeAspect="1" noChangeArrowheads="1"/>
          </p:cNvPicPr>
          <p:nvPr/>
        </p:nvPicPr>
        <p:blipFill>
          <a:blip r:embed="rId12"/>
          <a:stretch>
            <a:fillRect/>
          </a:stretch>
        </p:blipFill>
        <p:spPr>
          <a:xfrm>
            <a:off x="8251900" y="3491363"/>
            <a:ext cx="1495764" cy="919487"/>
          </a:xfrm>
          <a:prstGeom prst="rect">
            <a:avLst/>
          </a:prstGeom>
          <a:noFill/>
          <a:ln>
            <a:noFill/>
          </a:ln>
        </p:spPr>
      </p:pic>
      <p:pic>
        <p:nvPicPr>
          <p:cNvPr id="1723" name="図 4"/>
          <p:cNvPicPr>
            <a:picLocks noChangeAspect="1" noChangeArrowheads="1"/>
          </p:cNvPicPr>
          <p:nvPr/>
        </p:nvPicPr>
        <p:blipFill>
          <a:blip r:embed="rId13"/>
          <a:srcRect t="16638"/>
          <a:stretch>
            <a:fillRect/>
          </a:stretch>
        </p:blipFill>
        <p:spPr>
          <a:xfrm>
            <a:off x="3409289" y="3456775"/>
            <a:ext cx="1521113" cy="928864"/>
          </a:xfrm>
          <a:prstGeom prst="rect">
            <a:avLst/>
          </a:prstGeom>
          <a:noFill/>
          <a:ln>
            <a:noFill/>
          </a:ln>
        </p:spPr>
      </p:pic>
      <p:sp>
        <p:nvSpPr>
          <p:cNvPr id="1724" name="正方形/長方形 51"/>
          <p:cNvSpPr/>
          <p:nvPr/>
        </p:nvSpPr>
        <p:spPr>
          <a:xfrm>
            <a:off x="6620807" y="4375719"/>
            <a:ext cx="1579912" cy="1631216"/>
          </a:xfrm>
          <a:prstGeom prst="rect">
            <a:avLst/>
          </a:prstGeom>
        </p:spPr>
        <p:txBody>
          <a:bodyPr wrap="square" lIns="0" rIns="0">
            <a:spAutoFit/>
          </a:bodyPr>
          <a:lstStyle/>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a:t>
            </a:r>
            <a:r>
              <a:rPr kumimoji="1" lang="ja-JP" altLang="en-US"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豊田市都心地区（豊田市）</a:t>
            </a:r>
            <a:endParaRPr kumimoji="1" lang="en-US" altLang="ja-JP"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endParaRP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利用ニーズを踏まえた広場整備や・ユーザーを巻き込んだ広場運営などが実施。</a:t>
            </a: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取組の推進にあたり、市民参加の機会創出と役割を明確した推進体制の構築、空間デザインのイメージの提示、設計段階からユーザーを発掘しながら、空間活用の社会実験などを実施。</a:t>
            </a:r>
          </a:p>
        </p:txBody>
      </p:sp>
      <p:sp>
        <p:nvSpPr>
          <p:cNvPr id="1725" name="正方形/長方形 80"/>
          <p:cNvSpPr/>
          <p:nvPr/>
        </p:nvSpPr>
        <p:spPr>
          <a:xfrm>
            <a:off x="93005" y="4431163"/>
            <a:ext cx="1681164" cy="1631216"/>
          </a:xfrm>
          <a:prstGeom prst="rect">
            <a:avLst/>
          </a:prstGeom>
        </p:spPr>
        <p:txBody>
          <a:bodyPr wrap="square" lIns="0" rIns="0">
            <a:spAutoFit/>
          </a:bodyPr>
          <a:lstStyle/>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a:t>
            </a:r>
            <a:r>
              <a:rPr kumimoji="1" lang="ja-JP" altLang="en-US"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横浜元町地区（横浜市）</a:t>
            </a:r>
            <a:endParaRPr kumimoji="1" lang="en-US" altLang="ja-JP"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endParaRP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石畳の街路、壁面線がそろった商業施設、アクティビティを受け止める街路上のファニチャーなどが整備。</a:t>
            </a: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取組の推進にあたり、協議会を設置し、複数の組織を束ねた体制づくり、まちづくりの具体ルールとしての協定策定、沿道建物の壁面後退や壁面デザインのコントロール、石畳の街路舗装の更新等を実施。</a:t>
            </a:r>
          </a:p>
        </p:txBody>
      </p:sp>
      <p:sp>
        <p:nvSpPr>
          <p:cNvPr id="1726" name="正方形/長方形 52"/>
          <p:cNvSpPr/>
          <p:nvPr/>
        </p:nvSpPr>
        <p:spPr>
          <a:xfrm>
            <a:off x="1812470" y="4410503"/>
            <a:ext cx="1583043" cy="1631216"/>
          </a:xfrm>
          <a:prstGeom prst="rect">
            <a:avLst/>
          </a:prstGeom>
        </p:spPr>
        <p:txBody>
          <a:bodyPr wrap="square" lIns="0" rIns="0">
            <a:spAutoFit/>
          </a:bodyPr>
          <a:lstStyle/>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a:t>
            </a:r>
            <a:r>
              <a:rPr kumimoji="1" lang="ja-JP" altLang="en-US"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大丸有地区（千代田区）</a:t>
            </a:r>
            <a:endParaRPr kumimoji="1" lang="en-US" altLang="ja-JP"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endParaRP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オフィス建替事業等により形成される空間と街路が連携し、エリア一体となったまちづくりが実施。</a:t>
            </a: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取組の推進にあたり、まちづくりガイドラインを策定と総合的なまちづくり活動を行う体制づくり、個性を高めるアーバンファニチャーの整備、公開空地・道路空間の利活用を促す取組などを実施。</a:t>
            </a:r>
          </a:p>
        </p:txBody>
      </p:sp>
      <p:sp>
        <p:nvSpPr>
          <p:cNvPr id="1727" name="正方形/長方形 40"/>
          <p:cNvSpPr/>
          <p:nvPr/>
        </p:nvSpPr>
        <p:spPr>
          <a:xfrm>
            <a:off x="3415754" y="4400832"/>
            <a:ext cx="1570195" cy="1477328"/>
          </a:xfrm>
          <a:prstGeom prst="rect">
            <a:avLst/>
          </a:prstGeom>
        </p:spPr>
        <p:txBody>
          <a:bodyPr wrap="square" lIns="0" rIns="0">
            <a:spAutoFit/>
          </a:bodyPr>
          <a:lstStyle/>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a:t>
            </a:r>
            <a:r>
              <a:rPr kumimoji="1" lang="ja-JP" altLang="en-US"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天神明治通り地区（福岡市）</a:t>
            </a:r>
            <a:endParaRPr kumimoji="1" lang="en-US" altLang="ja-JP"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endParaRP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官民連携の推進体制による落ち着きと品格のビジネスストリートの形成に向けて建替等が実施。</a:t>
            </a:r>
            <a:endParaRPr kumimoji="1" lang="en-US" altLang="ja-JP" sz="800" b="0" i="0" u="none" strike="noStrike" kern="1200" cap="none" spc="16" normalizeH="0" baseline="0" noProof="0" dirty="0">
              <a:ln>
                <a:noFill/>
              </a:ln>
              <a:solidFill>
                <a:srgbClr val="000000"/>
              </a:solidFill>
              <a:effectLst/>
              <a:uLnTx/>
              <a:uFillTx/>
              <a:latin typeface="游ゴシック" panose="020B0400000000000000" pitchFamily="50" charset="-128"/>
              <a:ea typeface="游ゴシック" panose="020B0400000000000000" pitchFamily="50" charset="-128"/>
              <a:cs typeface="Georgia レギュラー" charset="0"/>
            </a:endParaRP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取組の推進にあたり、協議会の設置、ビジョンやデザインガイドラインの策定、自治体独自制度等による規制緩和、公共空間等の利活用などを実施。</a:t>
            </a:r>
          </a:p>
        </p:txBody>
      </p:sp>
      <p:sp>
        <p:nvSpPr>
          <p:cNvPr id="1728" name="正方形/長方形 50"/>
          <p:cNvSpPr/>
          <p:nvPr/>
        </p:nvSpPr>
        <p:spPr>
          <a:xfrm>
            <a:off x="5009650" y="4403348"/>
            <a:ext cx="1573917" cy="1631216"/>
          </a:xfrm>
          <a:prstGeom prst="rect">
            <a:avLst/>
          </a:prstGeom>
        </p:spPr>
        <p:txBody>
          <a:bodyPr wrap="square" lIns="0" rIns="0">
            <a:spAutoFit/>
          </a:bodyPr>
          <a:lstStyle/>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a:t>
            </a:r>
            <a:r>
              <a:rPr kumimoji="1" lang="ja-JP" altLang="en-US"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花園町通り地区（松山市）</a:t>
            </a:r>
            <a:endParaRPr kumimoji="1" lang="en-US" altLang="ja-JP"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endParaRP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車中心から地域のコモンスペースへとして、街路・沿道空間のリノベーションが実施。</a:t>
            </a: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取組の推進にあたり、商店街を主体とした運営体制の構築、街路、沿道を一体化させるストリートファニチャーの整備、定期的なマルシェ等による歩道やオープンスペースの利活用の取組などを実施。</a:t>
            </a:r>
          </a:p>
        </p:txBody>
      </p:sp>
      <p:sp>
        <p:nvSpPr>
          <p:cNvPr id="1729" name="正方形/長方形 51"/>
          <p:cNvSpPr/>
          <p:nvPr/>
        </p:nvSpPr>
        <p:spPr>
          <a:xfrm>
            <a:off x="8250578" y="4385638"/>
            <a:ext cx="1553141" cy="1908215"/>
          </a:xfrm>
          <a:prstGeom prst="rect">
            <a:avLst/>
          </a:prstGeom>
        </p:spPr>
        <p:txBody>
          <a:bodyPr wrap="square" lIns="0" rIns="0">
            <a:spAutoFit/>
          </a:bodyPr>
          <a:lstStyle/>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a:t>
            </a:r>
            <a:r>
              <a:rPr kumimoji="1" lang="ja-JP" altLang="en-US"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長門湯本地区（長門市）</a:t>
            </a:r>
            <a:endParaRPr kumimoji="1" lang="en-US" altLang="ja-JP" sz="800" b="1"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endParaRP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観光事業者、地域の事業者・住民、行政が協働し、温泉街の再生に向け、公共空間活用等が実施。</a:t>
            </a: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取組の推進にあたり、つかう目線を取り入れる実行プロセス、持続性等を実現する官民による事業分担の確立、社会実験を通じて整備した道路や河川空間の利活用などの取組を実施。</a:t>
            </a:r>
          </a:p>
          <a:p>
            <a:pPr marL="0" marR="0" lvl="0" indent="0" algn="l" defTabSz="914400" rtl="0" eaLnBrk="1" fontAlgn="base" latinLnBrk="0" hangingPunct="1">
              <a:lnSpc>
                <a:spcPts val="12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a:t>
            </a:r>
            <a:endParaRPr kumimoji="1" lang="en-US" altLang="ja-JP"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endParaRPr>
          </a:p>
          <a:p>
            <a:pPr marL="0" marR="0" lvl="0" indent="0" algn="l" defTabSz="914400" rtl="0" eaLnBrk="1" fontAlgn="base" latinLnBrk="0" hangingPunct="1">
              <a:lnSpc>
                <a:spcPct val="100000"/>
              </a:lnSpc>
              <a:spcBef>
                <a:spcPct val="0"/>
              </a:spcBef>
              <a:spcAft>
                <a:spcPct val="0"/>
              </a:spcAft>
              <a:buClr>
                <a:srgbClr val="BBE0E3">
                  <a:lumMod val="75000"/>
                </a:srgbClr>
              </a:buClr>
              <a:buSzTx/>
              <a:buFontTx/>
              <a:buNone/>
              <a:tabLst/>
              <a:defRPr/>
            </a:pPr>
            <a:r>
              <a:rPr kumimoji="1" lang="ja-JP" altLang="en-US" sz="800" b="0" i="0" u="none" strike="noStrike" kern="1200" cap="none" spc="0" normalizeH="0" baseline="0" noProof="0" dirty="0">
                <a:ln>
                  <a:noFill/>
                </a:ln>
                <a:solidFill>
                  <a:srgbClr val="000000"/>
                </a:solidFill>
                <a:effectLst/>
                <a:uLnTx/>
                <a:uFillTx/>
                <a:latin typeface="游ゴシック Medium" panose="020B0500000000000000" pitchFamily="50" charset="-128"/>
                <a:ea typeface="游ゴシック Medium" panose="020B0500000000000000" pitchFamily="50" charset="-128"/>
                <a:cs typeface="+mn-cs"/>
              </a:rPr>
              <a:t>　</a:t>
            </a:r>
          </a:p>
        </p:txBody>
      </p:sp>
      <p:sp>
        <p:nvSpPr>
          <p:cNvPr id="1730" name="正方形/長方形 16"/>
          <p:cNvSpPr/>
          <p:nvPr/>
        </p:nvSpPr>
        <p:spPr>
          <a:xfrm>
            <a:off x="118656" y="1619140"/>
            <a:ext cx="4665482" cy="1180699"/>
          </a:xfrm>
          <a:prstGeom prst="rect">
            <a:avLst/>
          </a:prstGeom>
          <a:noFill/>
          <a:ln w="22225" cap="flat" cmpd="sng" algn="ctr">
            <a:noFill/>
            <a:prstDash val="solid"/>
          </a:ln>
          <a:effectLst/>
        </p:spPr>
        <p:txBody>
          <a:bodyPr wrap="square" lIns="72000" tIns="36000" rIns="72000" bIns="36000">
            <a:spAutoFit/>
          </a:bodyPr>
          <a:lstStyle/>
          <a:p>
            <a:pPr marL="0" marR="0" lvl="0" indent="0" algn="just" defTabSz="914400" rtl="0" eaLnBrk="1" fontAlgn="base" latinLnBrk="0" hangingPunct="1">
              <a:lnSpc>
                <a:spcPct val="100000"/>
              </a:lnSpc>
              <a:spcBef>
                <a:spcPts val="0"/>
              </a:spcBef>
              <a:spcAft>
                <a:spcPct val="0"/>
              </a:spcAft>
              <a:buClrTx/>
              <a:buSzTx/>
              <a:buFontTx/>
              <a:buNone/>
              <a:tabLst/>
              <a:defRPr/>
            </a:pPr>
            <a:r>
              <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居心地の良いグランドレベルを実現するためには、エリアの構想・計画、整備、利活用、空間の育成・管理を通したプロセス全体において、グランドレベルデザインを行うための右の５つの要素が必要であると考えられます。</a:t>
            </a:r>
          </a:p>
          <a:p>
            <a:pPr marL="0" marR="0" lvl="0" indent="0" algn="just" defTabSz="914400" rtl="0" eaLnBrk="1" fontAlgn="base" latinLnBrk="0" hangingPunct="1">
              <a:lnSpc>
                <a:spcPct val="100000"/>
              </a:lnSpc>
              <a:spcBef>
                <a:spcPts val="0"/>
              </a:spcBef>
              <a:spcAft>
                <a:spcPct val="0"/>
              </a:spcAft>
              <a:buClrTx/>
              <a:buSzTx/>
              <a:buFontTx/>
              <a:buNone/>
              <a:tabLst/>
              <a:defRPr/>
            </a:pPr>
            <a:r>
              <a:rPr kumimoji="1" lang="ja-JP" altLang="en-US"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取組実施においては、自治体、住民等の様々な主体が協働し、５つの要素に基づく取組について相互に連携を図るとともに、取組の再検討や改善を行うサイクルをつくり、絶えず取組の質を高めていくことが重要です。</a:t>
            </a:r>
            <a:endParaRPr kumimoji="1" lang="en-US" altLang="ja-JP"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p:txBody>
      </p:sp>
      <p:sp>
        <p:nvSpPr>
          <p:cNvPr id="1731" name="四角形: 角を丸くする 62"/>
          <p:cNvSpPr/>
          <p:nvPr/>
        </p:nvSpPr>
        <p:spPr>
          <a:xfrm>
            <a:off x="13380" y="1238008"/>
            <a:ext cx="4375330" cy="260227"/>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00000"/>
              </a:lnSpc>
              <a:spcBef>
                <a:spcPct val="0"/>
              </a:spcBef>
              <a:spcAft>
                <a:spcPts val="0"/>
              </a:spcAft>
              <a:buClrTx/>
              <a:buSzTx/>
              <a:buFontTx/>
              <a:buNone/>
              <a:tabLst/>
              <a:defRPr/>
            </a:pPr>
            <a:r>
              <a:rPr kumimoji="1" lang="ja-JP" altLang="en-US" sz="1400" b="1" i="0" u="none" strike="noStrike" kern="100" cap="none" spc="0" normalizeH="0" baseline="0" noProof="0" dirty="0">
                <a:ln>
                  <a:noFill/>
                </a:ln>
                <a:solidFill>
                  <a:srgbClr val="000000"/>
                </a:solidFill>
                <a:effectLst/>
                <a:uLnTx/>
                <a:uFillTx/>
                <a:latin typeface="Meiryo UI"/>
                <a:ea typeface="Meiryo UI"/>
                <a:cs typeface="Arial"/>
              </a:rPr>
              <a:t>◆　グランドレベルデザインの五つの要素</a:t>
            </a:r>
          </a:p>
        </p:txBody>
      </p:sp>
      <p:cxnSp>
        <p:nvCxnSpPr>
          <p:cNvPr id="1732" name="直線コネクタ 63"/>
          <p:cNvCxnSpPr/>
          <p:nvPr/>
        </p:nvCxnSpPr>
        <p:spPr>
          <a:xfrm>
            <a:off x="228600" y="1473200"/>
            <a:ext cx="2818761" cy="0"/>
          </a:xfrm>
          <a:prstGeom prst="straightConnector1">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33" name="正方形/長方形 16"/>
          <p:cNvSpPr/>
          <p:nvPr/>
        </p:nvSpPr>
        <p:spPr>
          <a:xfrm>
            <a:off x="6012995" y="1688476"/>
            <a:ext cx="3976038" cy="1333884"/>
          </a:xfrm>
          <a:prstGeom prst="rect">
            <a:avLst/>
          </a:prstGeom>
          <a:noFill/>
          <a:ln w="22225" cap="flat" cmpd="sng" algn="ctr">
            <a:noFill/>
            <a:prstDash val="solid"/>
          </a:ln>
          <a:effectLst/>
        </p:spPr>
        <p:txBody>
          <a:bodyPr wrap="square" lIns="72000" tIns="36000" rIns="72000" bIns="36000">
            <a:spAutoFit/>
          </a:bodyPr>
          <a:lstStyle/>
          <a:p>
            <a:pPr marL="521394" marR="0" lvl="1" indent="0" algn="just" defTabSz="914400" rtl="0" eaLnBrk="1" fontAlgn="base" latinLnBrk="0" hangingPunct="1">
              <a:lnSpc>
                <a:spcPct val="100000"/>
              </a:lnSpc>
              <a:spcBef>
                <a:spcPts val="0"/>
              </a:spcBef>
              <a:spcAft>
                <a:spcPct val="0"/>
              </a:spcAft>
              <a:buClr>
                <a:srgbClr val="000000">
                  <a:lumMod val="75000"/>
                </a:srgbClr>
              </a:buClr>
              <a:buSzTx/>
              <a:buFontTx/>
              <a:buNone/>
              <a:tabLst/>
              <a:defRPr/>
            </a:pPr>
            <a:r>
              <a:rPr kumimoji="1" lang="ja-JP" altLang="en-US"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１．まちの将来像や取組の方向性を明確にするビジョンの</a:t>
            </a:r>
            <a:endParaRPr kumimoji="1" lang="en-US" altLang="ja-JP"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521394" marR="0" lvl="1" indent="0" algn="just" defTabSz="914400" rtl="0" eaLnBrk="1" fontAlgn="base" latinLnBrk="0" hangingPunct="1">
              <a:lnSpc>
                <a:spcPct val="100000"/>
              </a:lnSpc>
              <a:spcBef>
                <a:spcPts val="0"/>
              </a:spcBef>
              <a:spcAft>
                <a:spcPct val="0"/>
              </a:spcAft>
              <a:buClr>
                <a:srgbClr val="000000">
                  <a:lumMod val="75000"/>
                </a:srgbClr>
              </a:buClr>
              <a:buSzTx/>
              <a:buFontTx/>
              <a:buNone/>
              <a:tabLst/>
              <a:defRPr/>
            </a:pPr>
            <a:r>
              <a:rPr kumimoji="1" lang="ja-JP" altLang="en-US"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　　　策定・共有</a:t>
            </a:r>
            <a:endParaRPr kumimoji="1" lang="en-US" altLang="ja-JP"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521394" marR="0" lvl="1" indent="0" algn="just" defTabSz="914400" rtl="0" eaLnBrk="1" fontAlgn="base" latinLnBrk="0" hangingPunct="1">
              <a:lnSpc>
                <a:spcPct val="100000"/>
              </a:lnSpc>
              <a:spcBef>
                <a:spcPts val="0"/>
              </a:spcBef>
              <a:spcAft>
                <a:spcPct val="0"/>
              </a:spcAft>
              <a:buClr>
                <a:srgbClr val="000000">
                  <a:lumMod val="75000"/>
                </a:srgbClr>
              </a:buClr>
              <a:buSzTx/>
              <a:buFontTx/>
              <a:buNone/>
              <a:tabLst/>
              <a:defRPr/>
            </a:pPr>
            <a:r>
              <a:rPr kumimoji="1" lang="ja-JP" altLang="en-US"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２．関係者の役割分担や考え方を合意形成・共有するため</a:t>
            </a:r>
            <a:endParaRPr kumimoji="1" lang="en-US" altLang="ja-JP"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521394" marR="0" lvl="1" indent="0" algn="just" defTabSz="914400" rtl="0" eaLnBrk="1" fontAlgn="base" latinLnBrk="0" hangingPunct="1">
              <a:lnSpc>
                <a:spcPct val="100000"/>
              </a:lnSpc>
              <a:spcBef>
                <a:spcPts val="0"/>
              </a:spcBef>
              <a:spcAft>
                <a:spcPct val="0"/>
              </a:spcAft>
              <a:buClr>
                <a:srgbClr val="000000">
                  <a:lumMod val="75000"/>
                </a:srgbClr>
              </a:buClr>
              <a:buSzTx/>
              <a:buFontTx/>
              <a:buNone/>
              <a:tabLst/>
              <a:defRPr/>
            </a:pPr>
            <a:r>
              <a:rPr kumimoji="1" lang="ja-JP" altLang="en-US"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　　　の体制づくり</a:t>
            </a:r>
          </a:p>
          <a:p>
            <a:pPr marL="521394" marR="0" lvl="1" indent="0" algn="just" defTabSz="914400" rtl="0" eaLnBrk="1" fontAlgn="base" latinLnBrk="0" hangingPunct="1">
              <a:lnSpc>
                <a:spcPct val="100000"/>
              </a:lnSpc>
              <a:spcBef>
                <a:spcPts val="0"/>
              </a:spcBef>
              <a:spcAft>
                <a:spcPct val="0"/>
              </a:spcAft>
              <a:buClr>
                <a:srgbClr val="000000">
                  <a:lumMod val="75000"/>
                </a:srgbClr>
              </a:buClr>
              <a:buSzTx/>
              <a:buFontTx/>
              <a:buNone/>
              <a:tabLst/>
              <a:defRPr/>
            </a:pPr>
            <a:r>
              <a:rPr kumimoji="1" lang="ja-JP" altLang="en-US"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３．快適性・魅力や安全性を向上させるための空間デザイン</a:t>
            </a:r>
            <a:endParaRPr kumimoji="1" lang="en-US" altLang="ja-JP"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521394" marR="0" lvl="1" indent="0" algn="just" defTabSz="914400" rtl="0" eaLnBrk="1" fontAlgn="base" latinLnBrk="0" hangingPunct="1">
              <a:lnSpc>
                <a:spcPct val="100000"/>
              </a:lnSpc>
              <a:spcBef>
                <a:spcPts val="0"/>
              </a:spcBef>
              <a:spcAft>
                <a:spcPct val="0"/>
              </a:spcAft>
              <a:buClr>
                <a:srgbClr val="000000">
                  <a:lumMod val="75000"/>
                </a:srgbClr>
              </a:buClr>
              <a:buSzTx/>
              <a:buFontTx/>
              <a:buNone/>
              <a:tabLst/>
              <a:defRPr/>
            </a:pPr>
            <a:r>
              <a:rPr kumimoji="1" lang="ja-JP" altLang="en-US"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４．賑わい向上や交流促進等に関するアクティビティの誘発</a:t>
            </a:r>
            <a:endParaRPr kumimoji="1" lang="en-US" altLang="ja-JP"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521394" marR="0" lvl="1" indent="0" algn="just" defTabSz="914400" rtl="0" eaLnBrk="1" fontAlgn="base" latinLnBrk="0" hangingPunct="1">
              <a:lnSpc>
                <a:spcPct val="100000"/>
              </a:lnSpc>
              <a:spcBef>
                <a:spcPts val="0"/>
              </a:spcBef>
              <a:spcAft>
                <a:spcPct val="0"/>
              </a:spcAft>
              <a:buClr>
                <a:srgbClr val="000000">
                  <a:lumMod val="75000"/>
                </a:srgbClr>
              </a:buClr>
              <a:buSzTx/>
              <a:buFontTx/>
              <a:buNone/>
              <a:tabLst/>
              <a:defRPr/>
            </a:pPr>
            <a:r>
              <a:rPr kumimoji="1" lang="ja-JP" altLang="en-US"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rPr>
              <a:t>５．空間の質が持続し、価値が向上する空間の育成・管理</a:t>
            </a:r>
            <a:endParaRPr kumimoji="1" lang="en-US" altLang="ja-JP" sz="10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base" latinLnBrk="0" hangingPunct="1">
              <a:lnSpc>
                <a:spcPct val="100000"/>
              </a:lnSpc>
              <a:spcBef>
                <a:spcPts val="0"/>
              </a:spcBef>
              <a:spcAft>
                <a:spcPct val="0"/>
              </a:spcAft>
              <a:buClrTx/>
              <a:buSzTx/>
              <a:buFontTx/>
              <a:buNone/>
              <a:tabLst/>
              <a:defRPr/>
            </a:pPr>
            <a:endParaRPr kumimoji="1" lang="en-US" altLang="ja-JP" sz="1200"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n-cs"/>
            </a:endParaRPr>
          </a:p>
        </p:txBody>
      </p:sp>
      <p:sp>
        <p:nvSpPr>
          <p:cNvPr id="58" name="スライド番号プレースホルダー 2"/>
          <p:cNvSpPr>
            <a:spLocks noGrp="1"/>
          </p:cNvSpPr>
          <p:nvPr>
            <p:ph type="sldNum" sz="quarter" idx="12"/>
          </p:nvPr>
        </p:nvSpPr>
        <p:spPr>
          <a:xfrm>
            <a:off x="7594600" y="6464196"/>
            <a:ext cx="2311400" cy="47625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B9CC62-33D9-1240-90C1-C2766CFDB35F}" type="slidenum">
              <a:rPr kumimoji="1" lang="en-US" altLang="ja-JP" sz="1292"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ja-JP" sz="129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7031018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180112" y="0"/>
            <a:ext cx="9864000" cy="468000"/>
          </a:xfrm>
          <a:prstGeom prst="rect">
            <a:avLst/>
          </a:prstGeom>
        </p:spPr>
        <p:txBody>
          <a:bodyPr/>
          <a:lstStyle>
            <a:lvl1pPr algn="l" rtl="0" eaLnBrk="0" fontAlgn="base" hangingPunct="0">
              <a:spcBef>
                <a:spcPct val="0"/>
              </a:spcBef>
              <a:spcAft>
                <a:spcPct val="0"/>
              </a:spcAft>
              <a:defRPr kumimoji="1" sz="2585">
                <a:solidFill>
                  <a:srgbClr val="4087C8"/>
                </a:solidFill>
                <a:latin typeface="+mj-lt"/>
                <a:ea typeface="+mj-ea"/>
                <a:cs typeface="+mj-cs"/>
              </a:defRPr>
            </a:lvl1pPr>
            <a:lvl2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5pPr>
            <a:lvl6pPr marL="422041"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6pPr>
            <a:lvl7pPr marL="844083"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7pPr>
            <a:lvl8pPr marL="1266124"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8pPr>
            <a:lvl9pPr marL="1688165"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9pPr>
          </a:lstStyle>
          <a:p>
            <a:r>
              <a:rPr lang="ja-JP" altLang="en-US" b="1" kern="0">
                <a:latin typeface="Meiryo UI" panose="020B0604030504040204" pitchFamily="50" charset="-128"/>
                <a:ea typeface="Meiryo UI" panose="020B0604030504040204" pitchFamily="50" charset="-128"/>
                <a:cs typeface="メイリオ" panose="020B0604030504040204" pitchFamily="50" charset="-128"/>
              </a:rPr>
              <a:t>都市再生特別措置法等の一部を改正する法律</a:t>
            </a:r>
            <a:endParaRPr lang="ja-JP" altLang="en-US" sz="2400" b="1" kern="0" dirty="0">
              <a:latin typeface="Meiryo UI" panose="020B0604030504040204" pitchFamily="50" charset="-128"/>
              <a:ea typeface="Meiryo UI" panose="020B0604030504040204" pitchFamily="50" charset="-128"/>
            </a:endParaRPr>
          </a:p>
        </p:txBody>
      </p:sp>
      <p:sp>
        <p:nvSpPr>
          <p:cNvPr id="4" name="正方形/長方形 5"/>
          <p:cNvSpPr/>
          <p:nvPr/>
        </p:nvSpPr>
        <p:spPr>
          <a:xfrm>
            <a:off x="5516461" y="804800"/>
            <a:ext cx="4809197" cy="271869"/>
          </a:xfrm>
          <a:prstGeom prst="rect">
            <a:avLst/>
          </a:prstGeom>
        </p:spPr>
        <p:txBody>
          <a:bodyPr wrap="square">
            <a:spAutoFit/>
          </a:bodyPr>
          <a:lstStyle/>
          <a:p>
            <a:pPr marL="93663" marR="0" lvl="0" indent="-93663" algn="l" defTabSz="914400" rtl="0" eaLnBrk="1" fontAlgn="base" latinLnBrk="0" hangingPunct="1">
              <a:lnSpc>
                <a:spcPts val="1400"/>
              </a:lnSpc>
              <a:spcBef>
                <a:spcPct val="0"/>
              </a:spcBef>
              <a:spcAft>
                <a:spcPts val="300"/>
              </a:spcAft>
              <a:buClrTx/>
              <a:buSzTx/>
              <a:buFontTx/>
              <a:buNone/>
              <a:tabLst/>
              <a:defRPr/>
            </a:pPr>
            <a:r>
              <a:rPr kumimoji="1" lang="ja-JP" altLang="en-US" sz="1400" b="1"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　安全で魅力的なまちづくりの推進が必要</a:t>
            </a:r>
            <a:endParaRPr kumimoji="1" lang="en-US" altLang="ja-JP" sz="1400" b="1" i="0" u="sng"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5" name="AutoShape 15"/>
          <p:cNvSpPr>
            <a:spLocks noChangeArrowheads="1"/>
          </p:cNvSpPr>
          <p:nvPr/>
        </p:nvSpPr>
        <p:spPr>
          <a:xfrm>
            <a:off x="180112" y="765459"/>
            <a:ext cx="9431814" cy="1059724"/>
          </a:xfrm>
          <a:prstGeom prst="roundRect">
            <a:avLst>
              <a:gd name="adj" fmla="val 0"/>
            </a:avLst>
          </a:prstGeom>
          <a:noFill/>
          <a:ln w="19050">
            <a:solidFill>
              <a:srgbClr val="0000FF"/>
            </a:solidFill>
            <a:round/>
            <a:headEnd/>
            <a:tailEnd/>
          </a:ln>
        </p:spPr>
        <p:txBody>
          <a:bodyPr lIns="72000" tIns="0" rIns="36000" bIns="0" anchor="t"/>
          <a:lstStyle>
            <a:lvl1pPr defTabSz="873125">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defTabSz="873125">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defTabSz="873125">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defTabSz="873125">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defTabSz="873125">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just" defTabSz="873125" rtl="0" eaLnBrk="1" fontAlgn="base" latinLnBrk="0" hangingPunct="1">
              <a:lnSpc>
                <a:spcPts val="1100"/>
              </a:lnSpc>
              <a:spcBef>
                <a:spcPct val="20000"/>
              </a:spcBef>
              <a:spcAft>
                <a:spcPct val="0"/>
              </a:spcAft>
              <a:buClrTx/>
              <a:buSzTx/>
              <a:buFontTx/>
              <a:buNone/>
              <a:tabLst/>
              <a:defRPr/>
            </a:pPr>
            <a:endParaRPr kumimoji="1" lang="en-US" altLang="ja-JP" sz="120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a:p>
            <a:pPr marL="0" marR="0" lvl="0" indent="0" algn="just" defTabSz="873125" rtl="0" eaLnBrk="1" fontAlgn="base" latinLnBrk="0" hangingPunct="1">
              <a:lnSpc>
                <a:spcPts val="1100"/>
              </a:lnSpc>
              <a:spcBef>
                <a:spcPct val="20000"/>
              </a:spcBef>
              <a:spcAft>
                <a:spcPct val="0"/>
              </a:spcAft>
              <a:buClrTx/>
              <a:buSzTx/>
              <a:buFontTx/>
              <a:buNone/>
              <a:tabLst/>
              <a:defRPr/>
            </a:pPr>
            <a:endParaRPr kumimoji="1" lang="en-US" altLang="ja-JP" sz="30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6" name="Text Box 5"/>
          <p:cNvSpPr txBox="1">
            <a:spLocks noChangeArrowheads="1"/>
          </p:cNvSpPr>
          <p:nvPr/>
        </p:nvSpPr>
        <p:spPr>
          <a:xfrm>
            <a:off x="5597358" y="1041373"/>
            <a:ext cx="3777629" cy="688737"/>
          </a:xfrm>
          <a:prstGeom prst="rect">
            <a:avLst/>
          </a:prstGeom>
          <a:noFill/>
          <a:ln w="9525">
            <a:solidFill>
              <a:schemeClr val="tx1"/>
            </a:solidFill>
            <a:prstDash val="dash"/>
            <a:miter lim="800000"/>
            <a:headEnd/>
            <a:tailEnd/>
          </a:ln>
          <a:effectLst/>
        </p:spPr>
        <p:txBody>
          <a:bodyPr lIns="17770" tIns="45137" rIns="17770" bIns="45137"/>
          <a:lstStyle>
            <a:lvl1pPr defTabSz="903288">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defTabSz="903288">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defTabSz="903288">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defTabSz="903288">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defTabSz="903288">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defTabSz="903288"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defTabSz="903288"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defTabSz="903288"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defTabSz="903288"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l" defTabSz="903288" rtl="0" eaLnBrk="1" fontAlgn="base" latinLnBrk="0" hangingPunct="1">
              <a:lnSpc>
                <a:spcPct val="1000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国土強靱化基本計画」、「経済財政運営と改革の基本方針</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2019</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成長戦略実行計画・成長戦略フォローアップ・令和元年度革新的事業活動に関する実行計画」、「まち・ひと・しごと創生基本方針</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2019</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閣議決定）において、居心地が良く歩きたくなるまちなかづくりの推進、災害リスクの高いエリアの立地規制やエリア外への移転促進、スマートシティの推進、コンパクト・プラス・ネットワーク等を位置づけ</a:t>
            </a:r>
            <a:endPar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正方形/長方形 6"/>
          <p:cNvSpPr/>
          <p:nvPr/>
        </p:nvSpPr>
        <p:spPr>
          <a:xfrm>
            <a:off x="180112" y="786756"/>
            <a:ext cx="5374735" cy="964367"/>
          </a:xfrm>
          <a:prstGeom prst="rect">
            <a:avLst/>
          </a:prstGeom>
        </p:spPr>
        <p:txBody>
          <a:bodyPr wrap="square">
            <a:spAutoFit/>
          </a:bodyPr>
          <a:lstStyle/>
          <a:p>
            <a:pPr marL="93663" marR="0" lvl="0" indent="-93663" algn="l" defTabSz="914400" rtl="0" eaLnBrk="1" fontAlgn="base" latinLnBrk="0" hangingPunct="1">
              <a:lnSpc>
                <a:spcPts val="1300"/>
              </a:lnSpc>
              <a:spcBef>
                <a:spcPct val="0"/>
              </a:spcBef>
              <a:spcAft>
                <a:spcPts val="30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1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頻発・激甚化する自然災害</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に対応するため、</a:t>
            </a:r>
            <a:r>
              <a:rPr kumimoji="1" lang="ja-JP" altLang="en-US" sz="11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災害ハザードエリアにおける新規立地の抑制</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1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移転の促進</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1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防災まちづくりの推進</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の観点から総合的な対策を講じることが喫緊の課題</a:t>
            </a:r>
            <a:endParaRPr kumimoji="1" lang="en-US" altLang="ja-JP" sz="11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93663" marR="0" lvl="0" indent="-93663" algn="l" defTabSz="914400" rtl="0" eaLnBrk="1" fontAlgn="base" latinLnBrk="0" hangingPunct="1">
              <a:lnSpc>
                <a:spcPts val="1300"/>
              </a:lnSpc>
              <a:spcBef>
                <a:spcPct val="0"/>
              </a:spcBef>
              <a:spcAft>
                <a:spcPts val="30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こうした取組に併せて、生産年齢人口の減少、社会経済の多様化に対応するため、</a:t>
            </a:r>
            <a:r>
              <a:rPr kumimoji="1" lang="ja-JP" altLang="en-US" sz="11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まちなかにおいて多様な人々が集い、交流することのできる空間を形成</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し、都市の魅力を向上させることが必要</a:t>
            </a:r>
          </a:p>
        </p:txBody>
      </p:sp>
      <p:sp>
        <p:nvSpPr>
          <p:cNvPr id="8" name="AutoShape 16"/>
          <p:cNvSpPr>
            <a:spLocks noChangeArrowheads="1"/>
          </p:cNvSpPr>
          <p:nvPr/>
        </p:nvSpPr>
        <p:spPr>
          <a:xfrm>
            <a:off x="180976" y="570216"/>
            <a:ext cx="1304925" cy="223210"/>
          </a:xfrm>
          <a:prstGeom prst="roundRect">
            <a:avLst>
              <a:gd name="adj" fmla="val 0"/>
            </a:avLst>
          </a:prstGeom>
          <a:solidFill>
            <a:srgbClr val="0000FF"/>
          </a:solidFill>
          <a:ln w="9525">
            <a:solidFill>
              <a:srgbClr val="0000FF"/>
            </a:solidFill>
            <a:round/>
            <a:headEnd/>
            <a:tailEnd/>
          </a:ln>
          <a:effectLst/>
        </p:spPr>
        <p:txBody>
          <a:bodyPr wrap="none" lIns="0" tIns="18000" rIns="0" bIns="0" anchor="t"/>
          <a:lstStyle>
            <a:lvl1pPr defTabSz="873125">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defTabSz="873125">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defTabSz="873125">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defTabSz="873125">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defTabSz="873125">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l" defTabSz="873125" rtl="0" eaLnBrk="1" fontAlgn="base" latinLnBrk="0" hangingPunct="1">
              <a:lnSpc>
                <a:spcPct val="100000"/>
              </a:lnSpc>
              <a:spcBef>
                <a:spcPct val="0"/>
              </a:spcBef>
              <a:spcAft>
                <a:spcPct val="0"/>
              </a:spcAft>
              <a:buClrTx/>
              <a:buSzTx/>
              <a:buFontTx/>
              <a:buNone/>
              <a:tabLst/>
              <a:defRPr/>
            </a:pPr>
            <a:r>
              <a:rPr kumimoji="1" lang="ja-JP" altLang="en-US" sz="1400" b="1" i="0" u="none" strike="noStrike" kern="1200" cap="none" spc="0" normalizeH="0" baseline="0" noProof="0" dirty="0">
                <a:ln>
                  <a:noFill/>
                </a:ln>
                <a:solidFill>
                  <a:srgbClr val="FFFFFF"/>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 背景・必要性</a:t>
            </a:r>
          </a:p>
        </p:txBody>
      </p:sp>
      <p:sp>
        <p:nvSpPr>
          <p:cNvPr id="9" name="AutoShape 7"/>
          <p:cNvSpPr>
            <a:spLocks noChangeArrowheads="1"/>
          </p:cNvSpPr>
          <p:nvPr/>
        </p:nvSpPr>
        <p:spPr>
          <a:xfrm>
            <a:off x="180112" y="1996360"/>
            <a:ext cx="9431814" cy="3988804"/>
          </a:xfrm>
          <a:prstGeom prst="roundRect">
            <a:avLst>
              <a:gd name="adj" fmla="val 0"/>
            </a:avLst>
          </a:prstGeom>
          <a:noFill/>
          <a:ln w="19050">
            <a:solidFill>
              <a:srgbClr val="FF0000"/>
            </a:solidFill>
            <a:round/>
            <a:headEnd/>
            <a:tailEnd/>
          </a:ln>
          <a:effectLst/>
        </p:spPr>
        <p:txBody>
          <a:bodyPr lIns="87273" tIns="43636" rIns="87273" bIns="43636" anchor="ctr"/>
          <a:lstStyle>
            <a:lvl1pPr defTabSz="873125">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defTabSz="873125">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defTabSz="873125">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defTabSz="873125">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defTabSz="873125">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l" defTabSz="873125" rtl="0" eaLnBrk="1" fontAlgn="base" latinLnBrk="0" hangingPunct="1">
              <a:lnSpc>
                <a:spcPct val="100000"/>
              </a:lnSpc>
              <a:spcBef>
                <a:spcPct val="0"/>
              </a:spcBef>
              <a:spcAft>
                <a:spcPct val="0"/>
              </a:spcAft>
              <a:buClrTx/>
              <a:buSzTx/>
              <a:buFontTx/>
              <a:buNone/>
              <a:tabLst/>
              <a:defRPr/>
            </a:pPr>
            <a:endParaRPr kumimoji="1" lang="ja-JP" altLang="ja-JP" sz="900" b="0" i="0" u="none" strike="noStrike" kern="1200" cap="none" spc="0" normalizeH="0" baseline="0" noProof="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0" name="AutoShape 10"/>
          <p:cNvSpPr>
            <a:spLocks noChangeArrowheads="1"/>
          </p:cNvSpPr>
          <p:nvPr/>
        </p:nvSpPr>
        <p:spPr>
          <a:xfrm>
            <a:off x="171261" y="1871414"/>
            <a:ext cx="1094430" cy="222344"/>
          </a:xfrm>
          <a:prstGeom prst="roundRect">
            <a:avLst>
              <a:gd name="adj" fmla="val 0"/>
            </a:avLst>
          </a:prstGeom>
          <a:solidFill>
            <a:srgbClr val="FF0000"/>
          </a:solidFill>
          <a:ln w="9525">
            <a:noFill/>
            <a:round/>
            <a:headEnd/>
            <a:tailEnd/>
          </a:ln>
          <a:effectLst/>
        </p:spPr>
        <p:txBody>
          <a:bodyPr wrap="none" lIns="0" tIns="18000" rIns="0" bIns="0" anchor="t" anchorCtr="0"/>
          <a:lstStyle>
            <a:lvl1pPr defTabSz="873125">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defTabSz="873125">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defTabSz="873125">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defTabSz="873125">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defTabSz="873125">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l" defTabSz="873125" rtl="0" eaLnBrk="1" fontAlgn="base" latinLnBrk="0" hangingPunct="1">
              <a:lnSpc>
                <a:spcPct val="100000"/>
              </a:lnSpc>
              <a:spcBef>
                <a:spcPct val="0"/>
              </a:spcBef>
              <a:spcAft>
                <a:spcPct val="0"/>
              </a:spcAft>
              <a:buClrTx/>
              <a:buSzTx/>
              <a:buFontTx/>
              <a:buNone/>
              <a:tabLst/>
              <a:defRPr/>
            </a:pPr>
            <a:r>
              <a:rPr kumimoji="1" lang="ja-JP" altLang="en-US" sz="1400" b="1" i="0" u="none" strike="noStrike" kern="1200" cap="none" spc="0" normalizeH="0" baseline="0" noProof="0" dirty="0">
                <a:ln>
                  <a:noFill/>
                </a:ln>
                <a:solidFill>
                  <a:srgbClr val="FFFFFF"/>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 法律の概要</a:t>
            </a:r>
          </a:p>
        </p:txBody>
      </p:sp>
      <p:sp>
        <p:nvSpPr>
          <p:cNvPr id="11" name="角丸四角形 11"/>
          <p:cNvSpPr/>
          <p:nvPr/>
        </p:nvSpPr>
        <p:spPr>
          <a:xfrm>
            <a:off x="335923" y="2280216"/>
            <a:ext cx="4400815" cy="3637467"/>
          </a:xfrm>
          <a:prstGeom prst="roundRect">
            <a:avLst>
              <a:gd name="adj" fmla="val 1022"/>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2" name="テキスト ボックス 12"/>
          <p:cNvSpPr txBox="1"/>
          <p:nvPr/>
        </p:nvSpPr>
        <p:spPr>
          <a:xfrm>
            <a:off x="328609" y="2127006"/>
            <a:ext cx="3508727" cy="221018"/>
          </a:xfrm>
          <a:prstGeom prst="rect">
            <a:avLst/>
          </a:prstGeom>
          <a:solidFill>
            <a:srgbClr val="00B050"/>
          </a:solidFill>
          <a:ln w="19050">
            <a:noFill/>
          </a:ln>
        </p:spPr>
        <p:txBody>
          <a:bodyPr wrap="square" tIns="36000" bIns="0" rtlCol="0" anchor="ctr" anchorCtr="0">
            <a:spAutoFit/>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FFFFFF"/>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安全なまちづくり</a:t>
            </a:r>
            <a:r>
              <a:rPr kumimoji="1" lang="en-US" altLang="ja-JP" sz="1050" b="1" i="0" u="none" strike="noStrike" kern="1200" cap="none" spc="0" normalizeH="0" baseline="0" noProof="0" dirty="0">
                <a:ln>
                  <a:noFill/>
                </a:ln>
                <a:solidFill>
                  <a:srgbClr val="FFFFFF"/>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1" lang="ja-JP" altLang="en-US" sz="1050" b="1" i="0" u="none" strike="noStrike" kern="1200" cap="none" spc="0" normalizeH="0" baseline="0" noProof="0" dirty="0">
                <a:ln>
                  <a:noFill/>
                </a:ln>
                <a:solidFill>
                  <a:srgbClr val="FFFFFF"/>
                </a:solidFill>
                <a:effectLst/>
                <a:uLnTx/>
                <a:uFillTx/>
                <a:latin typeface="Meiryo UI" panose="020B0604030504040204" pitchFamily="50" charset="-128"/>
                <a:ea typeface="Meiryo UI" panose="020B0604030504040204" pitchFamily="50" charset="-128"/>
                <a:cs typeface="メイリオ" panose="020B0604030504040204" pitchFamily="50" charset="-128"/>
              </a:rPr>
              <a:t>都市計画法、都市再生特別措置法</a:t>
            </a:r>
            <a:r>
              <a:rPr kumimoji="1" lang="en-US" altLang="ja-JP" sz="1050" b="1" i="0" u="none" strike="noStrike" kern="1200" cap="none" spc="0" normalizeH="0" baseline="0" noProof="0" dirty="0">
                <a:ln>
                  <a:noFill/>
                </a:ln>
                <a:solidFill>
                  <a:srgbClr val="FFFFFF"/>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p>
        </p:txBody>
      </p:sp>
      <p:grpSp>
        <p:nvGrpSpPr>
          <p:cNvPr id="13" name="グループ化 13"/>
          <p:cNvGrpSpPr/>
          <p:nvPr/>
        </p:nvGrpSpPr>
        <p:grpSpPr>
          <a:xfrm>
            <a:off x="392013" y="2356377"/>
            <a:ext cx="4100556" cy="221018"/>
            <a:chOff x="167333" y="5411163"/>
            <a:chExt cx="3155418" cy="227651"/>
          </a:xfrm>
        </p:grpSpPr>
        <p:sp>
          <p:nvSpPr>
            <p:cNvPr id="14" name="テキスト ボックス 14"/>
            <p:cNvSpPr txBox="1"/>
            <p:nvPr/>
          </p:nvSpPr>
          <p:spPr>
            <a:xfrm>
              <a:off x="193093" y="5462754"/>
              <a:ext cx="3129658" cy="174357"/>
            </a:xfrm>
            <a:prstGeom prst="rect">
              <a:avLst/>
            </a:prstGeom>
            <a:noFill/>
            <a:ln w="19050">
              <a:noFill/>
            </a:ln>
          </p:spPr>
          <p:txBody>
            <a:bodyPr wrap="square" tIns="0" bIns="0"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1"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災害ハザードエリアにおける新規立地の抑制</a:t>
              </a:r>
            </a:p>
          </p:txBody>
        </p:sp>
        <p:sp>
          <p:nvSpPr>
            <p:cNvPr id="15" name="テキスト ボックス 15"/>
            <p:cNvSpPr txBox="1"/>
            <p:nvPr/>
          </p:nvSpPr>
          <p:spPr>
            <a:xfrm>
              <a:off x="167333" y="5411163"/>
              <a:ext cx="72000" cy="227651"/>
            </a:xfrm>
            <a:prstGeom prst="rect">
              <a:avLst/>
            </a:prstGeom>
            <a:solidFill>
              <a:srgbClr val="00B050"/>
            </a:solidFill>
            <a:ln w="19050">
              <a:noFill/>
            </a:ln>
          </p:spPr>
          <p:txBody>
            <a:bodyPr wrap="square" tIns="36000" bIns="0" rtlCol="0" anchor="ctr" anchorCtr="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200" b="1" i="0" u="none" strike="noStrike" kern="1200" cap="none" spc="0" normalizeH="0" baseline="0" noProof="0" dirty="0">
                <a:ln>
                  <a:noFill/>
                </a:ln>
                <a:solidFill>
                  <a:srgbClr val="FFFFFF"/>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grpSp>
      <p:sp>
        <p:nvSpPr>
          <p:cNvPr id="16" name="正方形/長方形 16"/>
          <p:cNvSpPr/>
          <p:nvPr/>
        </p:nvSpPr>
        <p:spPr>
          <a:xfrm>
            <a:off x="305115" y="2559125"/>
            <a:ext cx="4216669" cy="4847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tIns="0" bIns="0">
            <a:spAutoFit/>
          </a:bodyPr>
          <a:lstStyle/>
          <a:p>
            <a:pPr marL="85725" marR="0" lvl="0" indent="-85725" algn="just" defTabSz="914400" rtl="0" eaLnBrk="1" fontAlgn="base" latinLnBrk="0" hangingPunct="1">
              <a:lnSpc>
                <a:spcPct val="100000"/>
              </a:lnSpc>
              <a:spcBef>
                <a:spcPct val="0"/>
              </a:spcBef>
              <a:spcAft>
                <a:spcPct val="0"/>
              </a:spcAft>
              <a:buClrTx/>
              <a:buSzTx/>
              <a:buFontTx/>
              <a:buNone/>
              <a:tabLst/>
              <a:defRPr/>
            </a:pPr>
            <a:r>
              <a:rPr kumimoji="1" lang="ja-JP" altLang="en-US"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開発許可制度の見直し</a:t>
            </a:r>
            <a:endParaRPr kumimoji="1" lang="en-US" altLang="ja-JP"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85725" marR="0" lvl="0" indent="-85725" algn="just" defTabSz="914400" rtl="0" eaLnBrk="1" fontAlgn="base" latinLnBrk="0" hangingPunct="1">
              <a:lnSpc>
                <a:spcPct val="100000"/>
              </a:lnSpc>
              <a:spcBef>
                <a:spcPct val="0"/>
              </a:spcBef>
              <a:spcAft>
                <a:spcPct val="0"/>
              </a:spcAft>
              <a:buClrTx/>
              <a:buSzTx/>
              <a:buFontTx/>
              <a:buNone/>
              <a:tabLst/>
              <a:defRPr/>
            </a:pP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災害レッドゾーンでの開発について、自己業務用施設も原則禁止</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85725" marR="0" lvl="0" indent="-85725" algn="just" defTabSz="914400" rtl="0" eaLnBrk="1" fontAlgn="base" latinLnBrk="0" hangingPunct="1">
              <a:lnSpc>
                <a:spcPct val="100000"/>
              </a:lnSpc>
              <a:spcBef>
                <a:spcPct val="0"/>
              </a:spcBef>
              <a:spcAft>
                <a:spcPct val="0"/>
              </a:spcAft>
              <a:buClrTx/>
              <a:buSzTx/>
              <a:buFontTx/>
              <a:buNone/>
              <a:tabLst/>
              <a:defRPr/>
            </a:pP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市街化調整区域の浸水ハザードエリアにおける住宅等の開発を抑制</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7" name="テキスト ボックス 17"/>
          <p:cNvSpPr txBox="1"/>
          <p:nvPr/>
        </p:nvSpPr>
        <p:spPr>
          <a:xfrm>
            <a:off x="295329" y="2984198"/>
            <a:ext cx="4167299" cy="57708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住宅等の開発に対する勧告・公表</a:t>
            </a:r>
            <a:endParaRPr kumimoji="1" lang="en-US" altLang="ja-JP"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85725" marR="0" lvl="0" indent="-85725" algn="l" defTabSz="914400" rtl="0" eaLnBrk="1" fontAlgn="base" latinLnBrk="0" hangingPunct="1">
              <a:lnSpc>
                <a:spcPct val="100000"/>
              </a:lnSpc>
              <a:spcBef>
                <a:spcPct val="0"/>
              </a:spcBef>
              <a:spcAft>
                <a:spcPct val="0"/>
              </a:spcAft>
              <a:buClrTx/>
              <a:buSzTx/>
              <a:buFontTx/>
              <a:buNone/>
              <a:tabLst/>
              <a:defRPr/>
            </a:pPr>
            <a:r>
              <a:rPr kumimoji="1" lang="en-US" altLang="ja-JP" sz="1050"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立地適正化計画の居住誘導区域外における災害レッドゾーン内での住宅等の開発について勧告を行い、これに従わない場合は公表できることとする</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18" name="グループ化 18"/>
          <p:cNvGrpSpPr/>
          <p:nvPr/>
        </p:nvGrpSpPr>
        <p:grpSpPr>
          <a:xfrm>
            <a:off x="231366" y="3474586"/>
            <a:ext cx="3796413" cy="753444"/>
            <a:chOff x="28661" y="4906012"/>
            <a:chExt cx="2921377" cy="776056"/>
          </a:xfrm>
        </p:grpSpPr>
        <p:grpSp>
          <p:nvGrpSpPr>
            <p:cNvPr id="19" name="グループ化 19"/>
            <p:cNvGrpSpPr/>
            <p:nvPr/>
          </p:nvGrpSpPr>
          <p:grpSpPr>
            <a:xfrm>
              <a:off x="147574" y="4906012"/>
              <a:ext cx="2802464" cy="227651"/>
              <a:chOff x="271907" y="5376829"/>
              <a:chExt cx="6205237" cy="227651"/>
            </a:xfrm>
          </p:grpSpPr>
          <p:sp>
            <p:nvSpPr>
              <p:cNvPr id="21" name="テキスト ボックス 21"/>
              <p:cNvSpPr txBox="1"/>
              <p:nvPr/>
            </p:nvSpPr>
            <p:spPr>
              <a:xfrm>
                <a:off x="377531" y="5420752"/>
                <a:ext cx="6099613" cy="174357"/>
              </a:xfrm>
              <a:prstGeom prst="rect">
                <a:avLst/>
              </a:prstGeom>
              <a:noFill/>
              <a:ln w="19050">
                <a:noFill/>
              </a:ln>
            </p:spPr>
            <p:txBody>
              <a:bodyPr wrap="square" tIns="0" bIns="0"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1"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災害ハザードエリアからの移転の促進</a:t>
                </a:r>
              </a:p>
            </p:txBody>
          </p:sp>
          <p:sp>
            <p:nvSpPr>
              <p:cNvPr id="22" name="テキスト ボックス 22"/>
              <p:cNvSpPr txBox="1"/>
              <p:nvPr/>
            </p:nvSpPr>
            <p:spPr>
              <a:xfrm>
                <a:off x="271907" y="5376829"/>
                <a:ext cx="159423" cy="227651"/>
              </a:xfrm>
              <a:prstGeom prst="rect">
                <a:avLst/>
              </a:prstGeom>
              <a:solidFill>
                <a:srgbClr val="00B050"/>
              </a:solidFill>
              <a:ln w="19050">
                <a:noFill/>
              </a:ln>
            </p:spPr>
            <p:txBody>
              <a:bodyPr wrap="square" tIns="36000" bIns="0" rtlCol="0" anchor="ctr" anchorCtr="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200" b="1" i="0" u="none" strike="noStrike" kern="1200" cap="none" spc="0" normalizeH="0" baseline="0" noProof="0" dirty="0">
                  <a:ln>
                    <a:noFill/>
                  </a:ln>
                  <a:solidFill>
                    <a:srgbClr val="FFFFFF"/>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sp>
          <p:nvSpPr>
            <p:cNvPr id="20" name="正方形/長方形 20"/>
            <p:cNvSpPr/>
            <p:nvPr/>
          </p:nvSpPr>
          <p:spPr>
            <a:xfrm>
              <a:off x="28661" y="5108802"/>
              <a:ext cx="1883064" cy="573266"/>
            </a:xfrm>
            <a:prstGeom prst="rect">
              <a:avLst/>
            </a:prstGeom>
          </p:spPr>
          <p:txBody>
            <a:bodyPr wrap="square">
              <a:spAutoFit/>
            </a:bodyPr>
            <a:lstStyle/>
            <a:p>
              <a:pPr marL="123825" marR="0" lvl="0" indent="-123825" algn="just" defTabSz="914400" rtl="0" eaLnBrk="1" fontAlgn="base" latinLnBrk="0" hangingPunct="1">
                <a:lnSpc>
                  <a:spcPts val="105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050" b="0"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市町村による移転計画制度の創設</a:t>
              </a:r>
              <a:endParaRPr kumimoji="1" lang="en-US" altLang="ja-JP" sz="1050" b="0"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180975" marR="0" lvl="0" indent="-180975" algn="just" defTabSz="914400" rtl="0" eaLnBrk="1" fontAlgn="base" latinLnBrk="0" hangingPunct="1">
                <a:lnSpc>
                  <a:spcPct val="100000"/>
                </a:lnSpc>
                <a:spcBef>
                  <a:spcPct val="0"/>
                </a:spcBef>
                <a:spcAft>
                  <a:spcPct val="0"/>
                </a:spcAft>
                <a:buClrTx/>
                <a:buSzTx/>
                <a:buFontTx/>
                <a:buNone/>
                <a:tabLst/>
                <a:defRPr/>
              </a:pP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災害ハザードエリアからの円滑な移転を支援するための計画を作成</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grpSp>
        <p:nvGrpSpPr>
          <p:cNvPr id="23" name="グループ化 23"/>
          <p:cNvGrpSpPr/>
          <p:nvPr/>
        </p:nvGrpSpPr>
        <p:grpSpPr>
          <a:xfrm>
            <a:off x="2229414" y="4369170"/>
            <a:ext cx="2448896" cy="1232422"/>
            <a:chOff x="147238" y="4936163"/>
            <a:chExt cx="3282779" cy="1524566"/>
          </a:xfrm>
        </p:grpSpPr>
        <p:sp>
          <p:nvSpPr>
            <p:cNvPr id="24" name="大かっこ 24"/>
            <p:cNvSpPr/>
            <p:nvPr/>
          </p:nvSpPr>
          <p:spPr>
            <a:xfrm>
              <a:off x="147238" y="4936163"/>
              <a:ext cx="3178842" cy="1476554"/>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000000"/>
                </a:solidFill>
                <a:effectLst/>
                <a:uLnTx/>
                <a:uFillTx/>
                <a:latin typeface="Arial"/>
                <a:ea typeface="ＭＳ Ｐゴシック"/>
                <a:cs typeface="+mn-cs"/>
              </a:endParaRPr>
            </a:p>
          </p:txBody>
        </p:sp>
        <p:sp>
          <p:nvSpPr>
            <p:cNvPr id="25" name="正方形/長方形 25"/>
            <p:cNvSpPr/>
            <p:nvPr/>
          </p:nvSpPr>
          <p:spPr>
            <a:xfrm>
              <a:off x="169163" y="4937791"/>
              <a:ext cx="3260854" cy="15229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tIns="0" bIns="0">
              <a:spAutoFit/>
            </a:bodyPr>
            <a:lstStyle/>
            <a:p>
              <a:pPr marL="30163" marR="0" lvl="0" indent="-30163" algn="just"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災害レッドゾーン＞</a:t>
              </a: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30163" marR="0" lvl="0" indent="-30163" algn="just"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災害危険区域（崖崩れ、出水等）</a:t>
              </a: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30163" marR="0" lvl="0" indent="-30163" algn="just"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土砂災害特別警戒区域</a:t>
              </a: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30163" marR="0" lvl="0" indent="-30163" algn="just"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地すべり防止区域</a:t>
              </a: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30163" marR="0" lvl="0" indent="-30163" algn="just"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急傾斜地崩壊危険区域</a:t>
              </a: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85725" marR="0" lvl="0" indent="-85725" algn="just"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災害イエローゾーン＞</a:t>
              </a: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85725" marR="0" lvl="0" indent="-85725" algn="just"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災害レッドゾーン以外の災害ハザードエリア（浸水ハザードエリア等）</a:t>
              </a: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grpSp>
        <p:nvGrpSpPr>
          <p:cNvPr id="26" name="グループ化 26"/>
          <p:cNvGrpSpPr/>
          <p:nvPr/>
        </p:nvGrpSpPr>
        <p:grpSpPr>
          <a:xfrm>
            <a:off x="266700" y="4157754"/>
            <a:ext cx="4572234" cy="1745522"/>
            <a:chOff x="54852" y="7093576"/>
            <a:chExt cx="3518378" cy="1797906"/>
          </a:xfrm>
        </p:grpSpPr>
        <p:grpSp>
          <p:nvGrpSpPr>
            <p:cNvPr id="27" name="グループ化 27"/>
            <p:cNvGrpSpPr/>
            <p:nvPr/>
          </p:nvGrpSpPr>
          <p:grpSpPr>
            <a:xfrm>
              <a:off x="139094" y="7093576"/>
              <a:ext cx="3190086" cy="227652"/>
              <a:chOff x="-845419" y="2784812"/>
              <a:chExt cx="6089802" cy="276612"/>
            </a:xfrm>
          </p:grpSpPr>
          <p:sp>
            <p:nvSpPr>
              <p:cNvPr id="31" name="テキスト ボックス 31"/>
              <p:cNvSpPr txBox="1"/>
              <p:nvPr/>
            </p:nvSpPr>
            <p:spPr>
              <a:xfrm>
                <a:off x="-793489" y="2840138"/>
                <a:ext cx="6037872" cy="211856"/>
              </a:xfrm>
              <a:prstGeom prst="rect">
                <a:avLst/>
              </a:prstGeom>
              <a:noFill/>
              <a:ln w="19050">
                <a:noFill/>
              </a:ln>
            </p:spPr>
            <p:txBody>
              <a:bodyPr wrap="square" tIns="0" bIns="0" rtlCol="0"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1"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災害ハザードエリアを踏まえた防災まちづくり</a:t>
                </a:r>
              </a:p>
            </p:txBody>
          </p:sp>
          <p:sp>
            <p:nvSpPr>
              <p:cNvPr id="32" name="テキスト ボックス 32"/>
              <p:cNvSpPr txBox="1"/>
              <p:nvPr/>
            </p:nvSpPr>
            <p:spPr>
              <a:xfrm>
                <a:off x="-845419" y="2784812"/>
                <a:ext cx="137446" cy="276612"/>
              </a:xfrm>
              <a:prstGeom prst="rect">
                <a:avLst/>
              </a:prstGeom>
              <a:solidFill>
                <a:srgbClr val="00B050"/>
              </a:solidFill>
              <a:ln w="19050">
                <a:noFill/>
              </a:ln>
            </p:spPr>
            <p:txBody>
              <a:bodyPr wrap="square" tIns="36000" bIns="0" rtlCol="0" anchor="ctr" anchorCtr="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200" b="1" i="0" u="none" strike="noStrike" kern="1200" cap="none" spc="0" normalizeH="0" baseline="0" noProof="0" dirty="0">
                  <a:ln>
                    <a:noFill/>
                  </a:ln>
                  <a:solidFill>
                    <a:srgbClr val="FFFFFF"/>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grpSp>
        <p:sp>
          <p:nvSpPr>
            <p:cNvPr id="28" name="正方形/長方形 28"/>
            <p:cNvSpPr/>
            <p:nvPr/>
          </p:nvSpPr>
          <p:spPr>
            <a:xfrm>
              <a:off x="54852" y="7377457"/>
              <a:ext cx="1467197" cy="4992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tIns="0" bIns="0">
              <a:spAutoFit/>
            </a:bodyPr>
            <a:lstStyle/>
            <a:p>
              <a:pPr marL="85725" marR="0" lvl="0" indent="-85725" algn="just" defTabSz="914400" rtl="0" eaLnBrk="1" fontAlgn="base" latinLnBrk="0" hangingPunct="1">
                <a:lnSpc>
                  <a:spcPct val="100000"/>
                </a:lnSpc>
                <a:spcBef>
                  <a:spcPct val="0"/>
                </a:spcBef>
                <a:spcAft>
                  <a:spcPct val="0"/>
                </a:spcAft>
                <a:buClrTx/>
                <a:buSzTx/>
                <a:buFontTx/>
                <a:buNone/>
                <a:tabLst/>
                <a:defRPr/>
              </a:pP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立地適正化計画の居住誘導区域から災害レッドゾーンを原則除外</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29" name="正方形/長方形 29"/>
            <p:cNvSpPr/>
            <p:nvPr/>
          </p:nvSpPr>
          <p:spPr>
            <a:xfrm>
              <a:off x="76518" y="8558618"/>
              <a:ext cx="3496712" cy="3328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tIns="0" bIns="0">
              <a:spAutoFit/>
            </a:bodyPr>
            <a:lstStyle/>
            <a:p>
              <a:pPr marL="85725" marR="0" lvl="0" indent="-85725" algn="just"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避難路、防災公園等の避難地、避難施設等の整備や警戒避難体制</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85725" marR="0" lvl="0" indent="-85725" algn="just"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の確保等</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0" name="正方形/長方形 30"/>
            <p:cNvSpPr/>
            <p:nvPr/>
          </p:nvSpPr>
          <p:spPr>
            <a:xfrm>
              <a:off x="54852" y="7900374"/>
              <a:ext cx="1469676" cy="6657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tIns="0" bIns="0">
              <a:spAutoFit/>
            </a:bodyPr>
            <a:lstStyle/>
            <a:p>
              <a:pPr marL="85725" marR="0" lvl="0" indent="-85725" algn="just" defTabSz="914400" rtl="0" eaLnBrk="1" fontAlgn="base" latinLnBrk="0" hangingPunct="1">
                <a:lnSpc>
                  <a:spcPct val="100000"/>
                </a:lnSpc>
                <a:spcBef>
                  <a:spcPct val="0"/>
                </a:spcBef>
                <a:spcAft>
                  <a:spcPct val="0"/>
                </a:spcAft>
                <a:buClrTx/>
                <a:buSzTx/>
                <a:buFontTx/>
                <a:buNone/>
                <a:tabLst/>
                <a:defRPr/>
              </a:pP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立地適正化計画の居住誘導区域内で行う防災対策・安全確保策を定める「防災指針」の作成</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grpSp>
        <p:nvGrpSpPr>
          <p:cNvPr id="33" name="グループ化 33"/>
          <p:cNvGrpSpPr/>
          <p:nvPr/>
        </p:nvGrpSpPr>
        <p:grpSpPr>
          <a:xfrm>
            <a:off x="2606027" y="3651292"/>
            <a:ext cx="2105326" cy="461665"/>
            <a:chOff x="464717" y="4327411"/>
            <a:chExt cx="2545419" cy="370727"/>
          </a:xfrm>
        </p:grpSpPr>
        <p:sp>
          <p:nvSpPr>
            <p:cNvPr id="34" name="正方形/長方形 34"/>
            <p:cNvSpPr/>
            <p:nvPr/>
          </p:nvSpPr>
          <p:spPr>
            <a:xfrm>
              <a:off x="464717" y="4327411"/>
              <a:ext cx="2545419" cy="370727"/>
            </a:xfrm>
            <a:prstGeom prst="rect">
              <a:avLst/>
            </a:prstGeom>
          </p:spPr>
          <p:txBody>
            <a:bodyPr wrap="square">
              <a:spAutoFit/>
            </a:bodyPr>
            <a:lstStyle/>
            <a:p>
              <a:pPr marL="123825" marR="0" lvl="0" indent="-123825" algn="just" defTabSz="914400" rtl="0" eaLnBrk="1" fontAlgn="base" latinLnBrk="0" hangingPunct="1">
                <a:lnSpc>
                  <a:spcPct val="100000"/>
                </a:lnSpc>
                <a:spcBef>
                  <a:spcPct val="0"/>
                </a:spcBef>
                <a:spcAft>
                  <a:spcPct val="0"/>
                </a:spcAft>
                <a:buClrTx/>
                <a:buSzTx/>
                <a:buFontTx/>
                <a:buNone/>
                <a:tabLst/>
                <a:defRPr/>
              </a:pP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rPr>
                <a:t>予算</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rPr>
                <a:t>)</a:t>
              </a:r>
            </a:p>
            <a:p>
              <a:pPr marL="123825" marR="0" lvl="0" indent="-123825" algn="just" defTabSz="914400" rtl="0" eaLnBrk="1" fontAlgn="base" latinLnBrk="0" hangingPunct="1">
                <a:lnSpc>
                  <a:spcPct val="1000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rPr>
                <a:t>防災集団移転の戸数要件の緩和</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rPr>
                <a:t>(10</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rPr>
                <a:t>戸→５</a:t>
              </a:r>
              <a:endPar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endParaRPr>
            </a:p>
            <a:p>
              <a:pPr marL="123825" marR="0" lvl="0" indent="-123825" algn="just" defTabSz="914400" rtl="0" eaLnBrk="1" fontAlgn="base" latinLnBrk="0" hangingPunct="1">
                <a:lnSpc>
                  <a:spcPct val="1000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rPr>
                <a:t>戸</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rPr>
                <a:t>など住宅、病院等の移転に対する支援</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rPr>
                <a:t>        </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rPr>
                <a:t>　　</a:t>
              </a:r>
              <a:endPar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endParaRPr>
            </a:p>
          </p:txBody>
        </p:sp>
        <p:sp>
          <p:nvSpPr>
            <p:cNvPr id="35" name="大かっこ 35"/>
            <p:cNvSpPr/>
            <p:nvPr/>
          </p:nvSpPr>
          <p:spPr>
            <a:xfrm>
              <a:off x="464717" y="4403396"/>
              <a:ext cx="2476663" cy="243743"/>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icrosoft Himalaya" panose="01010100010101010101" pitchFamily="2" charset="0"/>
              </a:endParaRPr>
            </a:p>
          </p:txBody>
        </p:sp>
      </p:grpSp>
      <p:sp>
        <p:nvSpPr>
          <p:cNvPr id="36" name="角丸四角形 36"/>
          <p:cNvSpPr/>
          <p:nvPr/>
        </p:nvSpPr>
        <p:spPr>
          <a:xfrm>
            <a:off x="4868558" y="2141869"/>
            <a:ext cx="4548939" cy="3771049"/>
          </a:xfrm>
          <a:prstGeom prst="roundRect">
            <a:avLst>
              <a:gd name="adj" fmla="val 1022"/>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37" name="テキスト ボックス 37"/>
          <p:cNvSpPr txBox="1"/>
          <p:nvPr/>
        </p:nvSpPr>
        <p:spPr>
          <a:xfrm>
            <a:off x="4851263" y="2031359"/>
            <a:ext cx="4518154" cy="225917"/>
          </a:xfrm>
          <a:prstGeom prst="rect">
            <a:avLst/>
          </a:prstGeom>
          <a:solidFill>
            <a:srgbClr val="FFC000"/>
          </a:solidFill>
          <a:ln w="19050">
            <a:solidFill>
              <a:srgbClr val="FFC000"/>
            </a:solidFill>
          </a:ln>
        </p:spPr>
        <p:txBody>
          <a:bodyPr wrap="square" tIns="36000" bIns="0" rtlCol="0" anchor="ctr" anchorCtr="0">
            <a:spAutoFit/>
          </a:bodyPr>
          <a:lstStyle>
            <a:defPPr>
              <a:defRPr lang="ja-JP"/>
            </a:defPPr>
            <a:lvl1pPr>
              <a:defRPr sz="1400" b="1">
                <a:latin typeface="メイリオ" panose="020B0604030504040204" pitchFamily="50" charset="-128"/>
                <a:ea typeface="メイリオ" panose="020B0604030504040204" pitchFamily="50" charset="-128"/>
                <a:cs typeface="メイリオ" panose="020B0604030504040204" pitchFamily="50" charset="-128"/>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FFFFFF"/>
                </a:solidFill>
                <a:effectLst/>
                <a:uLnTx/>
                <a:uFillTx/>
                <a:latin typeface="メイリオ" panose="020B0604030504040204" pitchFamily="50" charset="-128"/>
                <a:ea typeface="メイリオ" panose="020B0604030504040204" pitchFamily="50" charset="-128"/>
              </a:rPr>
              <a:t>魅力的なまちづくり</a:t>
            </a:r>
            <a:r>
              <a:rPr kumimoji="1" lang="en-US" altLang="ja-JP" sz="1050" b="1" i="0" u="none" strike="noStrike" kern="1200" cap="none" spc="0" normalizeH="0" baseline="0" noProof="0" dirty="0">
                <a:ln>
                  <a:noFill/>
                </a:ln>
                <a:solidFill>
                  <a:srgbClr val="FFFFFF"/>
                </a:solidFill>
                <a:effectLst/>
                <a:uLnTx/>
                <a:uFillTx/>
                <a:latin typeface="Meiryo UI" panose="020B0604030504040204" pitchFamily="50" charset="-128"/>
                <a:ea typeface="Meiryo UI" panose="020B0604030504040204" pitchFamily="50" charset="-128"/>
              </a:rPr>
              <a:t>【</a:t>
            </a:r>
            <a:r>
              <a:rPr kumimoji="1" lang="ja-JP" altLang="en-US" sz="1050" b="1" i="0" u="none" strike="noStrike" kern="1200" cap="none" spc="0" normalizeH="0" baseline="0" noProof="0" dirty="0">
                <a:ln>
                  <a:noFill/>
                </a:ln>
                <a:solidFill>
                  <a:srgbClr val="FFFFFF"/>
                </a:solidFill>
                <a:effectLst/>
                <a:uLnTx/>
                <a:uFillTx/>
                <a:latin typeface="Meiryo UI" panose="020B0604030504040204" pitchFamily="50" charset="-128"/>
                <a:ea typeface="Meiryo UI" panose="020B0604030504040204" pitchFamily="50" charset="-128"/>
              </a:rPr>
              <a:t>都市再生特別措置法、都市計画法、建築基準法</a:t>
            </a:r>
            <a:r>
              <a:rPr kumimoji="1" lang="en-US" altLang="ja-JP" sz="1050" b="1" i="0" u="none" strike="noStrike" kern="1200" cap="none" spc="0" normalizeH="0" baseline="0" noProof="0" dirty="0">
                <a:ln>
                  <a:noFill/>
                </a:ln>
                <a:solidFill>
                  <a:srgbClr val="FFFFFF"/>
                </a:solidFill>
                <a:effectLst/>
                <a:uLnTx/>
                <a:uFillTx/>
                <a:latin typeface="Meiryo UI" panose="020B0604030504040204" pitchFamily="50" charset="-128"/>
                <a:ea typeface="Meiryo UI" panose="020B0604030504040204" pitchFamily="50" charset="-128"/>
              </a:rPr>
              <a:t>】</a:t>
            </a:r>
            <a:endParaRPr kumimoji="1" lang="ja-JP" altLang="en-US" sz="1050" b="1" i="0" u="none" strike="noStrike" kern="1200" cap="none" spc="0" normalizeH="0" baseline="0" noProof="0" dirty="0">
              <a:ln>
                <a:noFill/>
              </a:ln>
              <a:solidFill>
                <a:srgbClr val="FFFFFF"/>
              </a:solidFill>
              <a:effectLst/>
              <a:uLnTx/>
              <a:uFillTx/>
              <a:latin typeface="Meiryo UI" panose="020B0604030504040204" pitchFamily="50" charset="-128"/>
              <a:ea typeface="Meiryo UI" panose="020B0604030504040204" pitchFamily="50" charset="-128"/>
            </a:endParaRPr>
          </a:p>
        </p:txBody>
      </p:sp>
      <p:grpSp>
        <p:nvGrpSpPr>
          <p:cNvPr id="38" name="グループ化 38"/>
          <p:cNvGrpSpPr/>
          <p:nvPr/>
        </p:nvGrpSpPr>
        <p:grpSpPr>
          <a:xfrm>
            <a:off x="4749493" y="4721962"/>
            <a:ext cx="4862433" cy="1061282"/>
            <a:chOff x="3409703" y="7378971"/>
            <a:chExt cx="3490779" cy="1061282"/>
          </a:xfrm>
        </p:grpSpPr>
        <p:sp>
          <p:nvSpPr>
            <p:cNvPr id="39" name="テキスト ボックス 39"/>
            <p:cNvSpPr txBox="1"/>
            <p:nvPr/>
          </p:nvSpPr>
          <p:spPr>
            <a:xfrm>
              <a:off x="3409703" y="8045273"/>
              <a:ext cx="3417497" cy="394980"/>
            </a:xfrm>
            <a:prstGeom prst="rect">
              <a:avLst/>
            </a:prstGeom>
            <a:noFill/>
          </p:spPr>
          <p:txBody>
            <a:bodyPr wrap="square" rtlCol="0">
              <a:spAutoFit/>
            </a:bodyPr>
            <a:lstStyle/>
            <a:p>
              <a:pPr marL="123825" marR="0" lvl="0" indent="-123825" algn="just" defTabSz="914400" rtl="0" eaLnBrk="1" fontAlgn="base" latinLnBrk="0" hangingPunct="1">
                <a:lnSpc>
                  <a:spcPts val="105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050" b="0"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都市インフラの老朽化対策</a:t>
              </a:r>
              <a:endParaRPr kumimoji="1" lang="en-US" altLang="ja-JP"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180975" marR="0" lvl="0" indent="-180975" algn="just" defTabSz="914400" rtl="0" eaLnBrk="1" fontAlgn="base" latinLnBrk="0" hangingPunct="1">
                <a:lnSpc>
                  <a:spcPct val="100000"/>
                </a:lnSpc>
                <a:spcBef>
                  <a:spcPct val="0"/>
                </a:spcBef>
                <a:spcAft>
                  <a:spcPct val="0"/>
                </a:spcAft>
                <a:buClrTx/>
                <a:buSzTx/>
                <a:buFontTx/>
                <a:buNone/>
                <a:tabLst/>
                <a:defRPr/>
              </a:pP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都市計画施設の改修について、立地適正化計画の記載事項として位置づけ</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40" name="グループ化 40"/>
            <p:cNvGrpSpPr/>
            <p:nvPr/>
          </p:nvGrpSpPr>
          <p:grpSpPr>
            <a:xfrm>
              <a:off x="3410223" y="7378971"/>
              <a:ext cx="3490259" cy="740161"/>
              <a:chOff x="141351" y="8263828"/>
              <a:chExt cx="3490259" cy="740161"/>
            </a:xfrm>
          </p:grpSpPr>
          <p:sp>
            <p:nvSpPr>
              <p:cNvPr id="41" name="正方形/長方形 41"/>
              <p:cNvSpPr/>
              <p:nvPr/>
            </p:nvSpPr>
            <p:spPr>
              <a:xfrm>
                <a:off x="141351" y="8447426"/>
                <a:ext cx="3331607" cy="556563"/>
              </a:xfrm>
              <a:prstGeom prst="rect">
                <a:avLst/>
              </a:prstGeom>
            </p:spPr>
            <p:txBody>
              <a:bodyPr wrap="square">
                <a:spAutoFit/>
              </a:bodyPr>
              <a:lstStyle/>
              <a:p>
                <a:pPr marL="123825" marR="0" lvl="0" indent="-123825" algn="just" defTabSz="914400" rtl="0" eaLnBrk="1" fontAlgn="base" latinLnBrk="0" hangingPunct="1">
                  <a:lnSpc>
                    <a:spcPts val="105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050" b="0"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日常生活の利便性向上</a:t>
                </a:r>
                <a:endParaRPr kumimoji="1" lang="en-US" altLang="ja-JP" sz="1050" b="0"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180975" marR="0" lvl="0" indent="-180975" algn="just" defTabSz="914400" rtl="0" eaLnBrk="1" fontAlgn="base" latinLnBrk="0" hangingPunct="1">
                  <a:lnSpc>
                    <a:spcPct val="100000"/>
                  </a:lnSpc>
                  <a:spcBef>
                    <a:spcPct val="0"/>
                  </a:spcBef>
                  <a:spcAft>
                    <a:spcPct val="0"/>
                  </a:spcAft>
                  <a:buClrTx/>
                  <a:buSzTx/>
                  <a:buFontTx/>
                  <a:buNone/>
                  <a:tabLst/>
                  <a:defRPr/>
                </a:pP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立地適正化計画の居住誘導区域内において、住宅地で病院・店舗など日常生活に必要な施設の立地を促進する制度の創設</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42" name="グループ化 42"/>
              <p:cNvGrpSpPr/>
              <p:nvPr/>
            </p:nvGrpSpPr>
            <p:grpSpPr>
              <a:xfrm>
                <a:off x="253250" y="8263828"/>
                <a:ext cx="3378360" cy="221018"/>
                <a:chOff x="253250" y="8263828"/>
                <a:chExt cx="3378360" cy="221018"/>
              </a:xfrm>
            </p:grpSpPr>
            <p:sp>
              <p:nvSpPr>
                <p:cNvPr id="43" name="テキスト ボックス 43"/>
                <p:cNvSpPr txBox="1"/>
                <p:nvPr/>
              </p:nvSpPr>
              <p:spPr>
                <a:xfrm>
                  <a:off x="299157" y="8308844"/>
                  <a:ext cx="3332453" cy="169277"/>
                </a:xfrm>
                <a:prstGeom prst="rect">
                  <a:avLst/>
                </a:prstGeom>
                <a:noFill/>
                <a:ln w="19050">
                  <a:noFill/>
                </a:ln>
              </p:spPr>
              <p:txBody>
                <a:bodyPr wrap="square" tIns="0" bIns="0"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1"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居住エリアの環境向上</a:t>
                  </a:r>
                </a:p>
              </p:txBody>
            </p:sp>
            <p:sp>
              <p:nvSpPr>
                <p:cNvPr id="44" name="テキスト ボックス 44"/>
                <p:cNvSpPr txBox="1"/>
                <p:nvPr/>
              </p:nvSpPr>
              <p:spPr>
                <a:xfrm>
                  <a:off x="253250" y="8263828"/>
                  <a:ext cx="72000" cy="221018"/>
                </a:xfrm>
                <a:prstGeom prst="rect">
                  <a:avLst/>
                </a:prstGeom>
                <a:solidFill>
                  <a:srgbClr val="FFC000"/>
                </a:solidFill>
                <a:ln w="19050">
                  <a:noFill/>
                </a:ln>
              </p:spPr>
              <p:txBody>
                <a:bodyPr wrap="square" tIns="36000" bIns="0" rtlCol="0" anchor="ctr" anchorCtr="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200" b="1" i="0" u="none" strike="noStrike" kern="1200" cap="none" spc="0" normalizeH="0" baseline="0" noProof="0" dirty="0">
                    <a:ln>
                      <a:noFill/>
                    </a:ln>
                    <a:solidFill>
                      <a:srgbClr val="FFFFFF"/>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grpSp>
        </p:grpSp>
      </p:grpSp>
      <p:sp>
        <p:nvSpPr>
          <p:cNvPr id="45" name="正方形/長方形 45"/>
          <p:cNvSpPr/>
          <p:nvPr/>
        </p:nvSpPr>
        <p:spPr>
          <a:xfrm>
            <a:off x="4706025" y="2472344"/>
            <a:ext cx="4767561" cy="374461"/>
          </a:xfrm>
          <a:prstGeom prst="rect">
            <a:avLst/>
          </a:prstGeom>
        </p:spPr>
        <p:txBody>
          <a:bodyPr wrap="square">
            <a:spAutoFit/>
          </a:bodyPr>
          <a:lstStyle/>
          <a:p>
            <a:pPr marL="123825" marR="0" lvl="0" indent="-123825" algn="just" defTabSz="914400" rtl="0" eaLnBrk="1" fontAlgn="base" latinLnBrk="0" hangingPunct="1">
              <a:lnSpc>
                <a:spcPts val="105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 </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都市再生整備計画</a:t>
            </a:r>
            <a:r>
              <a:rPr kumimoji="1" lang="en-US" altLang="ja-JP" sz="1050" b="0" i="0" u="none" strike="noStrike" kern="1200" cap="none" spc="0" normalizeH="0" baseline="3000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に「居心地が良く歩きたくなる」まちなかづくりに取り組む区域を設定し、以下の取組を推進</a:t>
            </a:r>
            <a:r>
              <a:rPr kumimoji="1" lang="ja-JP" altLang="en-US" sz="80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都市再生整備計画：市町村が作成するまちづくりのための計画</a:t>
            </a:r>
            <a:endParaRPr kumimoji="1" lang="en-US" altLang="ja-JP" sz="80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grpSp>
        <p:nvGrpSpPr>
          <p:cNvPr id="46" name="グループ化 46"/>
          <p:cNvGrpSpPr/>
          <p:nvPr/>
        </p:nvGrpSpPr>
        <p:grpSpPr>
          <a:xfrm>
            <a:off x="4925030" y="2275582"/>
            <a:ext cx="3449833" cy="221018"/>
            <a:chOff x="161970" y="6187070"/>
            <a:chExt cx="3144646" cy="215798"/>
          </a:xfrm>
        </p:grpSpPr>
        <p:sp>
          <p:nvSpPr>
            <p:cNvPr id="47" name="テキスト ボックス 47"/>
            <p:cNvSpPr txBox="1"/>
            <p:nvPr/>
          </p:nvSpPr>
          <p:spPr>
            <a:xfrm>
              <a:off x="182416" y="6207095"/>
              <a:ext cx="3124200" cy="169277"/>
            </a:xfrm>
            <a:prstGeom prst="rect">
              <a:avLst/>
            </a:prstGeom>
            <a:noFill/>
            <a:ln w="19050">
              <a:noFill/>
            </a:ln>
          </p:spPr>
          <p:txBody>
            <a:bodyPr wrap="square" tIns="0" bIns="0"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1"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居心地が良く歩きたくなる」まちなかの創出</a:t>
              </a:r>
            </a:p>
          </p:txBody>
        </p:sp>
        <p:sp>
          <p:nvSpPr>
            <p:cNvPr id="48" name="テキスト ボックス 48"/>
            <p:cNvSpPr txBox="1"/>
            <p:nvPr/>
          </p:nvSpPr>
          <p:spPr>
            <a:xfrm>
              <a:off x="161970" y="6187070"/>
              <a:ext cx="65631" cy="215798"/>
            </a:xfrm>
            <a:prstGeom prst="rect">
              <a:avLst/>
            </a:prstGeom>
            <a:solidFill>
              <a:srgbClr val="FFC000"/>
            </a:solidFill>
            <a:ln w="19050">
              <a:noFill/>
            </a:ln>
          </p:spPr>
          <p:txBody>
            <a:bodyPr wrap="square" tIns="36000" bIns="0" rtlCol="0" anchor="ctr" anchorCtr="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200" b="1" i="0" u="none" strike="noStrike" kern="1200" cap="none" spc="0" normalizeH="0" baseline="0" noProof="0" dirty="0">
                <a:ln>
                  <a:noFill/>
                </a:ln>
                <a:solidFill>
                  <a:srgbClr val="FFFFFF"/>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grpSp>
      <p:pic>
        <p:nvPicPr>
          <p:cNvPr id="49" name="Picture 2" descr="C:\Users\059633\Desktop\DSCF0773.jpg"/>
          <p:cNvPicPr>
            <a:picLocks noChangeAspect="1" noChangeArrowheads="1"/>
          </p:cNvPicPr>
          <p:nvPr/>
        </p:nvPicPr>
        <p:blipFill>
          <a:blip r:embed="rId2" cstate="email">
            <a:extLst>
              <a:ext uri="{BEBA8EAE-BF5A-486C-A8C5-ECC9F3942E4B}">
                <a14:imgProps xmlns:a14="http://schemas.microsoft.com/office/drawing/2010/main">
                  <a14:imgLayer r:embed="rId3">
                    <a14:imgEffect>
                      <a14:brightnessContrast bright="-9000" contrast="16000"/>
                    </a14:imgEffect>
                  </a14:imgLayer>
                </a14:imgProps>
              </a:ext>
              <a:ext uri="{28A0092B-C50C-407E-A947-70E740481C1C}">
                <a14:useLocalDpi xmlns:a14="http://schemas.microsoft.com/office/drawing/2010/main"/>
              </a:ext>
            </a:extLst>
          </a:blip>
          <a:srcRect/>
          <a:stretch>
            <a:fillRect/>
          </a:stretch>
        </p:blipFill>
        <p:spPr>
          <a:xfrm>
            <a:off x="7922780" y="2821576"/>
            <a:ext cx="1232982" cy="771508"/>
          </a:xfrm>
          <a:prstGeom prst="rect">
            <a:avLst/>
          </a:prstGeom>
          <a:noFill/>
        </p:spPr>
      </p:pic>
      <p:sp>
        <p:nvSpPr>
          <p:cNvPr id="50" name="テキスト ボックス 50"/>
          <p:cNvSpPr txBox="1"/>
          <p:nvPr/>
        </p:nvSpPr>
        <p:spPr>
          <a:xfrm>
            <a:off x="7917112" y="2818389"/>
            <a:ext cx="470966" cy="202297"/>
          </a:xfrm>
          <a:prstGeom prst="rect">
            <a:avLst/>
          </a:prstGeom>
          <a:solidFill>
            <a:schemeClr val="bg1"/>
          </a:solidFill>
          <a:ln w="9525">
            <a:solidFill>
              <a:schemeClr val="tx1">
                <a:lumMod val="75000"/>
                <a:lumOff val="25000"/>
              </a:schemeClr>
            </a:solidFill>
            <a:miter lim="800000"/>
            <a:headEnd/>
            <a:tailEnd/>
          </a:ln>
        </p:spPr>
        <p:txBody>
          <a:bodyPr vert="horz" wrap="square" lIns="3600" tIns="3600" rIns="3600" bIns="360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整備前</a:t>
            </a:r>
            <a:endParaRPr kumimoji="1" lang="en-US" altLang="ja-JP"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pic>
        <p:nvPicPr>
          <p:cNvPr id="51" name="図 51"/>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a:off x="7945748" y="3853957"/>
            <a:ext cx="1400145" cy="890244"/>
          </a:xfrm>
          <a:prstGeom prst="rect">
            <a:avLst/>
          </a:prstGeom>
        </p:spPr>
      </p:pic>
      <p:sp>
        <p:nvSpPr>
          <p:cNvPr id="52" name="テキスト ボックス 52"/>
          <p:cNvSpPr txBox="1"/>
          <p:nvPr/>
        </p:nvSpPr>
        <p:spPr>
          <a:xfrm>
            <a:off x="7921060" y="3858326"/>
            <a:ext cx="328397" cy="141715"/>
          </a:xfrm>
          <a:prstGeom prst="rect">
            <a:avLst/>
          </a:prstGeom>
          <a:solidFill>
            <a:schemeClr val="bg1"/>
          </a:solidFill>
          <a:ln w="9525">
            <a:solidFill>
              <a:schemeClr val="tx1">
                <a:lumMod val="75000"/>
                <a:lumOff val="25000"/>
              </a:schemeClr>
            </a:solidFill>
            <a:miter lim="800000"/>
            <a:headEnd/>
            <a:tailEnd/>
          </a:ln>
        </p:spPr>
        <p:txBody>
          <a:bodyPr vert="horz" wrap="square" lIns="3600" tIns="3600" rIns="3600" bIns="3600" numCol="1" rtlCol="0" anchor="ctr" anchorCtr="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整備後</a:t>
            </a:r>
            <a:endParaRPr kumimoji="1" lang="en-US" altLang="ja-JP"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正方形/長方形 54"/>
          <p:cNvSpPr/>
          <p:nvPr/>
        </p:nvSpPr>
        <p:spPr>
          <a:xfrm>
            <a:off x="8336038" y="3547497"/>
            <a:ext cx="1088760" cy="215444"/>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車道中心の駅前広場</a:t>
            </a:r>
          </a:p>
        </p:txBody>
      </p:sp>
      <p:sp>
        <p:nvSpPr>
          <p:cNvPr id="54" name="正方形/長方形 55"/>
          <p:cNvSpPr/>
          <p:nvPr/>
        </p:nvSpPr>
        <p:spPr>
          <a:xfrm>
            <a:off x="7827096" y="4719493"/>
            <a:ext cx="1542320" cy="338554"/>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lumMod val="75000"/>
                    <a:lumOff val="25000"/>
                  </a:srgbClr>
                </a:solidFill>
                <a:effectLst/>
                <a:uLnTx/>
                <a:uFillTx/>
                <a:latin typeface="Meiryo UI" panose="020B0604030504040204" pitchFamily="50" charset="-128"/>
                <a:ea typeface="Meiryo UI" panose="020B0604030504040204" pitchFamily="50" charset="-128"/>
                <a:cs typeface="Meiryo UI" panose="020B0604030504040204" pitchFamily="50" charset="-128"/>
              </a:rPr>
              <a:t>駅前のトランジットモール化、広場整備など歩行者空間の創出</a:t>
            </a:r>
            <a:endParaRPr kumimoji="1" lang="ja-JP" altLang="en-US" sz="8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p:txBody>
      </p:sp>
      <p:sp>
        <p:nvSpPr>
          <p:cNvPr id="55" name="テキスト ボックス 56"/>
          <p:cNvSpPr txBox="1"/>
          <p:nvPr/>
        </p:nvSpPr>
        <p:spPr>
          <a:xfrm>
            <a:off x="4800976" y="2761656"/>
            <a:ext cx="3220753" cy="1069524"/>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居心地が良く歩きたくなる」空間の創出</a:t>
            </a:r>
            <a:endParaRPr kumimoji="1" lang="en-US" altLang="ja-JP"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050"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官民一体で取り組むにぎわい空間の創出</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ts val="1050"/>
              </a:lnSpc>
              <a:spcBef>
                <a:spcPct val="0"/>
              </a:spcBef>
              <a:spcAft>
                <a:spcPct val="0"/>
              </a:spcAft>
              <a:buClrTx/>
              <a:buSzTx/>
              <a:buFontTx/>
              <a:buNone/>
              <a:tabLst/>
              <a:defRPr/>
            </a:pPr>
            <a:r>
              <a:rPr kumimoji="1" lang="ja-JP" altLang="en-US" sz="9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例）公共による街路の広場化と民間によるオープンスペース提供</a:t>
            </a:r>
            <a:endParaRPr kumimoji="1" lang="en-US" altLang="ja-JP" sz="9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ts val="8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ts val="8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ts val="8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ts val="8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ts val="800"/>
              </a:lnSpc>
              <a:spcBef>
                <a:spcPct val="0"/>
              </a:spcBef>
              <a:spcAft>
                <a:spcPct val="0"/>
              </a:spcAft>
              <a:buClrTx/>
              <a:buSzTx/>
              <a:buFontTx/>
              <a:buNone/>
              <a:tabLst/>
              <a:defRPr/>
            </a:pPr>
            <a:r>
              <a:rPr kumimoji="1" lang="ja-JP" altLang="en-US" sz="9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まちなかエリアにおける駐車場出入口規制等の導入</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6" name="正方形/長方形 57"/>
          <p:cNvSpPr/>
          <p:nvPr/>
        </p:nvSpPr>
        <p:spPr>
          <a:xfrm>
            <a:off x="4749492" y="5705992"/>
            <a:ext cx="3294094" cy="1615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tIns="0" bIns="0">
            <a:spAutoFit/>
          </a:bodyPr>
          <a:lstStyle/>
          <a:p>
            <a:pPr marL="85725" marR="0" lvl="0" indent="-85725" algn="just"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　改修に要する費用について都市計画税の充当等</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7" name="正方形/長方形 58"/>
          <p:cNvSpPr/>
          <p:nvPr/>
        </p:nvSpPr>
        <p:spPr>
          <a:xfrm>
            <a:off x="4983775" y="3225656"/>
            <a:ext cx="2597296" cy="338554"/>
          </a:xfrm>
          <a:prstGeom prst="rect">
            <a:avLst/>
          </a:prstGeom>
        </p:spPr>
        <p:txBody>
          <a:bodyPr wrap="square" lIns="0" r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予算</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公共空間リノベーションへの交付金等による支援</a:t>
            </a:r>
            <a:endPar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税制</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公共空間を提供した民間事業者への固定資産税の軽減</a:t>
            </a:r>
            <a:endPar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58" name="正方形/長方形 59"/>
          <p:cNvSpPr/>
          <p:nvPr/>
        </p:nvSpPr>
        <p:spPr>
          <a:xfrm>
            <a:off x="4601983" y="4382889"/>
            <a:ext cx="3311071" cy="374461"/>
          </a:xfrm>
          <a:prstGeom prst="rect">
            <a:avLst/>
          </a:prstGeom>
        </p:spPr>
        <p:txBody>
          <a:bodyPr wrap="square">
            <a:spAutoFit/>
          </a:bodyPr>
          <a:lstStyle/>
          <a:p>
            <a:pPr marL="85725" marR="0" lvl="0" indent="-85725" algn="l" defTabSz="914400" rtl="0" eaLnBrk="1" fontAlgn="base" latinLnBrk="0" hangingPunct="1">
              <a:lnSpc>
                <a:spcPts val="1050"/>
              </a:lnSpc>
              <a:spcBef>
                <a:spcPct val="0"/>
              </a:spcBef>
              <a:spcAft>
                <a:spcPct val="0"/>
              </a:spcAft>
              <a:buClrTx/>
              <a:buSzTx/>
              <a:buFontTx/>
              <a:buNone/>
              <a:tabLst/>
              <a:defRPr/>
            </a:pP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予算</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官民連携によるまちづくり計画の策定等を支援　</a:t>
            </a:r>
            <a:endPar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180975" marR="0" lvl="0" indent="-180975" algn="l" defTabSz="914400" rtl="0" eaLnBrk="1" fontAlgn="base" latinLnBrk="0" hangingPunct="1">
              <a:lnSpc>
                <a:spcPts val="1050"/>
              </a:lnSpc>
              <a:spcBef>
                <a:spcPct val="0"/>
              </a:spcBef>
              <a:spcAft>
                <a:spcPct val="0"/>
              </a:spcAft>
              <a:buClrTx/>
              <a:buSzTx/>
              <a:buFontTx/>
              <a:buNone/>
              <a:tabLst/>
              <a:defRPr/>
            </a:pP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予算</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メイリオ" panose="020B0604030504040204" pitchFamily="50" charset="-128"/>
              </a:rPr>
              <a:t>都市再生推進法人への低利貸付による支援</a:t>
            </a:r>
            <a:endPar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9" name="右矢印 1"/>
          <p:cNvSpPr/>
          <p:nvPr/>
        </p:nvSpPr>
        <p:spPr>
          <a:xfrm rot="5400000">
            <a:off x="8039460" y="3594442"/>
            <a:ext cx="258935" cy="2744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60" name="テキスト ボックス 60"/>
          <p:cNvSpPr txBox="1"/>
          <p:nvPr/>
        </p:nvSpPr>
        <p:spPr>
          <a:xfrm>
            <a:off x="4815730" y="3791126"/>
            <a:ext cx="2995543" cy="687368"/>
          </a:xfrm>
          <a:prstGeom prst="rect">
            <a:avLst/>
          </a:prstGeom>
          <a:noFill/>
        </p:spPr>
        <p:txBody>
          <a:bodyPr wrap="square" rtlCol="0">
            <a:spAutoFit/>
          </a:bodyPr>
          <a:lstStyle/>
          <a:p>
            <a:pPr marL="0" marR="0" lvl="0" indent="0" algn="l" defTabSz="914400" rtl="0" eaLnBrk="1" fontAlgn="base" latinLnBrk="0" hangingPunct="1">
              <a:lnSpc>
                <a:spcPts val="800"/>
              </a:lnSpc>
              <a:spcBef>
                <a:spcPct val="0"/>
              </a:spcBef>
              <a:spcAft>
                <a:spcPct val="0"/>
              </a:spcAft>
              <a:buClrTx/>
              <a:buSzTx/>
              <a:buFontTx/>
              <a:buNone/>
              <a:tabLst/>
              <a:defRPr/>
            </a:pPr>
            <a:r>
              <a:rPr kumimoji="1" lang="ja-JP" altLang="en-US"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まちなかを盛り上げるエリアマネジメントの推進</a:t>
            </a:r>
            <a:endParaRPr kumimoji="1" lang="en-US" altLang="ja-JP" sz="1050" b="1" i="0" u="sng"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85725" marR="0" lvl="0" indent="-85725" algn="l" defTabSz="914400" rtl="0" eaLnBrk="1" fontAlgn="base" latinLnBrk="0" hangingPunct="1">
              <a:lnSpc>
                <a:spcPct val="1000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都市再生推進法人</a:t>
            </a:r>
            <a:r>
              <a:rPr kumimoji="1" lang="en-US" altLang="ja-JP" sz="800" b="0" i="0" u="none" strike="noStrike" kern="1200" cap="none" spc="0" normalizeH="0" baseline="3000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のコーディネートによる道路・公園の占用手続の円滑化</a:t>
            </a:r>
            <a:endParaRPr kumimoji="1" lang="en-US" altLang="ja-JP" sz="80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Meiryo UI" panose="020B0604030504040204" pitchFamily="50" charset="-128"/>
            </a:endParaRPr>
          </a:p>
          <a:p>
            <a:pPr marL="85725" marR="0" lvl="0" indent="-85725" algn="l" defTabSz="914400" rtl="0" eaLnBrk="1" fontAlgn="base" latinLnBrk="0" hangingPunct="1">
              <a:lnSpc>
                <a:spcPct val="100000"/>
              </a:lnSpc>
              <a:spcBef>
                <a:spcPct val="0"/>
              </a:spcBef>
              <a:spcAft>
                <a:spcPct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都市再生推進法人：</a:t>
            </a:r>
            <a:r>
              <a:rPr kumimoji="1" lang="en-US" altLang="ja-JP"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NPO</a:t>
            </a:r>
            <a:r>
              <a:rPr kumimoji="1" lang="ja-JP" altLang="en-US" sz="800" b="0" i="0" u="none" strike="noStrike" kern="120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8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まちづくり会社等の地域におけるまちづくり活動を行う法人（市町村が指定）</a:t>
            </a:r>
            <a:endParaRPr kumimoji="1" lang="ja-JP" altLang="en-US" sz="800" b="0" i="0" u="none" strike="noStrike" kern="1200" cap="none" spc="0" normalizeH="0" baseline="0" noProof="0" dirty="0">
              <a:ln>
                <a:noFill/>
              </a:ln>
              <a:solidFill>
                <a:srgbClr val="000000"/>
              </a:solidFill>
              <a:effectLst/>
              <a:uLnTx/>
              <a:uFillTx/>
              <a:latin typeface="Arial" charset="0"/>
              <a:ea typeface="ＭＳ Ｐゴシック" charset="-128"/>
              <a:cs typeface="+mn-cs"/>
            </a:endParaRPr>
          </a:p>
        </p:txBody>
      </p:sp>
      <p:grpSp>
        <p:nvGrpSpPr>
          <p:cNvPr id="61" name="グループ化 62"/>
          <p:cNvGrpSpPr/>
          <p:nvPr/>
        </p:nvGrpSpPr>
        <p:grpSpPr>
          <a:xfrm>
            <a:off x="180112" y="6013396"/>
            <a:ext cx="9431813" cy="975437"/>
            <a:chOff x="-179861" y="8890215"/>
            <a:chExt cx="7803081" cy="975437"/>
          </a:xfrm>
        </p:grpSpPr>
        <p:sp>
          <p:nvSpPr>
            <p:cNvPr id="62" name="正方形/長方形 63"/>
            <p:cNvSpPr/>
            <p:nvPr/>
          </p:nvSpPr>
          <p:spPr>
            <a:xfrm>
              <a:off x="-179861" y="8900791"/>
              <a:ext cx="7803081" cy="805478"/>
            </a:xfrm>
            <a:prstGeom prst="rect">
              <a:avLst/>
            </a:prstGeom>
            <a:solidFill>
              <a:srgbClr val="FFFF66"/>
            </a:solidFill>
            <a:ln w="19050">
              <a:solidFill>
                <a:srgbClr val="FF0000"/>
              </a:solidFill>
              <a:prstDash val="sysDash"/>
            </a:ln>
          </p:spPr>
          <p:txBody>
            <a:bodyPr wrap="square" lIns="36000" rIns="36000">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1400" b="1" i="0" u="none" strike="noStrike" kern="1200" cap="none" spc="0" normalizeH="0" baseline="0" noProof="0" dirty="0">
                <a:ln>
                  <a:noFill/>
                </a:ln>
                <a:solidFill>
                  <a:srgbClr val="FF0000"/>
                </a:solidFill>
                <a:effectLst/>
                <a:uLnTx/>
                <a:uFillTx/>
                <a:latin typeface="SimHei" panose="02010609060101010101" pitchFamily="49" charset="-122"/>
                <a:ea typeface="SimHei" panose="02010609060101010101" pitchFamily="49" charset="-122"/>
                <a:cs typeface="+mn-cs"/>
              </a:endParaRPr>
            </a:p>
          </p:txBody>
        </p:sp>
        <p:sp>
          <p:nvSpPr>
            <p:cNvPr id="63" name="正方形/長方形 64"/>
            <p:cNvSpPr/>
            <p:nvPr/>
          </p:nvSpPr>
          <p:spPr>
            <a:xfrm>
              <a:off x="37209" y="8890215"/>
              <a:ext cx="6878691" cy="26161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1" i="0" u="none" strike="noStrike" kern="1200" cap="none" spc="0" normalizeH="0" baseline="0" noProof="0" dirty="0">
                  <a:ln>
                    <a:noFill/>
                  </a:ln>
                  <a:solidFill>
                    <a:srgbClr val="FF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100" b="1" i="0" u="none" strike="noStrike" kern="1200" cap="none" spc="0" normalizeH="0" baseline="0" noProof="0" dirty="0">
                  <a:ln>
                    <a:noFill/>
                  </a:ln>
                  <a:solidFill>
                    <a:srgbClr val="FF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目標・効果</a:t>
              </a:r>
              <a:r>
                <a:rPr kumimoji="1" lang="en-US" altLang="ja-JP" sz="1100" b="1" i="0" u="none" strike="noStrike" kern="1200" cap="none" spc="0" normalizeH="0" baseline="0" noProof="0" dirty="0">
                  <a:ln>
                    <a:noFill/>
                  </a:ln>
                  <a:solidFill>
                    <a:srgbClr val="FF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a:t>
              </a:r>
            </a:p>
          </p:txBody>
        </p:sp>
        <p:sp>
          <p:nvSpPr>
            <p:cNvPr id="64" name="正方形/長方形 65"/>
            <p:cNvSpPr/>
            <p:nvPr/>
          </p:nvSpPr>
          <p:spPr>
            <a:xfrm>
              <a:off x="228743" y="9604042"/>
              <a:ext cx="6986676" cy="26161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1" i="0" u="none" strike="noStrike" kern="1200" cap="none" spc="0" normalizeH="0" baseline="0" noProof="0" dirty="0">
                  <a:ln>
                    <a:noFill/>
                  </a:ln>
                  <a:solidFill>
                    <a:srgbClr val="FF0000"/>
                  </a:solidFill>
                  <a:effectLst/>
                  <a:uLnTx/>
                  <a:uFillTx/>
                  <a:latin typeface="HGP創英角ｺﾞｼｯｸUB"/>
                  <a:ea typeface="ＭＳ Ｐゴシック" charset="-128"/>
                  <a:cs typeface="+mn-cs"/>
                </a:rPr>
                <a:t>　</a:t>
              </a:r>
              <a:endParaRPr kumimoji="1" lang="en-US" altLang="ja-JP" sz="1100" b="1" i="0" u="none" strike="noStrike" kern="1200" cap="none" spc="0" normalizeH="0" baseline="0" noProof="0" dirty="0">
                <a:ln>
                  <a:noFill/>
                </a:ln>
                <a:solidFill>
                  <a:srgbClr val="FF0000"/>
                </a:solidFill>
                <a:effectLst/>
                <a:uLnTx/>
                <a:uFillTx/>
                <a:latin typeface="HGP創英角ｺﾞｼｯｸUB"/>
                <a:ea typeface="HGP創英角ｺﾞｼｯｸUB"/>
                <a:cs typeface="+mn-cs"/>
              </a:endParaRPr>
            </a:p>
          </p:txBody>
        </p:sp>
        <p:sp>
          <p:nvSpPr>
            <p:cNvPr id="65" name="正方形/長方形 66"/>
            <p:cNvSpPr/>
            <p:nvPr/>
          </p:nvSpPr>
          <p:spPr>
            <a:xfrm>
              <a:off x="33960" y="9349896"/>
              <a:ext cx="6787493" cy="40011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多様な人々が集い、交流することのできる「居心地が良く歩きたくなる」まちなかを創出し、魅力的なまちづくりを実現</a:t>
              </a:r>
              <a:endParaRPr kumimoji="1" lang="en-US" altLang="ja-JP"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ＫＰＩ）「居心地が良く歩きたくなる」まちなかづくりに取り組む区域を設定した市町村数：</a:t>
              </a:r>
              <a:r>
                <a:rPr kumimoji="1" lang="en-US" altLang="ja-JP"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2025</a:t>
              </a: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年度までに</a:t>
              </a:r>
              <a:r>
                <a:rPr kumimoji="1" lang="en-US" altLang="ja-JP"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100</a:t>
              </a: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市町村以上</a:t>
              </a:r>
              <a:endParaRPr kumimoji="1" lang="en-US" altLang="ja-JP"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66" name="正方形/長方形 67"/>
            <p:cNvSpPr/>
            <p:nvPr/>
          </p:nvSpPr>
          <p:spPr>
            <a:xfrm>
              <a:off x="1046" y="9040852"/>
              <a:ext cx="7202085" cy="40011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防災指針」に基づく対策を強化し、安全なまちづくりを実現</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ＫＰＩ）防災指針の作成：約</a:t>
              </a:r>
              <a:r>
                <a:rPr kumimoji="1" lang="en-US" altLang="ja-JP"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600</a:t>
              </a: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件（全ての立地適正化計画作成自治体）（</a:t>
              </a:r>
              <a:r>
                <a:rPr kumimoji="1" lang="en-US" altLang="ja-JP"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2021</a:t>
              </a: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2025</a:t>
              </a: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2021</a:t>
              </a: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100</a:t>
              </a: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件　↗　</a:t>
              </a:r>
              <a:r>
                <a:rPr kumimoji="1" lang="en-US" altLang="ja-JP"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2025</a:t>
              </a: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600</a:t>
              </a: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件］）</a:t>
              </a:r>
              <a:endParaRPr kumimoji="1" lang="en-US" altLang="ja-JP" sz="105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sp>
        <p:nvSpPr>
          <p:cNvPr id="67" name="大かっこ 68"/>
          <p:cNvSpPr/>
          <p:nvPr/>
        </p:nvSpPr>
        <p:spPr>
          <a:xfrm>
            <a:off x="4927766" y="4425725"/>
            <a:ext cx="2329491" cy="284836"/>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000000"/>
              </a:solidFill>
              <a:effectLst/>
              <a:uLnTx/>
              <a:uFillTx/>
              <a:latin typeface="Arial"/>
              <a:ea typeface="ＭＳ Ｐゴシック"/>
              <a:cs typeface="+mn-cs"/>
            </a:endParaRPr>
          </a:p>
        </p:txBody>
      </p:sp>
      <p:sp>
        <p:nvSpPr>
          <p:cNvPr id="68" name="大かっこ 69"/>
          <p:cNvSpPr/>
          <p:nvPr/>
        </p:nvSpPr>
        <p:spPr>
          <a:xfrm>
            <a:off x="4927766" y="3248218"/>
            <a:ext cx="2709315" cy="286616"/>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000000"/>
              </a:solidFill>
              <a:effectLst/>
              <a:uLnTx/>
              <a:uFillTx/>
              <a:latin typeface="Arial"/>
              <a:ea typeface="ＭＳ Ｐゴシック"/>
              <a:cs typeface="+mn-cs"/>
            </a:endParaRPr>
          </a:p>
        </p:txBody>
      </p:sp>
      <p:sp>
        <p:nvSpPr>
          <p:cNvPr id="69" name="テキスト ボックス 4098"/>
          <p:cNvSpPr txBox="1"/>
          <p:nvPr/>
        </p:nvSpPr>
        <p:spPr>
          <a:xfrm>
            <a:off x="7660667" y="243723"/>
            <a:ext cx="2192598" cy="276106"/>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６月１０日公布＞</a:t>
            </a:r>
          </a:p>
        </p:txBody>
      </p:sp>
      <p:sp>
        <p:nvSpPr>
          <p:cNvPr id="70" name="スライド番号プレースホルダー 2"/>
          <p:cNvSpPr>
            <a:spLocks noGrp="1"/>
          </p:cNvSpPr>
          <p:nvPr>
            <p:ph type="sldNum" sz="quarter" idx="12"/>
          </p:nvPr>
        </p:nvSpPr>
        <p:spPr>
          <a:xfrm>
            <a:off x="7594600" y="6464196"/>
            <a:ext cx="2311400" cy="47625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B9CC62-33D9-1240-90C1-C2766CFDB35F}" type="slidenum">
              <a:rPr kumimoji="1" lang="en-US" altLang="ja-JP" sz="1292"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1" lang="en-US" altLang="ja-JP" sz="129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56878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2" name="テキスト ボックス 92"/>
          <p:cNvSpPr txBox="1"/>
          <p:nvPr/>
        </p:nvSpPr>
        <p:spPr>
          <a:xfrm>
            <a:off x="-6818" y="-47072"/>
            <a:ext cx="9914371" cy="523744"/>
          </a:xfrm>
          <a:prstGeom prst="rect">
            <a:avLst/>
          </a:prstGeom>
          <a:noFill/>
        </p:spPr>
        <p:txBody>
          <a:bodyPr wrap="square" rtlCol="0" anchor="ctr">
            <a:noAutofit/>
          </a:bodyPr>
          <a:lstStyle/>
          <a:p>
            <a:pPr marL="0" marR="0" lvl="0" indent="0" algn="l" defTabSz="914400" rtl="0" eaLnBrk="1" fontAlgn="base" latinLnBrk="0" hangingPunct="1">
              <a:lnSpc>
                <a:spcPct val="100000"/>
              </a:lnSpc>
              <a:spcBef>
                <a:spcPct val="0"/>
              </a:spcBef>
              <a:spcAft>
                <a:spcPct val="0"/>
              </a:spcAft>
              <a:buClrTx/>
              <a:buSzTx/>
              <a:buFontTx/>
              <a:buNone/>
              <a:tabLst>
                <a:tab pos="1433513" algn="l"/>
              </a:tabLst>
              <a:defRPr/>
            </a:pPr>
            <a:r>
              <a:rPr kumimoji="1" lang="ja-JP" altLang="en-US" sz="2000" b="0" i="0" u="none" strike="noStrike" kern="1200" cap="none" spc="0" normalizeH="0" baseline="0" noProof="0">
                <a:ln>
                  <a:noFill/>
                </a:ln>
                <a:solidFill>
                  <a:srgbClr val="0070C0"/>
                </a:solidFill>
                <a:effectLst/>
                <a:uLnTx/>
                <a:uFillTx/>
                <a:latin typeface="HGP創英角ｺﾞｼｯｸUB"/>
                <a:ea typeface="HGP創英角ｺﾞｼｯｸUB"/>
                <a:cs typeface="メイリオ" panose="020B0604030504040204" pitchFamily="50" charset="-128"/>
              </a:rPr>
              <a:t>「居心地が良く歩きたくなる」まちなかの創出による「魅力的なまちづくり」 </a:t>
            </a:r>
            <a:endParaRPr kumimoji="1" lang="en-US" altLang="ja-JP" sz="2000" b="0" i="0" u="none" strike="noStrike" kern="1200" cap="none" spc="0" normalizeH="0" baseline="0" noProof="0">
              <a:ln>
                <a:noFill/>
              </a:ln>
              <a:solidFill>
                <a:srgbClr val="0070C0"/>
              </a:solidFill>
              <a:effectLst/>
              <a:uLnTx/>
              <a:uFillTx/>
              <a:latin typeface="HGP創英角ｺﾞｼｯｸUB"/>
              <a:ea typeface="HGP創英角ｺﾞｼｯｸUB"/>
              <a:cs typeface="メイリオ" panose="020B0604030504040204" pitchFamily="50" charset="-128"/>
            </a:endParaRPr>
          </a:p>
        </p:txBody>
      </p:sp>
      <p:sp>
        <p:nvSpPr>
          <p:cNvPr id="4633" name="テキスト ボックス 153"/>
          <p:cNvSpPr txBox="1"/>
          <p:nvPr/>
        </p:nvSpPr>
        <p:spPr>
          <a:xfrm>
            <a:off x="167811" y="2101023"/>
            <a:ext cx="3661648" cy="246221"/>
          </a:xfrm>
          <a:prstGeom prst="rect">
            <a:avLst/>
          </a:prstGeom>
          <a:noFill/>
          <a:ln>
            <a:noFill/>
          </a:ln>
        </p:spPr>
        <p:txBody>
          <a:bodyPr wrap="square" numCol="1" rtlCol="0">
            <a:spAutoFit/>
          </a:bodyPr>
          <a:lstStyle/>
          <a:p>
            <a:pPr marL="0" marR="0" lvl="0" indent="0"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1000" b="0" i="0" u="none" strike="noStrike" kern="1200" cap="none" spc="0" normalizeH="0" baseline="0" noProof="0">
                <a:ln>
                  <a:noFill/>
                </a:ln>
                <a:solidFill>
                  <a:srgbClr val="000000"/>
                </a:solidFill>
                <a:effectLst/>
                <a:uLnTx/>
                <a:uFillTx/>
                <a:latin typeface="AR P丸ゴシック体M" panose="020F0600000000000000" pitchFamily="50" charset="-128"/>
                <a:ea typeface="AR P丸ゴシック体M" panose="020F0600000000000000" pitchFamily="50" charset="-128"/>
                <a:cs typeface="+mn-cs"/>
              </a:rPr>
              <a:t>［予算］官民連携によるまちづくり計画の策定等を支援</a:t>
            </a:r>
            <a:endParaRPr kumimoji="1" lang="en-US" altLang="ja-JP" sz="1000" b="0" i="0" u="none" strike="noStrike" kern="1200" cap="none" spc="0" normalizeH="0" baseline="0" noProof="0">
              <a:ln>
                <a:noFill/>
              </a:ln>
              <a:solidFill>
                <a:srgbClr val="000000"/>
              </a:solidFill>
              <a:effectLst/>
              <a:uLnTx/>
              <a:uFillTx/>
              <a:latin typeface="AR P丸ゴシック体M" panose="020F0600000000000000" pitchFamily="50" charset="-128"/>
              <a:ea typeface="AR P丸ゴシック体M" panose="020F0600000000000000" pitchFamily="50" charset="-128"/>
              <a:cs typeface="+mn-cs"/>
            </a:endParaRPr>
          </a:p>
        </p:txBody>
      </p:sp>
      <p:sp>
        <p:nvSpPr>
          <p:cNvPr id="4634" name="テキスト ボックス 77"/>
          <p:cNvSpPr txBox="1"/>
          <p:nvPr/>
        </p:nvSpPr>
        <p:spPr>
          <a:xfrm>
            <a:off x="77044" y="836792"/>
            <a:ext cx="5640396" cy="407804"/>
          </a:xfrm>
          <a:prstGeom prst="rect">
            <a:avLst/>
          </a:prstGeom>
          <a:noFill/>
          <a:ln>
            <a:noFill/>
          </a:ln>
        </p:spPr>
        <p:txBody>
          <a:bodyPr wrap="square" numCol="1" rtlCol="0">
            <a:spAutoFit/>
          </a:bodyPr>
          <a:lstStyle/>
          <a:p>
            <a:pPr marL="88900" marR="0" lvl="0" indent="-8890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市町村都市再生協議会</a:t>
            </a:r>
            <a:r>
              <a:rPr kumimoji="1" lang="en-US" altLang="ja-JP" sz="105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err="1">
                <a:ln>
                  <a:noFill/>
                </a:ln>
                <a:solidFill>
                  <a:srgbClr val="FF0000"/>
                </a:solidFill>
                <a:effectLst/>
                <a:uLnTx/>
                <a:uFillTx/>
                <a:latin typeface="Meiryo UI" panose="020B0604030504040204" pitchFamily="50" charset="-128"/>
                <a:ea typeface="Meiryo UI" panose="020B0604030504040204" pitchFamily="50" charset="-128"/>
                <a:cs typeface="+mn-cs"/>
              </a:rPr>
              <a:t>の構</a:t>
            </a:r>
            <a:r>
              <a:rPr kumimoji="1" lang="ja-JP" altLang="en-US" sz="105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成員として、官民の多様な関係者を追加</a:t>
            </a:r>
            <a:r>
              <a:rPr kumimoji="1" lang="ja-JP" altLang="en-US" sz="105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することを可能に</a:t>
            </a:r>
            <a:r>
              <a:rPr kumimoji="1" lang="en-US" altLang="ja-JP" sz="105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88900" marR="0" lvl="0" indent="-88900" algn="l"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まちづくりの主体である</a:t>
            </a:r>
            <a:r>
              <a:rPr kumimoji="1" lang="ja-JP" altLang="en-US" sz="100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市町村等が、地域の実情に応じ</a:t>
            </a:r>
            <a:r>
              <a:rPr kumimoji="1" lang="ja-JP" altLang="en-US"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どのような者を構成員として追加するかを</a:t>
            </a:r>
            <a:r>
              <a:rPr kumimoji="1" lang="ja-JP" altLang="en-US" sz="100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判断</a:t>
            </a:r>
            <a:r>
              <a:rPr kumimoji="1" lang="ja-JP" altLang="en-US"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en-US"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4644" name="テキスト ボックス 85"/>
          <p:cNvSpPr txBox="1"/>
          <p:nvPr/>
        </p:nvSpPr>
        <p:spPr>
          <a:xfrm>
            <a:off x="560512" y="6281556"/>
            <a:ext cx="2761246" cy="338554"/>
          </a:xfrm>
          <a:prstGeom prst="rect">
            <a:avLst/>
          </a:prstGeom>
          <a:noFill/>
          <a:ln>
            <a:noFill/>
          </a:ln>
        </p:spPr>
        <p:txBody>
          <a:bodyPr wrap="square" numCol="1" rtlCol="0">
            <a:spAutoFit/>
          </a:bodyPr>
          <a:lstStyle/>
          <a:p>
            <a:pPr marL="88900" marR="0" lvl="0" indent="-88900"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都市再生推進法人：</a:t>
            </a:r>
            <a:r>
              <a:rPr kumimoji="1" lang="en-US" altLang="ja-JP"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NPO</a:t>
            </a:r>
            <a:r>
              <a:rPr kumimoji="1" lang="ja-JP" altLang="en-US" sz="800" b="0" i="0" u="none" strike="noStrike" kern="1200" cap="none" spc="0" normalizeH="0" baseline="0" noProof="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まちづくり会社等の地域におけるまちづくり活動を行う法人（市町村が指定）</a:t>
            </a:r>
            <a:endParaRPr kumimoji="1" lang="en-US" altLang="ja-JP"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4645" name="正方形/長方形 110"/>
          <p:cNvSpPr/>
          <p:nvPr/>
        </p:nvSpPr>
        <p:spPr>
          <a:xfrm>
            <a:off x="99753" y="2694173"/>
            <a:ext cx="9704510" cy="4100765"/>
          </a:xfrm>
          <a:prstGeom prst="rect">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endParaRPr>
          </a:p>
        </p:txBody>
      </p:sp>
      <p:sp>
        <p:nvSpPr>
          <p:cNvPr id="4646" name="テキスト ボックス 181"/>
          <p:cNvSpPr txBox="1"/>
          <p:nvPr/>
        </p:nvSpPr>
        <p:spPr>
          <a:xfrm>
            <a:off x="8745348" y="2997676"/>
            <a:ext cx="1125284" cy="1223412"/>
          </a:xfrm>
          <a:prstGeom prst="rect">
            <a:avLst/>
          </a:prstGeom>
          <a:noFill/>
          <a:ln>
            <a:noFill/>
          </a:ln>
        </p:spPr>
        <p:txBody>
          <a:bodyPr wrap="square" numCol="1" rtlCol="0">
            <a:spAutoFit/>
          </a:bodyPr>
          <a:lstStyle/>
          <a:p>
            <a:pPr marL="85725" marR="0" lvl="0" indent="-85725"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105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05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駐車場の出入口の設置を制限</a:t>
            </a:r>
            <a:r>
              <a:rPr kumimoji="1" lang="ja-JP" altLang="en-US" sz="105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メインストリート側ではなく裏道側に駐車場の出入口を設置）</a:t>
            </a:r>
          </a:p>
        </p:txBody>
      </p:sp>
      <p:sp>
        <p:nvSpPr>
          <p:cNvPr id="4647" name="正方形/長方形 109"/>
          <p:cNvSpPr/>
          <p:nvPr/>
        </p:nvSpPr>
        <p:spPr>
          <a:xfrm>
            <a:off x="84101" y="633765"/>
            <a:ext cx="9739014" cy="1758657"/>
          </a:xfrm>
          <a:prstGeom prst="rect">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endParaRPr>
          </a:p>
        </p:txBody>
      </p:sp>
      <p:sp>
        <p:nvSpPr>
          <p:cNvPr id="4648" name="テキスト ボックス 135"/>
          <p:cNvSpPr txBox="1"/>
          <p:nvPr/>
        </p:nvSpPr>
        <p:spPr>
          <a:xfrm>
            <a:off x="6721131" y="5874714"/>
            <a:ext cx="2492401" cy="415498"/>
          </a:xfrm>
          <a:prstGeom prst="rect">
            <a:avLst/>
          </a:prstGeom>
          <a:noFill/>
          <a:ln>
            <a:noFill/>
          </a:ln>
        </p:spPr>
        <p:txBody>
          <a:bodyPr wrap="square" numCol="1" rtlCol="0">
            <a:spAutoFit/>
          </a:bodyPr>
          <a:lstStyle/>
          <a:p>
            <a:pPr marL="69850" marR="0" lvl="0" indent="-69850" algn="l" defTabSz="914400" rtl="0" eaLnBrk="1" fontAlgn="ctr" latinLnBrk="0" hangingPunct="1">
              <a:lnSpc>
                <a:spcPct val="100000"/>
              </a:lnSpc>
              <a:spcBef>
                <a:spcPct val="0"/>
              </a:spcBef>
              <a:spcAft>
                <a:spcPct val="0"/>
              </a:spcAft>
              <a:buClrTx/>
              <a:buSzTx/>
              <a:buFontTx/>
              <a:buNone/>
              <a:tabLst>
                <a:tab pos="0" algn="l"/>
              </a:tabLst>
              <a:defRPr/>
            </a:pPr>
            <a:r>
              <a:rPr kumimoji="1" lang="ja-JP" altLang="en-US" sz="1050" b="0" i="0" u="none" strike="noStrike" kern="1200" cap="none" spc="-3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イベント実施時などに都市再生推進法人が</a:t>
            </a:r>
            <a:r>
              <a:rPr kumimoji="1" lang="ja-JP" altLang="en-US" sz="1050" b="0" i="0" u="none" strike="noStrike" kern="1200" cap="none" spc="-3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道路・公園の占用手続を一括</a:t>
            </a:r>
            <a:r>
              <a:rPr kumimoji="1" lang="ja-JP" altLang="en-US" sz="1050" b="0" i="0" u="none" strike="noStrike" kern="1200" cap="none" spc="-3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して対応</a:t>
            </a:r>
            <a:endParaRPr kumimoji="1" lang="en-US" altLang="ja-JP" sz="1050" b="0" i="0" u="none" strike="noStrike" kern="1200" cap="none" spc="-3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4649" name="テキスト ボックス 138"/>
          <p:cNvSpPr txBox="1"/>
          <p:nvPr/>
        </p:nvSpPr>
        <p:spPr>
          <a:xfrm>
            <a:off x="84101" y="2458499"/>
            <a:ext cx="3457970" cy="276999"/>
          </a:xfrm>
          <a:prstGeom prst="rect">
            <a:avLst/>
          </a:prstGeom>
          <a:solidFill>
            <a:schemeClr val="accent5"/>
          </a:solidFill>
          <a:ln w="28575">
            <a:solidFill>
              <a:schemeClr val="accent2"/>
            </a:solidFill>
          </a:ln>
        </p:spPr>
        <p:txBody>
          <a:bodyPr wrap="square" rIns="0"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a:ln>
                  <a:noFill/>
                </a:ln>
                <a:solidFill>
                  <a:srgbClr val="333399"/>
                </a:solidFill>
                <a:effectLst/>
                <a:uLnTx/>
                <a:uFillTx/>
                <a:latin typeface="Meiryo UI" panose="020B0604030504040204" pitchFamily="50" charset="-128"/>
                <a:ea typeface="Meiryo UI" panose="020B0604030504040204" pitchFamily="50" charset="-128"/>
                <a:cs typeface="+mn-cs"/>
              </a:rPr>
              <a:t>計画に基づく「居心地が良く歩きたくなる」空間の創出</a:t>
            </a:r>
          </a:p>
        </p:txBody>
      </p:sp>
      <p:grpSp>
        <p:nvGrpSpPr>
          <p:cNvPr id="4650" name="グループ化 38"/>
          <p:cNvGrpSpPr/>
          <p:nvPr/>
        </p:nvGrpSpPr>
        <p:grpSpPr>
          <a:xfrm>
            <a:off x="2806670" y="3273378"/>
            <a:ext cx="4543455" cy="2265031"/>
            <a:chOff x="3201283" y="2761721"/>
            <a:chExt cx="4417929" cy="2193789"/>
          </a:xfrm>
        </p:grpSpPr>
        <p:grpSp>
          <p:nvGrpSpPr>
            <p:cNvPr id="4651" name="グループ化 164"/>
            <p:cNvGrpSpPr/>
            <p:nvPr/>
          </p:nvGrpSpPr>
          <p:grpSpPr>
            <a:xfrm>
              <a:off x="3201283" y="2761721"/>
              <a:ext cx="4417929" cy="2193789"/>
              <a:chOff x="11375571" y="1944839"/>
              <a:chExt cx="4417929" cy="2193789"/>
            </a:xfrm>
          </p:grpSpPr>
          <p:grpSp>
            <p:nvGrpSpPr>
              <p:cNvPr id="4652" name="グループ化 165"/>
              <p:cNvGrpSpPr/>
              <p:nvPr/>
            </p:nvGrpSpPr>
            <p:grpSpPr>
              <a:xfrm>
                <a:off x="11375571" y="1944839"/>
                <a:ext cx="4417929" cy="2193789"/>
                <a:chOff x="11375571" y="1944839"/>
                <a:chExt cx="4417929" cy="2193789"/>
              </a:xfrm>
            </p:grpSpPr>
            <p:grpSp>
              <p:nvGrpSpPr>
                <p:cNvPr id="4653" name="グループ化 167"/>
                <p:cNvGrpSpPr/>
                <p:nvPr/>
              </p:nvGrpSpPr>
              <p:grpSpPr>
                <a:xfrm>
                  <a:off x="11375571" y="1944839"/>
                  <a:ext cx="4417929" cy="2193789"/>
                  <a:chOff x="11375571" y="1944839"/>
                  <a:chExt cx="4417929" cy="2193789"/>
                </a:xfrm>
              </p:grpSpPr>
              <p:grpSp>
                <p:nvGrpSpPr>
                  <p:cNvPr id="4654" name="グループ化 169"/>
                  <p:cNvGrpSpPr/>
                  <p:nvPr/>
                </p:nvGrpSpPr>
                <p:grpSpPr>
                  <a:xfrm>
                    <a:off x="11375571" y="1944839"/>
                    <a:ext cx="4417929" cy="2193789"/>
                    <a:chOff x="11349803" y="2060438"/>
                    <a:chExt cx="4417929" cy="2193789"/>
                  </a:xfrm>
                </p:grpSpPr>
                <p:grpSp>
                  <p:nvGrpSpPr>
                    <p:cNvPr id="4655" name="グループ化 171"/>
                    <p:cNvGrpSpPr/>
                    <p:nvPr/>
                  </p:nvGrpSpPr>
                  <p:grpSpPr>
                    <a:xfrm>
                      <a:off x="11349803" y="2060438"/>
                      <a:ext cx="4417929" cy="2193789"/>
                      <a:chOff x="4076968" y="1267420"/>
                      <a:chExt cx="4417929" cy="2193789"/>
                    </a:xfrm>
                  </p:grpSpPr>
                  <p:grpSp>
                    <p:nvGrpSpPr>
                      <p:cNvPr id="4656" name="グループ化 173"/>
                      <p:cNvGrpSpPr/>
                      <p:nvPr/>
                    </p:nvGrpSpPr>
                    <p:grpSpPr>
                      <a:xfrm>
                        <a:off x="4076968" y="1267420"/>
                        <a:ext cx="4417929" cy="2193789"/>
                        <a:chOff x="3519236" y="1124804"/>
                        <a:chExt cx="4417929" cy="2193789"/>
                      </a:xfrm>
                    </p:grpSpPr>
                    <p:pic>
                      <p:nvPicPr>
                        <p:cNvPr id="4657" name="図 176"/>
                        <p:cNvPicPr>
                          <a:picLocks noChangeAspect="1"/>
                        </p:cNvPicPr>
                        <p:nvPr/>
                      </p:nvPicPr>
                      <p:blipFill>
                        <a:blip r:embed="rId3"/>
                        <a:stretch>
                          <a:fillRect/>
                        </a:stretch>
                      </p:blipFill>
                      <p:spPr>
                        <a:xfrm>
                          <a:off x="3566782" y="1124804"/>
                          <a:ext cx="3957354" cy="2193789"/>
                        </a:xfrm>
                        <a:prstGeom prst="rect">
                          <a:avLst/>
                        </a:prstGeom>
                      </p:spPr>
                    </p:pic>
                    <p:sp>
                      <p:nvSpPr>
                        <p:cNvPr id="4658" name="フリーフォーム 177"/>
                        <p:cNvSpPr/>
                        <p:nvPr/>
                      </p:nvSpPr>
                      <p:spPr>
                        <a:xfrm>
                          <a:off x="3750844" y="1917046"/>
                          <a:ext cx="3698468" cy="1372011"/>
                        </a:xfrm>
                        <a:custGeom>
                          <a:avLst/>
                          <a:gdLst>
                            <a:gd name="connsiteX0" fmla="*/ 1471748 w 2629988"/>
                            <a:gd name="connsiteY0" fmla="*/ 8709 h 1297577"/>
                            <a:gd name="connsiteX1" fmla="*/ 0 w 2629988"/>
                            <a:gd name="connsiteY1" fmla="*/ 1280160 h 1297577"/>
                            <a:gd name="connsiteX2" fmla="*/ 2629988 w 2629988"/>
                            <a:gd name="connsiteY2" fmla="*/ 1297577 h 1297577"/>
                            <a:gd name="connsiteX3" fmla="*/ 1846217 w 2629988"/>
                            <a:gd name="connsiteY3" fmla="*/ 0 h 1297577"/>
                            <a:gd name="connsiteX4" fmla="*/ 1471748 w 2629988"/>
                            <a:gd name="connsiteY4" fmla="*/ 8709 h 1297577"/>
                            <a:gd name="connsiteX0" fmla="*/ 1471748 w 2734491"/>
                            <a:gd name="connsiteY0" fmla="*/ 8709 h 1332411"/>
                            <a:gd name="connsiteX1" fmla="*/ 0 w 2734491"/>
                            <a:gd name="connsiteY1" fmla="*/ 1280160 h 1332411"/>
                            <a:gd name="connsiteX2" fmla="*/ 2734491 w 2734491"/>
                            <a:gd name="connsiteY2" fmla="*/ 1332411 h 1332411"/>
                            <a:gd name="connsiteX3" fmla="*/ 1846217 w 2734491"/>
                            <a:gd name="connsiteY3" fmla="*/ 0 h 1332411"/>
                            <a:gd name="connsiteX4" fmla="*/ 1471748 w 2734491"/>
                            <a:gd name="connsiteY4" fmla="*/ 8709 h 1332411"/>
                            <a:gd name="connsiteX0" fmla="*/ 1471748 w 2734491"/>
                            <a:gd name="connsiteY0" fmla="*/ 8709 h 1323702"/>
                            <a:gd name="connsiteX1" fmla="*/ 0 w 2734491"/>
                            <a:gd name="connsiteY1" fmla="*/ 1280160 h 1323702"/>
                            <a:gd name="connsiteX2" fmla="*/ 2734491 w 2734491"/>
                            <a:gd name="connsiteY2" fmla="*/ 1323702 h 1323702"/>
                            <a:gd name="connsiteX3" fmla="*/ 1846217 w 2734491"/>
                            <a:gd name="connsiteY3" fmla="*/ 0 h 1323702"/>
                            <a:gd name="connsiteX4" fmla="*/ 1471748 w 2734491"/>
                            <a:gd name="connsiteY4" fmla="*/ 8709 h 1323702"/>
                            <a:gd name="connsiteX0" fmla="*/ 1471748 w 2734491"/>
                            <a:gd name="connsiteY0" fmla="*/ 0 h 1314993"/>
                            <a:gd name="connsiteX1" fmla="*/ 0 w 2734491"/>
                            <a:gd name="connsiteY1" fmla="*/ 1271451 h 1314993"/>
                            <a:gd name="connsiteX2" fmla="*/ 2734491 w 2734491"/>
                            <a:gd name="connsiteY2" fmla="*/ 1314993 h 1314993"/>
                            <a:gd name="connsiteX3" fmla="*/ 1820091 w 2734491"/>
                            <a:gd name="connsiteY3" fmla="*/ 69668 h 1314993"/>
                            <a:gd name="connsiteX4" fmla="*/ 1471748 w 2734491"/>
                            <a:gd name="connsiteY4" fmla="*/ 0 h 1314993"/>
                            <a:gd name="connsiteX0" fmla="*/ 1471748 w 2734491"/>
                            <a:gd name="connsiteY0" fmla="*/ 1 h 1314994"/>
                            <a:gd name="connsiteX1" fmla="*/ 0 w 2734491"/>
                            <a:gd name="connsiteY1" fmla="*/ 1271452 h 1314994"/>
                            <a:gd name="connsiteX2" fmla="*/ 2734491 w 2734491"/>
                            <a:gd name="connsiteY2" fmla="*/ 1314994 h 1314994"/>
                            <a:gd name="connsiteX3" fmla="*/ 1793965 w 2734491"/>
                            <a:gd name="connsiteY3" fmla="*/ 0 h 1314994"/>
                            <a:gd name="connsiteX4" fmla="*/ 1471748 w 2734491"/>
                            <a:gd name="connsiteY4" fmla="*/ 1 h 1314994"/>
                            <a:gd name="connsiteX0" fmla="*/ 1471748 w 2734491"/>
                            <a:gd name="connsiteY0" fmla="*/ 1 h 1314994"/>
                            <a:gd name="connsiteX1" fmla="*/ 0 w 2734491"/>
                            <a:gd name="connsiteY1" fmla="*/ 1271452 h 1314994"/>
                            <a:gd name="connsiteX2" fmla="*/ 2734491 w 2734491"/>
                            <a:gd name="connsiteY2" fmla="*/ 1314994 h 1314994"/>
                            <a:gd name="connsiteX3" fmla="*/ 2161058 w 2734491"/>
                            <a:gd name="connsiteY3" fmla="*/ 502118 h 1314994"/>
                            <a:gd name="connsiteX4" fmla="*/ 1793965 w 2734491"/>
                            <a:gd name="connsiteY4" fmla="*/ 0 h 1314994"/>
                            <a:gd name="connsiteX5" fmla="*/ 1471748 w 2734491"/>
                            <a:gd name="connsiteY5" fmla="*/ 1 h 1314994"/>
                            <a:gd name="connsiteX0" fmla="*/ 1471748 w 2734491"/>
                            <a:gd name="connsiteY0" fmla="*/ 1 h 1314994"/>
                            <a:gd name="connsiteX1" fmla="*/ 0 w 2734491"/>
                            <a:gd name="connsiteY1" fmla="*/ 1271452 h 1314994"/>
                            <a:gd name="connsiteX2" fmla="*/ 2734491 w 2734491"/>
                            <a:gd name="connsiteY2" fmla="*/ 1314994 h 1314994"/>
                            <a:gd name="connsiteX3" fmla="*/ 2358257 w 2734491"/>
                            <a:gd name="connsiteY3" fmla="*/ 824808 h 1314994"/>
                            <a:gd name="connsiteX4" fmla="*/ 2161058 w 2734491"/>
                            <a:gd name="connsiteY4" fmla="*/ 502118 h 1314994"/>
                            <a:gd name="connsiteX5" fmla="*/ 1793965 w 2734491"/>
                            <a:gd name="connsiteY5" fmla="*/ 0 h 1314994"/>
                            <a:gd name="connsiteX6" fmla="*/ 1471748 w 2734491"/>
                            <a:gd name="connsiteY6" fmla="*/ 1 h 1314994"/>
                            <a:gd name="connsiteX0" fmla="*/ 1471748 w 3093271"/>
                            <a:gd name="connsiteY0" fmla="*/ 1 h 1314994"/>
                            <a:gd name="connsiteX1" fmla="*/ 0 w 3093271"/>
                            <a:gd name="connsiteY1" fmla="*/ 1271452 h 1314994"/>
                            <a:gd name="connsiteX2" fmla="*/ 2734491 w 3093271"/>
                            <a:gd name="connsiteY2" fmla="*/ 1314994 h 1314994"/>
                            <a:gd name="connsiteX3" fmla="*/ 3093271 w 3093271"/>
                            <a:gd name="connsiteY3" fmla="*/ 493155 h 1314994"/>
                            <a:gd name="connsiteX4" fmla="*/ 2161058 w 3093271"/>
                            <a:gd name="connsiteY4" fmla="*/ 502118 h 1314994"/>
                            <a:gd name="connsiteX5" fmla="*/ 1793965 w 3093271"/>
                            <a:gd name="connsiteY5" fmla="*/ 0 h 1314994"/>
                            <a:gd name="connsiteX6" fmla="*/ 1471748 w 3093271"/>
                            <a:gd name="connsiteY6" fmla="*/ 1 h 1314994"/>
                            <a:gd name="connsiteX0" fmla="*/ 1471748 w 3093271"/>
                            <a:gd name="connsiteY0" fmla="*/ 1 h 1314994"/>
                            <a:gd name="connsiteX1" fmla="*/ 0 w 3093271"/>
                            <a:gd name="connsiteY1" fmla="*/ 1271452 h 1314994"/>
                            <a:gd name="connsiteX2" fmla="*/ 2734491 w 3093271"/>
                            <a:gd name="connsiteY2" fmla="*/ 1314994 h 1314994"/>
                            <a:gd name="connsiteX3" fmla="*/ 2913999 w 3093271"/>
                            <a:gd name="connsiteY3" fmla="*/ 923407 h 1314994"/>
                            <a:gd name="connsiteX4" fmla="*/ 3093271 w 3093271"/>
                            <a:gd name="connsiteY4" fmla="*/ 493155 h 1314994"/>
                            <a:gd name="connsiteX5" fmla="*/ 2161058 w 3093271"/>
                            <a:gd name="connsiteY5" fmla="*/ 502118 h 1314994"/>
                            <a:gd name="connsiteX6" fmla="*/ 1793965 w 3093271"/>
                            <a:gd name="connsiteY6" fmla="*/ 0 h 1314994"/>
                            <a:gd name="connsiteX7" fmla="*/ 1471748 w 3093271"/>
                            <a:gd name="connsiteY7" fmla="*/ 1 h 1314994"/>
                            <a:gd name="connsiteX0" fmla="*/ 1471748 w 3774502"/>
                            <a:gd name="connsiteY0" fmla="*/ 1 h 1314994"/>
                            <a:gd name="connsiteX1" fmla="*/ 0 w 3774502"/>
                            <a:gd name="connsiteY1" fmla="*/ 1271452 h 1314994"/>
                            <a:gd name="connsiteX2" fmla="*/ 2734491 w 3774502"/>
                            <a:gd name="connsiteY2" fmla="*/ 1314994 h 1314994"/>
                            <a:gd name="connsiteX3" fmla="*/ 3774502 w 3774502"/>
                            <a:gd name="connsiteY3" fmla="*/ 860662 h 1314994"/>
                            <a:gd name="connsiteX4" fmla="*/ 3093271 w 3774502"/>
                            <a:gd name="connsiteY4" fmla="*/ 493155 h 1314994"/>
                            <a:gd name="connsiteX5" fmla="*/ 2161058 w 3774502"/>
                            <a:gd name="connsiteY5" fmla="*/ 502118 h 1314994"/>
                            <a:gd name="connsiteX6" fmla="*/ 1793965 w 3774502"/>
                            <a:gd name="connsiteY6" fmla="*/ 0 h 1314994"/>
                            <a:gd name="connsiteX7" fmla="*/ 1471748 w 3774502"/>
                            <a:gd name="connsiteY7" fmla="*/ 1 h 1314994"/>
                            <a:gd name="connsiteX0" fmla="*/ 1471748 w 3774502"/>
                            <a:gd name="connsiteY0" fmla="*/ 1 h 1314994"/>
                            <a:gd name="connsiteX1" fmla="*/ 0 w 3774502"/>
                            <a:gd name="connsiteY1" fmla="*/ 1271452 h 1314994"/>
                            <a:gd name="connsiteX2" fmla="*/ 2734491 w 3774502"/>
                            <a:gd name="connsiteY2" fmla="*/ 1314994 h 1314994"/>
                            <a:gd name="connsiteX3" fmla="*/ 3272542 w 3774502"/>
                            <a:gd name="connsiteY3" fmla="*/ 1084753 h 1314994"/>
                            <a:gd name="connsiteX4" fmla="*/ 3774502 w 3774502"/>
                            <a:gd name="connsiteY4" fmla="*/ 860662 h 1314994"/>
                            <a:gd name="connsiteX5" fmla="*/ 3093271 w 3774502"/>
                            <a:gd name="connsiteY5" fmla="*/ 493155 h 1314994"/>
                            <a:gd name="connsiteX6" fmla="*/ 2161058 w 3774502"/>
                            <a:gd name="connsiteY6" fmla="*/ 502118 h 1314994"/>
                            <a:gd name="connsiteX7" fmla="*/ 1793965 w 3774502"/>
                            <a:gd name="connsiteY7" fmla="*/ 0 h 1314994"/>
                            <a:gd name="connsiteX8" fmla="*/ 1471748 w 3774502"/>
                            <a:gd name="connsiteY8" fmla="*/ 1 h 1314994"/>
                            <a:gd name="connsiteX0" fmla="*/ 1471748 w 3774502"/>
                            <a:gd name="connsiteY0" fmla="*/ 1 h 1314994"/>
                            <a:gd name="connsiteX1" fmla="*/ 0 w 3774502"/>
                            <a:gd name="connsiteY1" fmla="*/ 1271452 h 1314994"/>
                            <a:gd name="connsiteX2" fmla="*/ 2734491 w 3774502"/>
                            <a:gd name="connsiteY2" fmla="*/ 1314994 h 1314994"/>
                            <a:gd name="connsiteX3" fmla="*/ 3738648 w 3774502"/>
                            <a:gd name="connsiteY3" fmla="*/ 1281951 h 1314994"/>
                            <a:gd name="connsiteX4" fmla="*/ 3774502 w 3774502"/>
                            <a:gd name="connsiteY4" fmla="*/ 860662 h 1314994"/>
                            <a:gd name="connsiteX5" fmla="*/ 3093271 w 3774502"/>
                            <a:gd name="connsiteY5" fmla="*/ 493155 h 1314994"/>
                            <a:gd name="connsiteX6" fmla="*/ 2161058 w 3774502"/>
                            <a:gd name="connsiteY6" fmla="*/ 502118 h 1314994"/>
                            <a:gd name="connsiteX7" fmla="*/ 1793965 w 3774502"/>
                            <a:gd name="connsiteY7" fmla="*/ 0 h 1314994"/>
                            <a:gd name="connsiteX8" fmla="*/ 1471748 w 3774502"/>
                            <a:gd name="connsiteY8" fmla="*/ 1 h 1314994"/>
                            <a:gd name="connsiteX0" fmla="*/ 1471748 w 3747611"/>
                            <a:gd name="connsiteY0" fmla="*/ 1 h 1314994"/>
                            <a:gd name="connsiteX1" fmla="*/ 0 w 3747611"/>
                            <a:gd name="connsiteY1" fmla="*/ 1271452 h 1314994"/>
                            <a:gd name="connsiteX2" fmla="*/ 2734491 w 3747611"/>
                            <a:gd name="connsiteY2" fmla="*/ 1314994 h 1314994"/>
                            <a:gd name="connsiteX3" fmla="*/ 3738648 w 3747611"/>
                            <a:gd name="connsiteY3" fmla="*/ 1281951 h 1314994"/>
                            <a:gd name="connsiteX4" fmla="*/ 3747611 w 3747611"/>
                            <a:gd name="connsiteY4" fmla="*/ 851699 h 1314994"/>
                            <a:gd name="connsiteX5" fmla="*/ 3093271 w 3747611"/>
                            <a:gd name="connsiteY5" fmla="*/ 493155 h 1314994"/>
                            <a:gd name="connsiteX6" fmla="*/ 2161058 w 3747611"/>
                            <a:gd name="connsiteY6" fmla="*/ 502118 h 1314994"/>
                            <a:gd name="connsiteX7" fmla="*/ 1793965 w 3747611"/>
                            <a:gd name="connsiteY7" fmla="*/ 0 h 1314994"/>
                            <a:gd name="connsiteX8" fmla="*/ 1471748 w 3747611"/>
                            <a:gd name="connsiteY8" fmla="*/ 1 h 1314994"/>
                            <a:gd name="connsiteX0" fmla="*/ 1471748 w 3747611"/>
                            <a:gd name="connsiteY0" fmla="*/ 1 h 1314994"/>
                            <a:gd name="connsiteX1" fmla="*/ 0 w 3747611"/>
                            <a:gd name="connsiteY1" fmla="*/ 1271452 h 1314994"/>
                            <a:gd name="connsiteX2" fmla="*/ 2734491 w 3747611"/>
                            <a:gd name="connsiteY2" fmla="*/ 1314994 h 1314994"/>
                            <a:gd name="connsiteX3" fmla="*/ 3738648 w 3747611"/>
                            <a:gd name="connsiteY3" fmla="*/ 1281951 h 1314994"/>
                            <a:gd name="connsiteX4" fmla="*/ 3747611 w 3747611"/>
                            <a:gd name="connsiteY4" fmla="*/ 851699 h 1314994"/>
                            <a:gd name="connsiteX5" fmla="*/ 3093271 w 3747611"/>
                            <a:gd name="connsiteY5" fmla="*/ 493155 h 1314994"/>
                            <a:gd name="connsiteX6" fmla="*/ 2187949 w 3747611"/>
                            <a:gd name="connsiteY6" fmla="*/ 484191 h 1314994"/>
                            <a:gd name="connsiteX7" fmla="*/ 1793965 w 3747611"/>
                            <a:gd name="connsiteY7" fmla="*/ 0 h 1314994"/>
                            <a:gd name="connsiteX8" fmla="*/ 1471748 w 3747611"/>
                            <a:gd name="connsiteY8" fmla="*/ 1 h 1314994"/>
                            <a:gd name="connsiteX0" fmla="*/ 1471748 w 3747611"/>
                            <a:gd name="connsiteY0" fmla="*/ 1 h 1314994"/>
                            <a:gd name="connsiteX1" fmla="*/ 1088004 w 3747611"/>
                            <a:gd name="connsiteY1" fmla="*/ 346755 h 1314994"/>
                            <a:gd name="connsiteX2" fmla="*/ 0 w 3747611"/>
                            <a:gd name="connsiteY2" fmla="*/ 1271452 h 1314994"/>
                            <a:gd name="connsiteX3" fmla="*/ 2734491 w 3747611"/>
                            <a:gd name="connsiteY3" fmla="*/ 1314994 h 1314994"/>
                            <a:gd name="connsiteX4" fmla="*/ 3738648 w 3747611"/>
                            <a:gd name="connsiteY4" fmla="*/ 1281951 h 1314994"/>
                            <a:gd name="connsiteX5" fmla="*/ 3747611 w 3747611"/>
                            <a:gd name="connsiteY5" fmla="*/ 851699 h 1314994"/>
                            <a:gd name="connsiteX6" fmla="*/ 3093271 w 3747611"/>
                            <a:gd name="connsiteY6" fmla="*/ 493155 h 1314994"/>
                            <a:gd name="connsiteX7" fmla="*/ 2187949 w 3747611"/>
                            <a:gd name="connsiteY7" fmla="*/ 484191 h 1314994"/>
                            <a:gd name="connsiteX8" fmla="*/ 1793965 w 3747611"/>
                            <a:gd name="connsiteY8" fmla="*/ 0 h 1314994"/>
                            <a:gd name="connsiteX9" fmla="*/ 1471748 w 3747611"/>
                            <a:gd name="connsiteY9" fmla="*/ 1 h 1314994"/>
                            <a:gd name="connsiteX0" fmla="*/ 1471748 w 3747611"/>
                            <a:gd name="connsiteY0" fmla="*/ 1 h 1314994"/>
                            <a:gd name="connsiteX1" fmla="*/ 1088004 w 3747611"/>
                            <a:gd name="connsiteY1" fmla="*/ 346755 h 1314994"/>
                            <a:gd name="connsiteX2" fmla="*/ 954553 w 3747611"/>
                            <a:gd name="connsiteY2" fmla="*/ 473182 h 1314994"/>
                            <a:gd name="connsiteX3" fmla="*/ 0 w 3747611"/>
                            <a:gd name="connsiteY3" fmla="*/ 1271452 h 1314994"/>
                            <a:gd name="connsiteX4" fmla="*/ 2734491 w 3747611"/>
                            <a:gd name="connsiteY4" fmla="*/ 1314994 h 1314994"/>
                            <a:gd name="connsiteX5" fmla="*/ 3738648 w 3747611"/>
                            <a:gd name="connsiteY5" fmla="*/ 1281951 h 1314994"/>
                            <a:gd name="connsiteX6" fmla="*/ 3747611 w 3747611"/>
                            <a:gd name="connsiteY6" fmla="*/ 851699 h 1314994"/>
                            <a:gd name="connsiteX7" fmla="*/ 3093271 w 3747611"/>
                            <a:gd name="connsiteY7" fmla="*/ 493155 h 1314994"/>
                            <a:gd name="connsiteX8" fmla="*/ 2187949 w 3747611"/>
                            <a:gd name="connsiteY8" fmla="*/ 484191 h 1314994"/>
                            <a:gd name="connsiteX9" fmla="*/ 1793965 w 3747611"/>
                            <a:gd name="connsiteY9" fmla="*/ 0 h 1314994"/>
                            <a:gd name="connsiteX10" fmla="*/ 1471748 w 3747611"/>
                            <a:gd name="connsiteY10" fmla="*/ 1 h 1314994"/>
                            <a:gd name="connsiteX0" fmla="*/ 1471748 w 3747611"/>
                            <a:gd name="connsiteY0" fmla="*/ 1 h 1314994"/>
                            <a:gd name="connsiteX1" fmla="*/ 1088004 w 3747611"/>
                            <a:gd name="connsiteY1" fmla="*/ 346755 h 1314994"/>
                            <a:gd name="connsiteX2" fmla="*/ 666581 w 3747611"/>
                            <a:gd name="connsiteY2" fmla="*/ 332709 h 1314994"/>
                            <a:gd name="connsiteX3" fmla="*/ 0 w 3747611"/>
                            <a:gd name="connsiteY3" fmla="*/ 1271452 h 1314994"/>
                            <a:gd name="connsiteX4" fmla="*/ 2734491 w 3747611"/>
                            <a:gd name="connsiteY4" fmla="*/ 1314994 h 1314994"/>
                            <a:gd name="connsiteX5" fmla="*/ 3738648 w 3747611"/>
                            <a:gd name="connsiteY5" fmla="*/ 1281951 h 1314994"/>
                            <a:gd name="connsiteX6" fmla="*/ 3747611 w 3747611"/>
                            <a:gd name="connsiteY6" fmla="*/ 851699 h 1314994"/>
                            <a:gd name="connsiteX7" fmla="*/ 3093271 w 3747611"/>
                            <a:gd name="connsiteY7" fmla="*/ 493155 h 1314994"/>
                            <a:gd name="connsiteX8" fmla="*/ 2187949 w 3747611"/>
                            <a:gd name="connsiteY8" fmla="*/ 484191 h 1314994"/>
                            <a:gd name="connsiteX9" fmla="*/ 1793965 w 3747611"/>
                            <a:gd name="connsiteY9" fmla="*/ 0 h 1314994"/>
                            <a:gd name="connsiteX10" fmla="*/ 1471748 w 3747611"/>
                            <a:gd name="connsiteY10" fmla="*/ 1 h 1314994"/>
                            <a:gd name="connsiteX0" fmla="*/ 1471748 w 3747611"/>
                            <a:gd name="connsiteY0" fmla="*/ 1 h 1314994"/>
                            <a:gd name="connsiteX1" fmla="*/ 1088004 w 3747611"/>
                            <a:gd name="connsiteY1" fmla="*/ 346755 h 1314994"/>
                            <a:gd name="connsiteX2" fmla="*/ 666581 w 3747611"/>
                            <a:gd name="connsiteY2" fmla="*/ 332709 h 1314994"/>
                            <a:gd name="connsiteX3" fmla="*/ 132780 w 3747611"/>
                            <a:gd name="connsiteY3" fmla="*/ 1091268 h 1314994"/>
                            <a:gd name="connsiteX4" fmla="*/ 0 w 3747611"/>
                            <a:gd name="connsiteY4" fmla="*/ 1271452 h 1314994"/>
                            <a:gd name="connsiteX5" fmla="*/ 2734491 w 3747611"/>
                            <a:gd name="connsiteY5" fmla="*/ 1314994 h 1314994"/>
                            <a:gd name="connsiteX6" fmla="*/ 3738648 w 3747611"/>
                            <a:gd name="connsiteY6" fmla="*/ 1281951 h 1314994"/>
                            <a:gd name="connsiteX7" fmla="*/ 3747611 w 3747611"/>
                            <a:gd name="connsiteY7" fmla="*/ 851699 h 1314994"/>
                            <a:gd name="connsiteX8" fmla="*/ 3093271 w 3747611"/>
                            <a:gd name="connsiteY8" fmla="*/ 493155 h 1314994"/>
                            <a:gd name="connsiteX9" fmla="*/ 2187949 w 3747611"/>
                            <a:gd name="connsiteY9" fmla="*/ 484191 h 1314994"/>
                            <a:gd name="connsiteX10" fmla="*/ 1793965 w 3747611"/>
                            <a:gd name="connsiteY10" fmla="*/ 0 h 1314994"/>
                            <a:gd name="connsiteX11" fmla="*/ 1471748 w 3747611"/>
                            <a:gd name="connsiteY11" fmla="*/ 1 h 1314994"/>
                            <a:gd name="connsiteX0" fmla="*/ 1669082 w 3944945"/>
                            <a:gd name="connsiteY0" fmla="*/ 1 h 1314994"/>
                            <a:gd name="connsiteX1" fmla="*/ 1285338 w 3944945"/>
                            <a:gd name="connsiteY1" fmla="*/ 346755 h 1314994"/>
                            <a:gd name="connsiteX2" fmla="*/ 863915 w 3944945"/>
                            <a:gd name="connsiteY2" fmla="*/ 332709 h 1314994"/>
                            <a:gd name="connsiteX3" fmla="*/ 0 w 3944945"/>
                            <a:gd name="connsiteY3" fmla="*/ 810320 h 1314994"/>
                            <a:gd name="connsiteX4" fmla="*/ 197334 w 3944945"/>
                            <a:gd name="connsiteY4" fmla="*/ 1271452 h 1314994"/>
                            <a:gd name="connsiteX5" fmla="*/ 2931825 w 3944945"/>
                            <a:gd name="connsiteY5" fmla="*/ 1314994 h 1314994"/>
                            <a:gd name="connsiteX6" fmla="*/ 3935982 w 3944945"/>
                            <a:gd name="connsiteY6" fmla="*/ 1281951 h 1314994"/>
                            <a:gd name="connsiteX7" fmla="*/ 3944945 w 3944945"/>
                            <a:gd name="connsiteY7" fmla="*/ 851699 h 1314994"/>
                            <a:gd name="connsiteX8" fmla="*/ 3290605 w 3944945"/>
                            <a:gd name="connsiteY8" fmla="*/ 493155 h 1314994"/>
                            <a:gd name="connsiteX9" fmla="*/ 2385283 w 3944945"/>
                            <a:gd name="connsiteY9" fmla="*/ 484191 h 1314994"/>
                            <a:gd name="connsiteX10" fmla="*/ 1991299 w 3944945"/>
                            <a:gd name="connsiteY10" fmla="*/ 0 h 1314994"/>
                            <a:gd name="connsiteX11" fmla="*/ 1669082 w 3944945"/>
                            <a:gd name="connsiteY11" fmla="*/ 1 h 1314994"/>
                            <a:gd name="connsiteX0" fmla="*/ 1669082 w 3944945"/>
                            <a:gd name="connsiteY0" fmla="*/ 1 h 1314994"/>
                            <a:gd name="connsiteX1" fmla="*/ 1285338 w 3944945"/>
                            <a:gd name="connsiteY1" fmla="*/ 346755 h 1314994"/>
                            <a:gd name="connsiteX2" fmla="*/ 863915 w 3944945"/>
                            <a:gd name="connsiteY2" fmla="*/ 332709 h 1314994"/>
                            <a:gd name="connsiteX3" fmla="*/ 0 w 3944945"/>
                            <a:gd name="connsiteY3" fmla="*/ 810320 h 1314994"/>
                            <a:gd name="connsiteX4" fmla="*/ 49836 w 3944945"/>
                            <a:gd name="connsiteY4" fmla="*/ 1271452 h 1314994"/>
                            <a:gd name="connsiteX5" fmla="*/ 2931825 w 3944945"/>
                            <a:gd name="connsiteY5" fmla="*/ 1314994 h 1314994"/>
                            <a:gd name="connsiteX6" fmla="*/ 3935982 w 3944945"/>
                            <a:gd name="connsiteY6" fmla="*/ 1281951 h 1314994"/>
                            <a:gd name="connsiteX7" fmla="*/ 3944945 w 3944945"/>
                            <a:gd name="connsiteY7" fmla="*/ 851699 h 1314994"/>
                            <a:gd name="connsiteX8" fmla="*/ 3290605 w 3944945"/>
                            <a:gd name="connsiteY8" fmla="*/ 493155 h 1314994"/>
                            <a:gd name="connsiteX9" fmla="*/ 2385283 w 3944945"/>
                            <a:gd name="connsiteY9" fmla="*/ 484191 h 1314994"/>
                            <a:gd name="connsiteX10" fmla="*/ 1991299 w 3944945"/>
                            <a:gd name="connsiteY10" fmla="*/ 0 h 1314994"/>
                            <a:gd name="connsiteX11" fmla="*/ 1669082 w 3944945"/>
                            <a:gd name="connsiteY11" fmla="*/ 1 h 1314994"/>
                            <a:gd name="connsiteX0" fmla="*/ 1619246 w 3895109"/>
                            <a:gd name="connsiteY0" fmla="*/ 1 h 1314994"/>
                            <a:gd name="connsiteX1" fmla="*/ 1235502 w 3895109"/>
                            <a:gd name="connsiteY1" fmla="*/ 346755 h 1314994"/>
                            <a:gd name="connsiteX2" fmla="*/ 814079 w 3895109"/>
                            <a:gd name="connsiteY2" fmla="*/ 332709 h 1314994"/>
                            <a:gd name="connsiteX3" fmla="*/ 13377 w 3895109"/>
                            <a:gd name="connsiteY3" fmla="*/ 810320 h 1314994"/>
                            <a:gd name="connsiteX4" fmla="*/ 0 w 3895109"/>
                            <a:gd name="connsiteY4" fmla="*/ 1271452 h 1314994"/>
                            <a:gd name="connsiteX5" fmla="*/ 2881989 w 3895109"/>
                            <a:gd name="connsiteY5" fmla="*/ 1314994 h 1314994"/>
                            <a:gd name="connsiteX6" fmla="*/ 3886146 w 3895109"/>
                            <a:gd name="connsiteY6" fmla="*/ 1281951 h 1314994"/>
                            <a:gd name="connsiteX7" fmla="*/ 3895109 w 3895109"/>
                            <a:gd name="connsiteY7" fmla="*/ 851699 h 1314994"/>
                            <a:gd name="connsiteX8" fmla="*/ 3240769 w 3895109"/>
                            <a:gd name="connsiteY8" fmla="*/ 493155 h 1314994"/>
                            <a:gd name="connsiteX9" fmla="*/ 2335447 w 3895109"/>
                            <a:gd name="connsiteY9" fmla="*/ 484191 h 1314994"/>
                            <a:gd name="connsiteX10" fmla="*/ 1941463 w 3895109"/>
                            <a:gd name="connsiteY10" fmla="*/ 0 h 1314994"/>
                            <a:gd name="connsiteX11" fmla="*/ 1619246 w 3895109"/>
                            <a:gd name="connsiteY11" fmla="*/ 1 h 1314994"/>
                            <a:gd name="connsiteX0" fmla="*/ 1619917 w 3895780"/>
                            <a:gd name="connsiteY0" fmla="*/ 1 h 1314994"/>
                            <a:gd name="connsiteX1" fmla="*/ 1236173 w 3895780"/>
                            <a:gd name="connsiteY1" fmla="*/ 346755 h 1314994"/>
                            <a:gd name="connsiteX2" fmla="*/ 814750 w 3895780"/>
                            <a:gd name="connsiteY2" fmla="*/ 332709 h 1314994"/>
                            <a:gd name="connsiteX3" fmla="*/ 0 w 3895780"/>
                            <a:gd name="connsiteY3" fmla="*/ 810320 h 1314994"/>
                            <a:gd name="connsiteX4" fmla="*/ 671 w 3895780"/>
                            <a:gd name="connsiteY4" fmla="*/ 1271452 h 1314994"/>
                            <a:gd name="connsiteX5" fmla="*/ 2882660 w 3895780"/>
                            <a:gd name="connsiteY5" fmla="*/ 1314994 h 1314994"/>
                            <a:gd name="connsiteX6" fmla="*/ 3886817 w 3895780"/>
                            <a:gd name="connsiteY6" fmla="*/ 1281951 h 1314994"/>
                            <a:gd name="connsiteX7" fmla="*/ 3895780 w 3895780"/>
                            <a:gd name="connsiteY7" fmla="*/ 851699 h 1314994"/>
                            <a:gd name="connsiteX8" fmla="*/ 3241440 w 3895780"/>
                            <a:gd name="connsiteY8" fmla="*/ 493155 h 1314994"/>
                            <a:gd name="connsiteX9" fmla="*/ 2336118 w 3895780"/>
                            <a:gd name="connsiteY9" fmla="*/ 484191 h 1314994"/>
                            <a:gd name="connsiteX10" fmla="*/ 1942134 w 3895780"/>
                            <a:gd name="connsiteY10" fmla="*/ 0 h 1314994"/>
                            <a:gd name="connsiteX11" fmla="*/ 1619917 w 3895780"/>
                            <a:gd name="connsiteY11" fmla="*/ 1 h 1314994"/>
                            <a:gd name="connsiteX0" fmla="*/ 1633964 w 3909827"/>
                            <a:gd name="connsiteY0" fmla="*/ 1 h 1314994"/>
                            <a:gd name="connsiteX1" fmla="*/ 1250220 w 3909827"/>
                            <a:gd name="connsiteY1" fmla="*/ 346755 h 1314994"/>
                            <a:gd name="connsiteX2" fmla="*/ 828797 w 3909827"/>
                            <a:gd name="connsiteY2" fmla="*/ 332709 h 1314994"/>
                            <a:gd name="connsiteX3" fmla="*/ 0 w 3909827"/>
                            <a:gd name="connsiteY3" fmla="*/ 838414 h 1314994"/>
                            <a:gd name="connsiteX4" fmla="*/ 14718 w 3909827"/>
                            <a:gd name="connsiteY4" fmla="*/ 1271452 h 1314994"/>
                            <a:gd name="connsiteX5" fmla="*/ 2896707 w 3909827"/>
                            <a:gd name="connsiteY5" fmla="*/ 1314994 h 1314994"/>
                            <a:gd name="connsiteX6" fmla="*/ 3900864 w 3909827"/>
                            <a:gd name="connsiteY6" fmla="*/ 1281951 h 1314994"/>
                            <a:gd name="connsiteX7" fmla="*/ 3909827 w 3909827"/>
                            <a:gd name="connsiteY7" fmla="*/ 851699 h 1314994"/>
                            <a:gd name="connsiteX8" fmla="*/ 3255487 w 3909827"/>
                            <a:gd name="connsiteY8" fmla="*/ 493155 h 1314994"/>
                            <a:gd name="connsiteX9" fmla="*/ 2350165 w 3909827"/>
                            <a:gd name="connsiteY9" fmla="*/ 484191 h 1314994"/>
                            <a:gd name="connsiteX10" fmla="*/ 1956181 w 3909827"/>
                            <a:gd name="connsiteY10" fmla="*/ 0 h 1314994"/>
                            <a:gd name="connsiteX11" fmla="*/ 1633964 w 3909827"/>
                            <a:gd name="connsiteY11" fmla="*/ 1 h 1314994"/>
                            <a:gd name="connsiteX0" fmla="*/ 1633964 w 3909827"/>
                            <a:gd name="connsiteY0" fmla="*/ 1 h 1314994"/>
                            <a:gd name="connsiteX1" fmla="*/ 1250220 w 3909827"/>
                            <a:gd name="connsiteY1" fmla="*/ 346755 h 1314994"/>
                            <a:gd name="connsiteX2" fmla="*/ 828797 w 3909827"/>
                            <a:gd name="connsiteY2" fmla="*/ 332709 h 1314994"/>
                            <a:gd name="connsiteX3" fmla="*/ 0 w 3909827"/>
                            <a:gd name="connsiteY3" fmla="*/ 838414 h 1314994"/>
                            <a:gd name="connsiteX4" fmla="*/ 21742 w 3909827"/>
                            <a:gd name="connsiteY4" fmla="*/ 1299548 h 1314994"/>
                            <a:gd name="connsiteX5" fmla="*/ 2896707 w 3909827"/>
                            <a:gd name="connsiteY5" fmla="*/ 1314994 h 1314994"/>
                            <a:gd name="connsiteX6" fmla="*/ 3900864 w 3909827"/>
                            <a:gd name="connsiteY6" fmla="*/ 1281951 h 1314994"/>
                            <a:gd name="connsiteX7" fmla="*/ 3909827 w 3909827"/>
                            <a:gd name="connsiteY7" fmla="*/ 851699 h 1314994"/>
                            <a:gd name="connsiteX8" fmla="*/ 3255487 w 3909827"/>
                            <a:gd name="connsiteY8" fmla="*/ 493155 h 1314994"/>
                            <a:gd name="connsiteX9" fmla="*/ 2350165 w 3909827"/>
                            <a:gd name="connsiteY9" fmla="*/ 484191 h 1314994"/>
                            <a:gd name="connsiteX10" fmla="*/ 1956181 w 3909827"/>
                            <a:gd name="connsiteY10" fmla="*/ 0 h 1314994"/>
                            <a:gd name="connsiteX11" fmla="*/ 1633964 w 3909827"/>
                            <a:gd name="connsiteY11" fmla="*/ 1 h 1314994"/>
                            <a:gd name="connsiteX0" fmla="*/ 1633964 w 3909827"/>
                            <a:gd name="connsiteY0" fmla="*/ 84286 h 1399279"/>
                            <a:gd name="connsiteX1" fmla="*/ 1250220 w 3909827"/>
                            <a:gd name="connsiteY1" fmla="*/ 431040 h 1399279"/>
                            <a:gd name="connsiteX2" fmla="*/ 828797 w 3909827"/>
                            <a:gd name="connsiteY2" fmla="*/ 416994 h 1399279"/>
                            <a:gd name="connsiteX3" fmla="*/ 0 w 3909827"/>
                            <a:gd name="connsiteY3" fmla="*/ 922699 h 1399279"/>
                            <a:gd name="connsiteX4" fmla="*/ 21742 w 3909827"/>
                            <a:gd name="connsiteY4" fmla="*/ 1383833 h 1399279"/>
                            <a:gd name="connsiteX5" fmla="*/ 2896707 w 3909827"/>
                            <a:gd name="connsiteY5" fmla="*/ 1399279 h 1399279"/>
                            <a:gd name="connsiteX6" fmla="*/ 3900864 w 3909827"/>
                            <a:gd name="connsiteY6" fmla="*/ 1366236 h 1399279"/>
                            <a:gd name="connsiteX7" fmla="*/ 3909827 w 3909827"/>
                            <a:gd name="connsiteY7" fmla="*/ 935984 h 1399279"/>
                            <a:gd name="connsiteX8" fmla="*/ 3255487 w 3909827"/>
                            <a:gd name="connsiteY8" fmla="*/ 577440 h 1399279"/>
                            <a:gd name="connsiteX9" fmla="*/ 2350165 w 3909827"/>
                            <a:gd name="connsiteY9" fmla="*/ 568476 h 1399279"/>
                            <a:gd name="connsiteX10" fmla="*/ 1949158 w 3909827"/>
                            <a:gd name="connsiteY10" fmla="*/ 0 h 1399279"/>
                            <a:gd name="connsiteX11" fmla="*/ 1633964 w 3909827"/>
                            <a:gd name="connsiteY11" fmla="*/ 84286 h 1399279"/>
                            <a:gd name="connsiteX0" fmla="*/ 1648011 w 3909827"/>
                            <a:gd name="connsiteY0" fmla="*/ 28096 h 1399279"/>
                            <a:gd name="connsiteX1" fmla="*/ 1250220 w 3909827"/>
                            <a:gd name="connsiteY1" fmla="*/ 431040 h 1399279"/>
                            <a:gd name="connsiteX2" fmla="*/ 828797 w 3909827"/>
                            <a:gd name="connsiteY2" fmla="*/ 416994 h 1399279"/>
                            <a:gd name="connsiteX3" fmla="*/ 0 w 3909827"/>
                            <a:gd name="connsiteY3" fmla="*/ 922699 h 1399279"/>
                            <a:gd name="connsiteX4" fmla="*/ 21742 w 3909827"/>
                            <a:gd name="connsiteY4" fmla="*/ 1383833 h 1399279"/>
                            <a:gd name="connsiteX5" fmla="*/ 2896707 w 3909827"/>
                            <a:gd name="connsiteY5" fmla="*/ 1399279 h 1399279"/>
                            <a:gd name="connsiteX6" fmla="*/ 3900864 w 3909827"/>
                            <a:gd name="connsiteY6" fmla="*/ 1366236 h 1399279"/>
                            <a:gd name="connsiteX7" fmla="*/ 3909827 w 3909827"/>
                            <a:gd name="connsiteY7" fmla="*/ 935984 h 1399279"/>
                            <a:gd name="connsiteX8" fmla="*/ 3255487 w 3909827"/>
                            <a:gd name="connsiteY8" fmla="*/ 577440 h 1399279"/>
                            <a:gd name="connsiteX9" fmla="*/ 2350165 w 3909827"/>
                            <a:gd name="connsiteY9" fmla="*/ 568476 h 1399279"/>
                            <a:gd name="connsiteX10" fmla="*/ 1949158 w 3909827"/>
                            <a:gd name="connsiteY10" fmla="*/ 0 h 1399279"/>
                            <a:gd name="connsiteX11" fmla="*/ 1648011 w 3909827"/>
                            <a:gd name="connsiteY11" fmla="*/ 28096 h 1399279"/>
                            <a:gd name="connsiteX0" fmla="*/ 1648011 w 3909827"/>
                            <a:gd name="connsiteY0" fmla="*/ 7025 h 1378208"/>
                            <a:gd name="connsiteX1" fmla="*/ 1250220 w 3909827"/>
                            <a:gd name="connsiteY1" fmla="*/ 409969 h 1378208"/>
                            <a:gd name="connsiteX2" fmla="*/ 828797 w 3909827"/>
                            <a:gd name="connsiteY2" fmla="*/ 395923 h 1378208"/>
                            <a:gd name="connsiteX3" fmla="*/ 0 w 3909827"/>
                            <a:gd name="connsiteY3" fmla="*/ 901628 h 1378208"/>
                            <a:gd name="connsiteX4" fmla="*/ 21742 w 3909827"/>
                            <a:gd name="connsiteY4" fmla="*/ 1362762 h 1378208"/>
                            <a:gd name="connsiteX5" fmla="*/ 2896707 w 3909827"/>
                            <a:gd name="connsiteY5" fmla="*/ 1378208 h 1378208"/>
                            <a:gd name="connsiteX6" fmla="*/ 3900864 w 3909827"/>
                            <a:gd name="connsiteY6" fmla="*/ 1345165 h 1378208"/>
                            <a:gd name="connsiteX7" fmla="*/ 3909827 w 3909827"/>
                            <a:gd name="connsiteY7" fmla="*/ 914913 h 1378208"/>
                            <a:gd name="connsiteX8" fmla="*/ 3255487 w 3909827"/>
                            <a:gd name="connsiteY8" fmla="*/ 556369 h 1378208"/>
                            <a:gd name="connsiteX9" fmla="*/ 2350165 w 3909827"/>
                            <a:gd name="connsiteY9" fmla="*/ 547405 h 1378208"/>
                            <a:gd name="connsiteX10" fmla="*/ 1949158 w 3909827"/>
                            <a:gd name="connsiteY10" fmla="*/ 0 h 1378208"/>
                            <a:gd name="connsiteX11" fmla="*/ 1648011 w 3909827"/>
                            <a:gd name="connsiteY11" fmla="*/ 7025 h 1378208"/>
                            <a:gd name="connsiteX0" fmla="*/ 1654369 w 3916185"/>
                            <a:gd name="connsiteY0" fmla="*/ 7025 h 1378208"/>
                            <a:gd name="connsiteX1" fmla="*/ 1256578 w 3916185"/>
                            <a:gd name="connsiteY1" fmla="*/ 409969 h 1378208"/>
                            <a:gd name="connsiteX2" fmla="*/ 835155 w 3916185"/>
                            <a:gd name="connsiteY2" fmla="*/ 395923 h 1378208"/>
                            <a:gd name="connsiteX3" fmla="*/ 6358 w 3916185"/>
                            <a:gd name="connsiteY3" fmla="*/ 901628 h 1378208"/>
                            <a:gd name="connsiteX4" fmla="*/ 5 w 3916185"/>
                            <a:gd name="connsiteY4" fmla="*/ 1362763 h 1378208"/>
                            <a:gd name="connsiteX5" fmla="*/ 2903065 w 3916185"/>
                            <a:gd name="connsiteY5" fmla="*/ 1378208 h 1378208"/>
                            <a:gd name="connsiteX6" fmla="*/ 3907222 w 3916185"/>
                            <a:gd name="connsiteY6" fmla="*/ 1345165 h 1378208"/>
                            <a:gd name="connsiteX7" fmla="*/ 3916185 w 3916185"/>
                            <a:gd name="connsiteY7" fmla="*/ 914913 h 1378208"/>
                            <a:gd name="connsiteX8" fmla="*/ 3261845 w 3916185"/>
                            <a:gd name="connsiteY8" fmla="*/ 556369 h 1378208"/>
                            <a:gd name="connsiteX9" fmla="*/ 2356523 w 3916185"/>
                            <a:gd name="connsiteY9" fmla="*/ 547405 h 1378208"/>
                            <a:gd name="connsiteX10" fmla="*/ 1955516 w 3916185"/>
                            <a:gd name="connsiteY10" fmla="*/ 0 h 1378208"/>
                            <a:gd name="connsiteX11" fmla="*/ 1654369 w 3916185"/>
                            <a:gd name="connsiteY11" fmla="*/ 7025 h 1378208"/>
                            <a:gd name="connsiteX0" fmla="*/ 1654369 w 3916185"/>
                            <a:gd name="connsiteY0" fmla="*/ 7025 h 1378208"/>
                            <a:gd name="connsiteX1" fmla="*/ 1256578 w 3916185"/>
                            <a:gd name="connsiteY1" fmla="*/ 409969 h 1378208"/>
                            <a:gd name="connsiteX2" fmla="*/ 779233 w 3916185"/>
                            <a:gd name="connsiteY2" fmla="*/ 381109 h 1378208"/>
                            <a:gd name="connsiteX3" fmla="*/ 6358 w 3916185"/>
                            <a:gd name="connsiteY3" fmla="*/ 901628 h 1378208"/>
                            <a:gd name="connsiteX4" fmla="*/ 5 w 3916185"/>
                            <a:gd name="connsiteY4" fmla="*/ 1362763 h 1378208"/>
                            <a:gd name="connsiteX5" fmla="*/ 2903065 w 3916185"/>
                            <a:gd name="connsiteY5" fmla="*/ 1378208 h 1378208"/>
                            <a:gd name="connsiteX6" fmla="*/ 3907222 w 3916185"/>
                            <a:gd name="connsiteY6" fmla="*/ 1345165 h 1378208"/>
                            <a:gd name="connsiteX7" fmla="*/ 3916185 w 3916185"/>
                            <a:gd name="connsiteY7" fmla="*/ 914913 h 1378208"/>
                            <a:gd name="connsiteX8" fmla="*/ 3261845 w 3916185"/>
                            <a:gd name="connsiteY8" fmla="*/ 556369 h 1378208"/>
                            <a:gd name="connsiteX9" fmla="*/ 2356523 w 3916185"/>
                            <a:gd name="connsiteY9" fmla="*/ 547405 h 1378208"/>
                            <a:gd name="connsiteX10" fmla="*/ 1955516 w 3916185"/>
                            <a:gd name="connsiteY10" fmla="*/ 0 h 1378208"/>
                            <a:gd name="connsiteX11" fmla="*/ 1654369 w 3916185"/>
                            <a:gd name="connsiteY11" fmla="*/ 7025 h 1378208"/>
                            <a:gd name="connsiteX0" fmla="*/ 1654384 w 3916200"/>
                            <a:gd name="connsiteY0" fmla="*/ 7025 h 1378208"/>
                            <a:gd name="connsiteX1" fmla="*/ 1256593 w 3916200"/>
                            <a:gd name="connsiteY1" fmla="*/ 409969 h 1378208"/>
                            <a:gd name="connsiteX2" fmla="*/ 779248 w 3916200"/>
                            <a:gd name="connsiteY2" fmla="*/ 381109 h 1378208"/>
                            <a:gd name="connsiteX3" fmla="*/ 1289 w 3916200"/>
                            <a:gd name="connsiteY3" fmla="*/ 827555 h 1378208"/>
                            <a:gd name="connsiteX4" fmla="*/ 20 w 3916200"/>
                            <a:gd name="connsiteY4" fmla="*/ 1362763 h 1378208"/>
                            <a:gd name="connsiteX5" fmla="*/ 2903080 w 3916200"/>
                            <a:gd name="connsiteY5" fmla="*/ 1378208 h 1378208"/>
                            <a:gd name="connsiteX6" fmla="*/ 3907237 w 3916200"/>
                            <a:gd name="connsiteY6" fmla="*/ 1345165 h 1378208"/>
                            <a:gd name="connsiteX7" fmla="*/ 3916200 w 3916200"/>
                            <a:gd name="connsiteY7" fmla="*/ 914913 h 1378208"/>
                            <a:gd name="connsiteX8" fmla="*/ 3261860 w 3916200"/>
                            <a:gd name="connsiteY8" fmla="*/ 556369 h 1378208"/>
                            <a:gd name="connsiteX9" fmla="*/ 2356538 w 3916200"/>
                            <a:gd name="connsiteY9" fmla="*/ 547405 h 1378208"/>
                            <a:gd name="connsiteX10" fmla="*/ 1955531 w 3916200"/>
                            <a:gd name="connsiteY10" fmla="*/ 0 h 1378208"/>
                            <a:gd name="connsiteX11" fmla="*/ 1654384 w 3916200"/>
                            <a:gd name="connsiteY11" fmla="*/ 7025 h 1378208"/>
                            <a:gd name="connsiteX0" fmla="*/ 1654384 w 3916200"/>
                            <a:gd name="connsiteY0" fmla="*/ 7025 h 1378208"/>
                            <a:gd name="connsiteX1" fmla="*/ 1144749 w 3916200"/>
                            <a:gd name="connsiteY1" fmla="*/ 380340 h 1378208"/>
                            <a:gd name="connsiteX2" fmla="*/ 779248 w 3916200"/>
                            <a:gd name="connsiteY2" fmla="*/ 381109 h 1378208"/>
                            <a:gd name="connsiteX3" fmla="*/ 1289 w 3916200"/>
                            <a:gd name="connsiteY3" fmla="*/ 827555 h 1378208"/>
                            <a:gd name="connsiteX4" fmla="*/ 20 w 3916200"/>
                            <a:gd name="connsiteY4" fmla="*/ 1362763 h 1378208"/>
                            <a:gd name="connsiteX5" fmla="*/ 2903080 w 3916200"/>
                            <a:gd name="connsiteY5" fmla="*/ 1378208 h 1378208"/>
                            <a:gd name="connsiteX6" fmla="*/ 3907237 w 3916200"/>
                            <a:gd name="connsiteY6" fmla="*/ 1345165 h 1378208"/>
                            <a:gd name="connsiteX7" fmla="*/ 3916200 w 3916200"/>
                            <a:gd name="connsiteY7" fmla="*/ 914913 h 1378208"/>
                            <a:gd name="connsiteX8" fmla="*/ 3261860 w 3916200"/>
                            <a:gd name="connsiteY8" fmla="*/ 556369 h 1378208"/>
                            <a:gd name="connsiteX9" fmla="*/ 2356538 w 3916200"/>
                            <a:gd name="connsiteY9" fmla="*/ 547405 h 1378208"/>
                            <a:gd name="connsiteX10" fmla="*/ 1955531 w 3916200"/>
                            <a:gd name="connsiteY10" fmla="*/ 0 h 1378208"/>
                            <a:gd name="connsiteX11" fmla="*/ 1654384 w 3916200"/>
                            <a:gd name="connsiteY11" fmla="*/ 7025 h 1378208"/>
                            <a:gd name="connsiteX0" fmla="*/ 1644217 w 3916200"/>
                            <a:gd name="connsiteY0" fmla="*/ 0 h 1385998"/>
                            <a:gd name="connsiteX1" fmla="*/ 1144749 w 3916200"/>
                            <a:gd name="connsiteY1" fmla="*/ 388130 h 1385998"/>
                            <a:gd name="connsiteX2" fmla="*/ 779248 w 3916200"/>
                            <a:gd name="connsiteY2" fmla="*/ 388899 h 1385998"/>
                            <a:gd name="connsiteX3" fmla="*/ 1289 w 3916200"/>
                            <a:gd name="connsiteY3" fmla="*/ 835345 h 1385998"/>
                            <a:gd name="connsiteX4" fmla="*/ 20 w 3916200"/>
                            <a:gd name="connsiteY4" fmla="*/ 1370553 h 1385998"/>
                            <a:gd name="connsiteX5" fmla="*/ 2903080 w 3916200"/>
                            <a:gd name="connsiteY5" fmla="*/ 1385998 h 1385998"/>
                            <a:gd name="connsiteX6" fmla="*/ 3907237 w 3916200"/>
                            <a:gd name="connsiteY6" fmla="*/ 1352955 h 1385998"/>
                            <a:gd name="connsiteX7" fmla="*/ 3916200 w 3916200"/>
                            <a:gd name="connsiteY7" fmla="*/ 922703 h 1385998"/>
                            <a:gd name="connsiteX8" fmla="*/ 3261860 w 3916200"/>
                            <a:gd name="connsiteY8" fmla="*/ 564159 h 1385998"/>
                            <a:gd name="connsiteX9" fmla="*/ 2356538 w 3916200"/>
                            <a:gd name="connsiteY9" fmla="*/ 555195 h 1385998"/>
                            <a:gd name="connsiteX10" fmla="*/ 1955531 w 3916200"/>
                            <a:gd name="connsiteY10" fmla="*/ 7790 h 1385998"/>
                            <a:gd name="connsiteX11" fmla="*/ 1644217 w 3916200"/>
                            <a:gd name="connsiteY11" fmla="*/ 0 h 1385998"/>
                            <a:gd name="connsiteX0" fmla="*/ 1644217 w 3916200"/>
                            <a:gd name="connsiteY0" fmla="*/ 11962 h 1397960"/>
                            <a:gd name="connsiteX1" fmla="*/ 1144749 w 3916200"/>
                            <a:gd name="connsiteY1" fmla="*/ 400092 h 1397960"/>
                            <a:gd name="connsiteX2" fmla="*/ 779248 w 3916200"/>
                            <a:gd name="connsiteY2" fmla="*/ 400861 h 1397960"/>
                            <a:gd name="connsiteX3" fmla="*/ 1289 w 3916200"/>
                            <a:gd name="connsiteY3" fmla="*/ 847307 h 1397960"/>
                            <a:gd name="connsiteX4" fmla="*/ 20 w 3916200"/>
                            <a:gd name="connsiteY4" fmla="*/ 1382515 h 1397960"/>
                            <a:gd name="connsiteX5" fmla="*/ 2903080 w 3916200"/>
                            <a:gd name="connsiteY5" fmla="*/ 1397960 h 1397960"/>
                            <a:gd name="connsiteX6" fmla="*/ 3907237 w 3916200"/>
                            <a:gd name="connsiteY6" fmla="*/ 1364917 h 1397960"/>
                            <a:gd name="connsiteX7" fmla="*/ 3916200 w 3916200"/>
                            <a:gd name="connsiteY7" fmla="*/ 934665 h 1397960"/>
                            <a:gd name="connsiteX8" fmla="*/ 3261860 w 3916200"/>
                            <a:gd name="connsiteY8" fmla="*/ 576121 h 1397960"/>
                            <a:gd name="connsiteX9" fmla="*/ 2356538 w 3916200"/>
                            <a:gd name="connsiteY9" fmla="*/ 567157 h 1397960"/>
                            <a:gd name="connsiteX10" fmla="*/ 1945364 w 3916200"/>
                            <a:gd name="connsiteY10" fmla="*/ 0 h 1397960"/>
                            <a:gd name="connsiteX11" fmla="*/ 1644217 w 3916200"/>
                            <a:gd name="connsiteY11" fmla="*/ 11962 h 1397960"/>
                            <a:gd name="connsiteX0" fmla="*/ 1644217 w 3916200"/>
                            <a:gd name="connsiteY0" fmla="*/ 0 h 1400812"/>
                            <a:gd name="connsiteX1" fmla="*/ 1144749 w 3916200"/>
                            <a:gd name="connsiteY1" fmla="*/ 402944 h 1400812"/>
                            <a:gd name="connsiteX2" fmla="*/ 779248 w 3916200"/>
                            <a:gd name="connsiteY2" fmla="*/ 403713 h 1400812"/>
                            <a:gd name="connsiteX3" fmla="*/ 1289 w 3916200"/>
                            <a:gd name="connsiteY3" fmla="*/ 850159 h 1400812"/>
                            <a:gd name="connsiteX4" fmla="*/ 20 w 3916200"/>
                            <a:gd name="connsiteY4" fmla="*/ 1385367 h 1400812"/>
                            <a:gd name="connsiteX5" fmla="*/ 2903080 w 3916200"/>
                            <a:gd name="connsiteY5" fmla="*/ 1400812 h 1400812"/>
                            <a:gd name="connsiteX6" fmla="*/ 3907237 w 3916200"/>
                            <a:gd name="connsiteY6" fmla="*/ 1367769 h 1400812"/>
                            <a:gd name="connsiteX7" fmla="*/ 3916200 w 3916200"/>
                            <a:gd name="connsiteY7" fmla="*/ 937517 h 1400812"/>
                            <a:gd name="connsiteX8" fmla="*/ 3261860 w 3916200"/>
                            <a:gd name="connsiteY8" fmla="*/ 578973 h 1400812"/>
                            <a:gd name="connsiteX9" fmla="*/ 2356538 w 3916200"/>
                            <a:gd name="connsiteY9" fmla="*/ 570009 h 1400812"/>
                            <a:gd name="connsiteX10" fmla="*/ 1945364 w 3916200"/>
                            <a:gd name="connsiteY10" fmla="*/ 2852 h 1400812"/>
                            <a:gd name="connsiteX11" fmla="*/ 1644217 w 3916200"/>
                            <a:gd name="connsiteY11" fmla="*/ 0 h 1400812"/>
                            <a:gd name="connsiteX0" fmla="*/ 1644217 w 3919085"/>
                            <a:gd name="connsiteY0" fmla="*/ 0 h 1400812"/>
                            <a:gd name="connsiteX1" fmla="*/ 1144749 w 3919085"/>
                            <a:gd name="connsiteY1" fmla="*/ 402944 h 1400812"/>
                            <a:gd name="connsiteX2" fmla="*/ 779248 w 3919085"/>
                            <a:gd name="connsiteY2" fmla="*/ 403713 h 1400812"/>
                            <a:gd name="connsiteX3" fmla="*/ 1289 w 3919085"/>
                            <a:gd name="connsiteY3" fmla="*/ 850159 h 1400812"/>
                            <a:gd name="connsiteX4" fmla="*/ 20 w 3919085"/>
                            <a:gd name="connsiteY4" fmla="*/ 1385367 h 1400812"/>
                            <a:gd name="connsiteX5" fmla="*/ 2903080 w 3919085"/>
                            <a:gd name="connsiteY5" fmla="*/ 1400812 h 1400812"/>
                            <a:gd name="connsiteX6" fmla="*/ 3919085 w 3919085"/>
                            <a:gd name="connsiteY6" fmla="*/ 1385031 h 1400812"/>
                            <a:gd name="connsiteX7" fmla="*/ 3916200 w 3919085"/>
                            <a:gd name="connsiteY7" fmla="*/ 937517 h 1400812"/>
                            <a:gd name="connsiteX8" fmla="*/ 3261860 w 3919085"/>
                            <a:gd name="connsiteY8" fmla="*/ 578973 h 1400812"/>
                            <a:gd name="connsiteX9" fmla="*/ 2356538 w 3919085"/>
                            <a:gd name="connsiteY9" fmla="*/ 570009 h 1400812"/>
                            <a:gd name="connsiteX10" fmla="*/ 1945364 w 3919085"/>
                            <a:gd name="connsiteY10" fmla="*/ 2852 h 1400812"/>
                            <a:gd name="connsiteX11" fmla="*/ 1644217 w 3919085"/>
                            <a:gd name="connsiteY11" fmla="*/ 0 h 1400812"/>
                            <a:gd name="connsiteX0" fmla="*/ 1644217 w 3916324"/>
                            <a:gd name="connsiteY0" fmla="*/ 0 h 1400812"/>
                            <a:gd name="connsiteX1" fmla="*/ 1144749 w 3916324"/>
                            <a:gd name="connsiteY1" fmla="*/ 402944 h 1400812"/>
                            <a:gd name="connsiteX2" fmla="*/ 779248 w 3916324"/>
                            <a:gd name="connsiteY2" fmla="*/ 403713 h 1400812"/>
                            <a:gd name="connsiteX3" fmla="*/ 1289 w 3916324"/>
                            <a:gd name="connsiteY3" fmla="*/ 850159 h 1400812"/>
                            <a:gd name="connsiteX4" fmla="*/ 20 w 3916324"/>
                            <a:gd name="connsiteY4" fmla="*/ 1385367 h 1400812"/>
                            <a:gd name="connsiteX5" fmla="*/ 2903080 w 3916324"/>
                            <a:gd name="connsiteY5" fmla="*/ 1400812 h 1400812"/>
                            <a:gd name="connsiteX6" fmla="*/ 3913161 w 3916324"/>
                            <a:gd name="connsiteY6" fmla="*/ 1385031 h 1400812"/>
                            <a:gd name="connsiteX7" fmla="*/ 3916200 w 3916324"/>
                            <a:gd name="connsiteY7" fmla="*/ 937517 h 1400812"/>
                            <a:gd name="connsiteX8" fmla="*/ 3261860 w 3916324"/>
                            <a:gd name="connsiteY8" fmla="*/ 578973 h 1400812"/>
                            <a:gd name="connsiteX9" fmla="*/ 2356538 w 3916324"/>
                            <a:gd name="connsiteY9" fmla="*/ 570009 h 1400812"/>
                            <a:gd name="connsiteX10" fmla="*/ 1945364 w 3916324"/>
                            <a:gd name="connsiteY10" fmla="*/ 2852 h 1400812"/>
                            <a:gd name="connsiteX11" fmla="*/ 1644217 w 3916324"/>
                            <a:gd name="connsiteY11" fmla="*/ 0 h 1400812"/>
                            <a:gd name="connsiteX0" fmla="*/ 1644217 w 3916324"/>
                            <a:gd name="connsiteY0" fmla="*/ 0 h 1400812"/>
                            <a:gd name="connsiteX1" fmla="*/ 1144749 w 3916324"/>
                            <a:gd name="connsiteY1" fmla="*/ 402944 h 1400812"/>
                            <a:gd name="connsiteX2" fmla="*/ 358857 w 3916324"/>
                            <a:gd name="connsiteY2" fmla="*/ 1066442 h 1400812"/>
                            <a:gd name="connsiteX3" fmla="*/ 1289 w 3916324"/>
                            <a:gd name="connsiteY3" fmla="*/ 850159 h 1400812"/>
                            <a:gd name="connsiteX4" fmla="*/ 20 w 3916324"/>
                            <a:gd name="connsiteY4" fmla="*/ 1385367 h 1400812"/>
                            <a:gd name="connsiteX5" fmla="*/ 2903080 w 3916324"/>
                            <a:gd name="connsiteY5" fmla="*/ 1400812 h 1400812"/>
                            <a:gd name="connsiteX6" fmla="*/ 3913161 w 3916324"/>
                            <a:gd name="connsiteY6" fmla="*/ 1385031 h 1400812"/>
                            <a:gd name="connsiteX7" fmla="*/ 3916200 w 3916324"/>
                            <a:gd name="connsiteY7" fmla="*/ 937517 h 1400812"/>
                            <a:gd name="connsiteX8" fmla="*/ 3261860 w 3916324"/>
                            <a:gd name="connsiteY8" fmla="*/ 578973 h 1400812"/>
                            <a:gd name="connsiteX9" fmla="*/ 2356538 w 3916324"/>
                            <a:gd name="connsiteY9" fmla="*/ 570009 h 1400812"/>
                            <a:gd name="connsiteX10" fmla="*/ 1945364 w 3916324"/>
                            <a:gd name="connsiteY10" fmla="*/ 2852 h 1400812"/>
                            <a:gd name="connsiteX11" fmla="*/ 1644217 w 3916324"/>
                            <a:gd name="connsiteY11" fmla="*/ 0 h 1400812"/>
                            <a:gd name="connsiteX0" fmla="*/ 1644197 w 3916304"/>
                            <a:gd name="connsiteY0" fmla="*/ 0 h 1400812"/>
                            <a:gd name="connsiteX1" fmla="*/ 1144729 w 3916304"/>
                            <a:gd name="connsiteY1" fmla="*/ 402944 h 1400812"/>
                            <a:gd name="connsiteX2" fmla="*/ 358837 w 3916304"/>
                            <a:gd name="connsiteY2" fmla="*/ 1066442 h 1400812"/>
                            <a:gd name="connsiteX3" fmla="*/ 42619 w 3916304"/>
                            <a:gd name="connsiteY3" fmla="*/ 1298673 h 1400812"/>
                            <a:gd name="connsiteX4" fmla="*/ 0 w 3916304"/>
                            <a:gd name="connsiteY4" fmla="*/ 1385367 h 1400812"/>
                            <a:gd name="connsiteX5" fmla="*/ 2903060 w 3916304"/>
                            <a:gd name="connsiteY5" fmla="*/ 1400812 h 1400812"/>
                            <a:gd name="connsiteX6" fmla="*/ 3913141 w 3916304"/>
                            <a:gd name="connsiteY6" fmla="*/ 1385031 h 1400812"/>
                            <a:gd name="connsiteX7" fmla="*/ 3916180 w 3916304"/>
                            <a:gd name="connsiteY7" fmla="*/ 937517 h 1400812"/>
                            <a:gd name="connsiteX8" fmla="*/ 3261840 w 3916304"/>
                            <a:gd name="connsiteY8" fmla="*/ 578973 h 1400812"/>
                            <a:gd name="connsiteX9" fmla="*/ 2356518 w 3916304"/>
                            <a:gd name="connsiteY9" fmla="*/ 570009 h 1400812"/>
                            <a:gd name="connsiteX10" fmla="*/ 1945344 w 3916304"/>
                            <a:gd name="connsiteY10" fmla="*/ 2852 h 1400812"/>
                            <a:gd name="connsiteX11" fmla="*/ 1644197 w 3916304"/>
                            <a:gd name="connsiteY11" fmla="*/ 0 h 14008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916304" h="1400812">
                              <a:moveTo>
                                <a:pt x="1644197" y="0"/>
                              </a:moveTo>
                              <a:lnTo>
                                <a:pt x="1144729" y="402944"/>
                              </a:lnTo>
                              <a:lnTo>
                                <a:pt x="358837" y="1066442"/>
                              </a:lnTo>
                              <a:cubicBezTo>
                                <a:pt x="99517" y="1215257"/>
                                <a:pt x="301939" y="1149858"/>
                                <a:pt x="42619" y="1298673"/>
                              </a:cubicBezTo>
                              <a:cubicBezTo>
                                <a:pt x="42843" y="1452384"/>
                                <a:pt x="-224" y="1231656"/>
                                <a:pt x="0" y="1385367"/>
                              </a:cubicBezTo>
                              <a:lnTo>
                                <a:pt x="2903060" y="1400812"/>
                              </a:lnTo>
                              <a:lnTo>
                                <a:pt x="3913141" y="1385031"/>
                              </a:lnTo>
                              <a:cubicBezTo>
                                <a:pt x="3912179" y="1235860"/>
                                <a:pt x="3917142" y="1086688"/>
                                <a:pt x="3916180" y="937517"/>
                              </a:cubicBezTo>
                              <a:lnTo>
                                <a:pt x="3261840" y="578973"/>
                              </a:lnTo>
                              <a:lnTo>
                                <a:pt x="2356518" y="570009"/>
                              </a:lnTo>
                              <a:lnTo>
                                <a:pt x="1945344" y="2852"/>
                              </a:lnTo>
                              <a:lnTo>
                                <a:pt x="1644197" y="0"/>
                              </a:lnTo>
                              <a:close/>
                            </a:path>
                          </a:pathLst>
                        </a:custGeom>
                        <a:solidFill>
                          <a:schemeClr val="accent1">
                            <a:alpha val="25000"/>
                          </a:schemeClr>
                        </a:solid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4659" name="円/楕円 109"/>
                        <p:cNvSpPr/>
                        <p:nvPr/>
                      </p:nvSpPr>
                      <p:spPr>
                        <a:xfrm rot="5050785">
                          <a:off x="4211841" y="2667948"/>
                          <a:ext cx="305069" cy="823677"/>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pic>
                      <p:nvPicPr>
                        <p:cNvPr id="4660" name="図 179"/>
                        <p:cNvPicPr>
                          <a:picLocks noChangeAspect="1"/>
                        </p:cNvPicPr>
                        <p:nvPr/>
                      </p:nvPicPr>
                      <p:blipFill>
                        <a:blip r:embed="rId4"/>
                        <a:srcRect l="24252" t="2840" r="26173"/>
                        <a:stretch>
                          <a:fillRect/>
                        </a:stretch>
                      </p:blipFill>
                      <p:spPr>
                        <a:xfrm>
                          <a:off x="4183984" y="2937434"/>
                          <a:ext cx="329784" cy="317882"/>
                        </a:xfrm>
                        <a:prstGeom prst="rect">
                          <a:avLst/>
                        </a:prstGeom>
                      </p:spPr>
                    </p:pic>
                    <p:pic>
                      <p:nvPicPr>
                        <p:cNvPr id="4661" name="図 180"/>
                        <p:cNvPicPr>
                          <a:picLocks noChangeAspect="1"/>
                        </p:cNvPicPr>
                        <p:nvPr/>
                      </p:nvPicPr>
                      <p:blipFill>
                        <a:blip r:embed="rId5"/>
                        <a:srcRect l="22736" r="20256"/>
                        <a:stretch>
                          <a:fillRect/>
                        </a:stretch>
                      </p:blipFill>
                      <p:spPr>
                        <a:xfrm>
                          <a:off x="3866015" y="2886276"/>
                          <a:ext cx="413986" cy="357136"/>
                        </a:xfrm>
                        <a:prstGeom prst="rect">
                          <a:avLst/>
                        </a:prstGeom>
                      </p:spPr>
                    </p:pic>
                    <p:grpSp>
                      <p:nvGrpSpPr>
                        <p:cNvPr id="4662" name="グループ化 182"/>
                        <p:cNvGrpSpPr/>
                        <p:nvPr/>
                      </p:nvGrpSpPr>
                      <p:grpSpPr>
                        <a:xfrm>
                          <a:off x="3519236" y="1203053"/>
                          <a:ext cx="4417929" cy="700165"/>
                          <a:chOff x="3312460" y="176509"/>
                          <a:chExt cx="5476024" cy="1064940"/>
                        </a:xfrm>
                      </p:grpSpPr>
                      <p:sp>
                        <p:nvSpPr>
                          <p:cNvPr id="4663" name="円/楕円 49"/>
                          <p:cNvSpPr/>
                          <p:nvPr/>
                        </p:nvSpPr>
                        <p:spPr>
                          <a:xfrm>
                            <a:off x="3667055" y="262568"/>
                            <a:ext cx="2006846" cy="97888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Arial"/>
                              <a:ea typeface="ＭＳ Ｐゴシック"/>
                              <a:cs typeface="+mn-cs"/>
                            </a:endParaRPr>
                          </a:p>
                        </p:txBody>
                      </p:sp>
                      <p:sp>
                        <p:nvSpPr>
                          <p:cNvPr id="4664" name="円/楕円 51"/>
                          <p:cNvSpPr/>
                          <p:nvPr/>
                        </p:nvSpPr>
                        <p:spPr>
                          <a:xfrm>
                            <a:off x="6190479" y="247052"/>
                            <a:ext cx="2008890" cy="989574"/>
                          </a:xfrm>
                          <a:prstGeom prst="ellipse">
                            <a:avLst/>
                          </a:prstGeom>
                          <a:solidFill>
                            <a:srgbClr val="FF5B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Arial"/>
                              <a:ea typeface="ＭＳ Ｐゴシック"/>
                              <a:cs typeface="+mn-cs"/>
                            </a:endParaRPr>
                          </a:p>
                        </p:txBody>
                      </p:sp>
                      <p:sp>
                        <p:nvSpPr>
                          <p:cNvPr id="4665" name="テキスト ボックス 189"/>
                          <p:cNvSpPr txBox="1"/>
                          <p:nvPr/>
                        </p:nvSpPr>
                        <p:spPr>
                          <a:xfrm>
                            <a:off x="6971268" y="193479"/>
                            <a:ext cx="475683" cy="749000"/>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26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民</a:t>
                            </a:r>
                          </a:p>
                        </p:txBody>
                      </p:sp>
                      <p:grpSp>
                        <p:nvGrpSpPr>
                          <p:cNvPr id="4666" name="グループ化 192"/>
                          <p:cNvGrpSpPr/>
                          <p:nvPr/>
                        </p:nvGrpSpPr>
                        <p:grpSpPr>
                          <a:xfrm>
                            <a:off x="3312460" y="176509"/>
                            <a:ext cx="5476024" cy="936995"/>
                            <a:chOff x="3276554" y="-262247"/>
                            <a:chExt cx="5476024" cy="936995"/>
                          </a:xfrm>
                        </p:grpSpPr>
                        <p:sp>
                          <p:nvSpPr>
                            <p:cNvPr id="4667" name="テキスト ボックス 193"/>
                            <p:cNvSpPr txBox="1"/>
                            <p:nvPr/>
                          </p:nvSpPr>
                          <p:spPr>
                            <a:xfrm>
                              <a:off x="4179948" y="-262247"/>
                              <a:ext cx="964154" cy="752833"/>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26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官</a:t>
                              </a:r>
                              <a:endParaRPr kumimoji="1" lang="en-US" altLang="ja-JP" sz="26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668" name="テキスト ボックス 194"/>
                            <p:cNvSpPr txBox="1"/>
                            <p:nvPr/>
                          </p:nvSpPr>
                          <p:spPr>
                            <a:xfrm>
                              <a:off x="3276554" y="312030"/>
                              <a:ext cx="2754655" cy="362718"/>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街路等の公共空間の改変</a:t>
                              </a:r>
                              <a:endParaRPr kumimoji="1" lang="en-US" altLang="ja-JP" sz="10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669" name="テキスト ボックス 195"/>
                            <p:cNvSpPr txBox="1"/>
                            <p:nvPr/>
                          </p:nvSpPr>
                          <p:spPr>
                            <a:xfrm>
                              <a:off x="5747281" y="303723"/>
                              <a:ext cx="3005297" cy="362718"/>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オープンスペースの提供・利活用　 </a:t>
                              </a:r>
                              <a:endParaRPr kumimoji="1" lang="en-US" altLang="ja-JP" sz="10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grpSp>
                  </p:grpSp>
                  <p:sp>
                    <p:nvSpPr>
                      <p:cNvPr id="4670" name="直角三角形 74"/>
                      <p:cNvSpPr/>
                      <p:nvPr/>
                    </p:nvSpPr>
                    <p:spPr>
                      <a:xfrm rot="18486584">
                        <a:off x="4487286" y="2434432"/>
                        <a:ext cx="846560" cy="475713"/>
                      </a:xfrm>
                      <a:custGeom>
                        <a:avLst/>
                        <a:gdLst>
                          <a:gd name="connsiteX0" fmla="*/ 0 w 1031827"/>
                          <a:gd name="connsiteY0" fmla="*/ 445515 h 445515"/>
                          <a:gd name="connsiteX1" fmla="*/ 0 w 1031827"/>
                          <a:gd name="connsiteY1" fmla="*/ 0 h 445515"/>
                          <a:gd name="connsiteX2" fmla="*/ 1031827 w 1031827"/>
                          <a:gd name="connsiteY2" fmla="*/ 445515 h 445515"/>
                          <a:gd name="connsiteX3" fmla="*/ 0 w 1031827"/>
                          <a:gd name="connsiteY3" fmla="*/ 445515 h 445515"/>
                          <a:gd name="connsiteX0" fmla="*/ 0 w 1031827"/>
                          <a:gd name="connsiteY0" fmla="*/ 304242 h 304242"/>
                          <a:gd name="connsiteX1" fmla="*/ 46248 w 1031827"/>
                          <a:gd name="connsiteY1" fmla="*/ 0 h 304242"/>
                          <a:gd name="connsiteX2" fmla="*/ 1031827 w 1031827"/>
                          <a:gd name="connsiteY2" fmla="*/ 304242 h 304242"/>
                          <a:gd name="connsiteX3" fmla="*/ 0 w 1031827"/>
                          <a:gd name="connsiteY3" fmla="*/ 304242 h 304242"/>
                          <a:gd name="connsiteX0" fmla="*/ 0 w 658848"/>
                          <a:gd name="connsiteY0" fmla="*/ 304242 h 304242"/>
                          <a:gd name="connsiteX1" fmla="*/ 46248 w 658848"/>
                          <a:gd name="connsiteY1" fmla="*/ 0 h 304242"/>
                          <a:gd name="connsiteX2" fmla="*/ 658848 w 658848"/>
                          <a:gd name="connsiteY2" fmla="*/ 209421 h 304242"/>
                          <a:gd name="connsiteX3" fmla="*/ 0 w 658848"/>
                          <a:gd name="connsiteY3" fmla="*/ 304242 h 304242"/>
                          <a:gd name="connsiteX0" fmla="*/ 11944 w 612600"/>
                          <a:gd name="connsiteY0" fmla="*/ 234387 h 234387"/>
                          <a:gd name="connsiteX1" fmla="*/ 0 w 612600"/>
                          <a:gd name="connsiteY1" fmla="*/ 0 h 234387"/>
                          <a:gd name="connsiteX2" fmla="*/ 612600 w 612600"/>
                          <a:gd name="connsiteY2" fmla="*/ 209421 h 234387"/>
                          <a:gd name="connsiteX3" fmla="*/ 11944 w 612600"/>
                          <a:gd name="connsiteY3" fmla="*/ 234387 h 234387"/>
                          <a:gd name="connsiteX0" fmla="*/ 11944 w 612600"/>
                          <a:gd name="connsiteY0" fmla="*/ 234387 h 234387"/>
                          <a:gd name="connsiteX1" fmla="*/ 0 w 612600"/>
                          <a:gd name="connsiteY1" fmla="*/ 0 h 234387"/>
                          <a:gd name="connsiteX2" fmla="*/ 612600 w 612600"/>
                          <a:gd name="connsiteY2" fmla="*/ 209421 h 234387"/>
                          <a:gd name="connsiteX3" fmla="*/ 325105 w 612600"/>
                          <a:gd name="connsiteY3" fmla="*/ 211906 h 234387"/>
                          <a:gd name="connsiteX4" fmla="*/ 11944 w 612600"/>
                          <a:gd name="connsiteY4" fmla="*/ 234387 h 234387"/>
                          <a:gd name="connsiteX0" fmla="*/ 11944 w 714744"/>
                          <a:gd name="connsiteY0" fmla="*/ 234387 h 430856"/>
                          <a:gd name="connsiteX1" fmla="*/ 0 w 714744"/>
                          <a:gd name="connsiteY1" fmla="*/ 0 h 430856"/>
                          <a:gd name="connsiteX2" fmla="*/ 612600 w 714744"/>
                          <a:gd name="connsiteY2" fmla="*/ 209421 h 430856"/>
                          <a:gd name="connsiteX3" fmla="*/ 714744 w 714744"/>
                          <a:gd name="connsiteY3" fmla="*/ 430856 h 430856"/>
                          <a:gd name="connsiteX4" fmla="*/ 11944 w 714744"/>
                          <a:gd name="connsiteY4" fmla="*/ 234387 h 430856"/>
                          <a:gd name="connsiteX0" fmla="*/ 11944 w 714744"/>
                          <a:gd name="connsiteY0" fmla="*/ 234387 h 430856"/>
                          <a:gd name="connsiteX1" fmla="*/ 0 w 714744"/>
                          <a:gd name="connsiteY1" fmla="*/ 0 h 430856"/>
                          <a:gd name="connsiteX2" fmla="*/ 595884 w 714744"/>
                          <a:gd name="connsiteY2" fmla="*/ 207401 h 430856"/>
                          <a:gd name="connsiteX3" fmla="*/ 714744 w 714744"/>
                          <a:gd name="connsiteY3" fmla="*/ 430856 h 430856"/>
                          <a:gd name="connsiteX4" fmla="*/ 11944 w 714744"/>
                          <a:gd name="connsiteY4" fmla="*/ 234387 h 430856"/>
                          <a:gd name="connsiteX0" fmla="*/ 32372 w 735172"/>
                          <a:gd name="connsiteY0" fmla="*/ 275865 h 472334"/>
                          <a:gd name="connsiteX1" fmla="*/ 0 w 735172"/>
                          <a:gd name="connsiteY1" fmla="*/ 0 h 472334"/>
                          <a:gd name="connsiteX2" fmla="*/ 616312 w 735172"/>
                          <a:gd name="connsiteY2" fmla="*/ 248879 h 472334"/>
                          <a:gd name="connsiteX3" fmla="*/ 735172 w 735172"/>
                          <a:gd name="connsiteY3" fmla="*/ 472334 h 472334"/>
                          <a:gd name="connsiteX4" fmla="*/ 32372 w 735172"/>
                          <a:gd name="connsiteY4" fmla="*/ 275865 h 472334"/>
                          <a:gd name="connsiteX0" fmla="*/ 32372 w 774775"/>
                          <a:gd name="connsiteY0" fmla="*/ 275865 h 453377"/>
                          <a:gd name="connsiteX1" fmla="*/ 0 w 774775"/>
                          <a:gd name="connsiteY1" fmla="*/ 0 h 453377"/>
                          <a:gd name="connsiteX2" fmla="*/ 616312 w 774775"/>
                          <a:gd name="connsiteY2" fmla="*/ 248879 h 453377"/>
                          <a:gd name="connsiteX3" fmla="*/ 774775 w 774775"/>
                          <a:gd name="connsiteY3" fmla="*/ 453377 h 453377"/>
                          <a:gd name="connsiteX4" fmla="*/ 32372 w 774775"/>
                          <a:gd name="connsiteY4" fmla="*/ 275865 h 453377"/>
                          <a:gd name="connsiteX0" fmla="*/ 86207 w 828610"/>
                          <a:gd name="connsiteY0" fmla="*/ 298201 h 475713"/>
                          <a:gd name="connsiteX1" fmla="*/ 0 w 828610"/>
                          <a:gd name="connsiteY1" fmla="*/ 0 h 475713"/>
                          <a:gd name="connsiteX2" fmla="*/ 670147 w 828610"/>
                          <a:gd name="connsiteY2" fmla="*/ 271215 h 475713"/>
                          <a:gd name="connsiteX3" fmla="*/ 828610 w 828610"/>
                          <a:gd name="connsiteY3" fmla="*/ 475713 h 475713"/>
                          <a:gd name="connsiteX4" fmla="*/ 86207 w 828610"/>
                          <a:gd name="connsiteY4" fmla="*/ 298201 h 4757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8610" h="475713">
                            <a:moveTo>
                              <a:pt x="86207" y="298201"/>
                            </a:moveTo>
                            <a:lnTo>
                              <a:pt x="0" y="0"/>
                            </a:lnTo>
                            <a:lnTo>
                              <a:pt x="670147" y="271215"/>
                            </a:lnTo>
                            <a:lnTo>
                              <a:pt x="828610" y="475713"/>
                            </a:lnTo>
                            <a:lnTo>
                              <a:pt x="86207" y="298201"/>
                            </a:lnTo>
                            <a:close/>
                          </a:path>
                        </a:pathLst>
                      </a:cu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4671" name="テキスト ボックス 175"/>
                      <p:cNvSpPr txBox="1"/>
                      <p:nvPr/>
                    </p:nvSpPr>
                    <p:spPr>
                      <a:xfrm>
                        <a:off x="4805044" y="2730458"/>
                        <a:ext cx="400558" cy="370764"/>
                      </a:xfrm>
                      <a:prstGeom prst="rect">
                        <a:avLst/>
                      </a:prstGeom>
                      <a:solidFill>
                        <a:srgbClr val="FFFFFF">
                          <a:alpha val="50196"/>
                        </a:srgbClr>
                      </a:solidFill>
                    </p:spPr>
                    <p:txBody>
                      <a:bodyPr wrap="square" lIns="36000" tIns="0" rIns="36000" bIns="0" rtlCol="0" anchor="b">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ja-JP" altLang="en-US" sz="1000" b="1" i="0" u="none" strike="noStrike" kern="0" cap="none" spc="0" normalizeH="0" baseline="0" noProof="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民間</a:t>
                        </a:r>
                        <a:endParaRPr kumimoji="0" lang="en-US" altLang="ja-JP" sz="1000" b="1" i="0" u="none" strike="noStrike" kern="0" cap="none" spc="0" normalizeH="0" baseline="0" noProof="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ja-JP" altLang="en-US" sz="1000" b="1" i="0" u="none" strike="noStrike" kern="0" cap="none" spc="0" normalizeH="0" baseline="0" noProof="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空地</a:t>
                        </a:r>
                      </a:p>
                    </p:txBody>
                  </p:sp>
                </p:grpSp>
                <p:sp>
                  <p:nvSpPr>
                    <p:cNvPr id="4672" name="フリーフォーム 172"/>
                    <p:cNvSpPr/>
                    <p:nvPr/>
                  </p:nvSpPr>
                  <p:spPr>
                    <a:xfrm>
                      <a:off x="13538022" y="2875098"/>
                      <a:ext cx="1754426" cy="792322"/>
                    </a:xfrm>
                    <a:custGeom>
                      <a:avLst/>
                      <a:gdLst>
                        <a:gd name="connsiteX0" fmla="*/ 6824 w 1917511"/>
                        <a:gd name="connsiteY0" fmla="*/ 0 h 832513"/>
                        <a:gd name="connsiteX1" fmla="*/ 0 w 1917511"/>
                        <a:gd name="connsiteY1" fmla="*/ 109182 h 832513"/>
                        <a:gd name="connsiteX2" fmla="*/ 402609 w 1917511"/>
                        <a:gd name="connsiteY2" fmla="*/ 498143 h 832513"/>
                        <a:gd name="connsiteX3" fmla="*/ 1282890 w 1917511"/>
                        <a:gd name="connsiteY3" fmla="*/ 518615 h 832513"/>
                        <a:gd name="connsiteX4" fmla="*/ 1917511 w 1917511"/>
                        <a:gd name="connsiteY4" fmla="*/ 832513 h 832513"/>
                        <a:gd name="connsiteX5" fmla="*/ 1917511 w 1917511"/>
                        <a:gd name="connsiteY5" fmla="*/ 354842 h 832513"/>
                        <a:gd name="connsiteX6" fmla="*/ 1269242 w 1917511"/>
                        <a:gd name="connsiteY6" fmla="*/ 170597 h 832513"/>
                        <a:gd name="connsiteX7" fmla="*/ 423081 w 1917511"/>
                        <a:gd name="connsiteY7" fmla="*/ 197892 h 832513"/>
                        <a:gd name="connsiteX8" fmla="*/ 6824 w 1917511"/>
                        <a:gd name="connsiteY8" fmla="*/ 0 h 832513"/>
                        <a:gd name="connsiteX0" fmla="*/ 6824 w 1917511"/>
                        <a:gd name="connsiteY0" fmla="*/ 0 h 832513"/>
                        <a:gd name="connsiteX1" fmla="*/ 0 w 1917511"/>
                        <a:gd name="connsiteY1" fmla="*/ 109182 h 832513"/>
                        <a:gd name="connsiteX2" fmla="*/ 402609 w 1917511"/>
                        <a:gd name="connsiteY2" fmla="*/ 498143 h 832513"/>
                        <a:gd name="connsiteX3" fmla="*/ 1282890 w 1917511"/>
                        <a:gd name="connsiteY3" fmla="*/ 518615 h 832513"/>
                        <a:gd name="connsiteX4" fmla="*/ 1917511 w 1917511"/>
                        <a:gd name="connsiteY4" fmla="*/ 832513 h 832513"/>
                        <a:gd name="connsiteX5" fmla="*/ 1917511 w 1917511"/>
                        <a:gd name="connsiteY5" fmla="*/ 354842 h 832513"/>
                        <a:gd name="connsiteX6" fmla="*/ 1289713 w 1917511"/>
                        <a:gd name="connsiteY6" fmla="*/ 211540 h 832513"/>
                        <a:gd name="connsiteX7" fmla="*/ 423081 w 1917511"/>
                        <a:gd name="connsiteY7" fmla="*/ 197892 h 832513"/>
                        <a:gd name="connsiteX8" fmla="*/ 6824 w 1917511"/>
                        <a:gd name="connsiteY8" fmla="*/ 0 h 832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17511" h="832513">
                          <a:moveTo>
                            <a:pt x="6824" y="0"/>
                          </a:moveTo>
                          <a:lnTo>
                            <a:pt x="0" y="109182"/>
                          </a:lnTo>
                          <a:lnTo>
                            <a:pt x="402609" y="498143"/>
                          </a:lnTo>
                          <a:lnTo>
                            <a:pt x="1282890" y="518615"/>
                          </a:lnTo>
                          <a:lnTo>
                            <a:pt x="1917511" y="832513"/>
                          </a:lnTo>
                          <a:lnTo>
                            <a:pt x="1917511" y="354842"/>
                          </a:lnTo>
                          <a:lnTo>
                            <a:pt x="1289713" y="211540"/>
                          </a:lnTo>
                          <a:lnTo>
                            <a:pt x="423081" y="197892"/>
                          </a:lnTo>
                          <a:lnTo>
                            <a:pt x="6824" y="0"/>
                          </a:lnTo>
                          <a:close/>
                        </a:path>
                      </a:pathLst>
                    </a:custGeom>
                    <a:solidFill>
                      <a:schemeClr val="accent1">
                        <a:alpha val="25000"/>
                      </a:schemeClr>
                    </a:solid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grpSp>
              <p:sp>
                <p:nvSpPr>
                  <p:cNvPr id="4673" name="テキスト ボックス 170"/>
                  <p:cNvSpPr txBox="1"/>
                  <p:nvPr/>
                </p:nvSpPr>
                <p:spPr>
                  <a:xfrm>
                    <a:off x="14120932" y="3428811"/>
                    <a:ext cx="390070" cy="133821"/>
                  </a:xfrm>
                  <a:prstGeom prst="rect">
                    <a:avLst/>
                  </a:prstGeom>
                  <a:solidFill>
                    <a:srgbClr val="FFFFFF">
                      <a:alpha val="69804"/>
                    </a:srgbClr>
                  </a:solidFill>
                </p:spPr>
                <p:txBody>
                  <a:bodyPr wrap="square" lIns="0" tIns="0" rIns="0" bIns="0" rtlCol="0">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ja-JP" altLang="en-US" sz="1000" b="1" i="0" u="none" strike="noStrike" kern="0" cap="none" spc="0" normalizeH="0" baseline="0" noProof="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広場</a:t>
                    </a:r>
                  </a:p>
                </p:txBody>
              </p:sp>
            </p:grpSp>
            <p:sp>
              <p:nvSpPr>
                <p:cNvPr id="4674" name="テキスト ボックス 168"/>
                <p:cNvSpPr txBox="1"/>
                <p:nvPr/>
              </p:nvSpPr>
              <p:spPr>
                <a:xfrm>
                  <a:off x="14120932" y="3046334"/>
                  <a:ext cx="734056" cy="127433"/>
                </a:xfrm>
                <a:prstGeom prst="rect">
                  <a:avLst/>
                </a:prstGeom>
                <a:solidFill>
                  <a:srgbClr val="FFFFFF">
                    <a:alpha val="69804"/>
                  </a:srgbClr>
                </a:solidFill>
              </p:spPr>
              <p:txBody>
                <a:bodyPr wrap="square" lIns="0" tIns="0" rIns="0" bIns="0" rtlCol="0">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ja-JP" altLang="en-US" sz="1000" b="1" i="0" u="none" strike="noStrike" kern="0" cap="none" spc="0" normalizeH="0" baseline="0" noProof="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建物低層部</a:t>
                  </a:r>
                </a:p>
              </p:txBody>
            </p:sp>
          </p:grpSp>
          <p:sp>
            <p:nvSpPr>
              <p:cNvPr id="4675" name="テキスト ボックス 166"/>
              <p:cNvSpPr txBox="1"/>
              <p:nvPr/>
            </p:nvSpPr>
            <p:spPr>
              <a:xfrm>
                <a:off x="13233670" y="3271893"/>
                <a:ext cx="373122" cy="127432"/>
              </a:xfrm>
              <a:prstGeom prst="rect">
                <a:avLst/>
              </a:prstGeom>
              <a:solidFill>
                <a:srgbClr val="FFFFFF">
                  <a:alpha val="69804"/>
                </a:srgbClr>
              </a:solidFill>
            </p:spPr>
            <p:txBody>
              <a:bodyPr wrap="square" lIns="0" tIns="0" rIns="0" bIns="0" rtlCol="0">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ja-JP" altLang="en-US" sz="1000" b="1" i="0" u="none" strike="noStrike" kern="0" cap="none" spc="0" normalizeH="0" baseline="0" noProof="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街路</a:t>
                </a:r>
              </a:p>
            </p:txBody>
          </p:sp>
        </p:grpSp>
        <p:sp>
          <p:nvSpPr>
            <p:cNvPr id="4676" name="乗算記号 53"/>
            <p:cNvSpPr/>
            <p:nvPr/>
          </p:nvSpPr>
          <p:spPr>
            <a:xfrm>
              <a:off x="5117917" y="3030047"/>
              <a:ext cx="379013" cy="390894"/>
            </a:xfrm>
            <a:prstGeom prst="mathMultiply">
              <a:avLst>
                <a:gd name="adj1" fmla="val 8520"/>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Arial"/>
                <a:ea typeface="ＭＳ Ｐゴシック"/>
                <a:cs typeface="+mn-cs"/>
              </a:endParaRPr>
            </a:p>
          </p:txBody>
        </p:sp>
      </p:grpSp>
      <p:cxnSp>
        <p:nvCxnSpPr>
          <p:cNvPr id="4677" name="直線コネクタ 70"/>
          <p:cNvCxnSpPr/>
          <p:nvPr/>
        </p:nvCxnSpPr>
        <p:spPr>
          <a:xfrm flipV="1">
            <a:off x="2907763" y="4261616"/>
            <a:ext cx="2366867" cy="431247"/>
          </a:xfrm>
          <a:prstGeom prst="line">
            <a:avLst/>
          </a:prstGeom>
          <a:ln w="12700">
            <a:solidFill>
              <a:schemeClr val="accent6"/>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4678" name="テキスト ボックス 199"/>
          <p:cNvSpPr txBox="1"/>
          <p:nvPr/>
        </p:nvSpPr>
        <p:spPr>
          <a:xfrm>
            <a:off x="5809587" y="5154113"/>
            <a:ext cx="604430" cy="113071"/>
          </a:xfrm>
          <a:prstGeom prst="rect">
            <a:avLst/>
          </a:prstGeom>
          <a:solidFill>
            <a:srgbClr val="FFFFFF">
              <a:alpha val="69804"/>
            </a:srgbClr>
          </a:solidFill>
        </p:spPr>
        <p:txBody>
          <a:bodyPr wrap="square" lIns="0" tIns="0" rIns="0" bIns="0" rtlCol="0">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ja-JP" altLang="en-US" sz="1000" b="1" i="0" u="none" strike="noStrike" kern="0" cap="none" spc="0" normalizeH="0" baseline="0" noProof="0">
                <a:ln>
                  <a:noFill/>
                </a:ln>
                <a:solidFill>
                  <a:srgbClr val="000000"/>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公園</a:t>
            </a:r>
          </a:p>
        </p:txBody>
      </p:sp>
      <p:cxnSp>
        <p:nvCxnSpPr>
          <p:cNvPr id="4679" name="直線コネクタ 200"/>
          <p:cNvCxnSpPr/>
          <p:nvPr/>
        </p:nvCxnSpPr>
        <p:spPr>
          <a:xfrm flipH="1">
            <a:off x="6414017" y="5182877"/>
            <a:ext cx="711706" cy="4813"/>
          </a:xfrm>
          <a:prstGeom prst="line">
            <a:avLst/>
          </a:prstGeom>
          <a:ln w="12700">
            <a:solidFill>
              <a:schemeClr val="accent6"/>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4680" name="正方形/長方形 2"/>
          <p:cNvSpPr/>
          <p:nvPr/>
        </p:nvSpPr>
        <p:spPr>
          <a:xfrm>
            <a:off x="2785914" y="4857080"/>
            <a:ext cx="161449" cy="3435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grpSp>
        <p:nvGrpSpPr>
          <p:cNvPr id="4681" name="グループ化 13"/>
          <p:cNvGrpSpPr/>
          <p:nvPr/>
        </p:nvGrpSpPr>
        <p:grpSpPr>
          <a:xfrm>
            <a:off x="108241" y="2946514"/>
            <a:ext cx="2923692" cy="1282000"/>
            <a:chOff x="520430" y="1158657"/>
            <a:chExt cx="2247778" cy="1053220"/>
          </a:xfrm>
        </p:grpSpPr>
        <p:sp>
          <p:nvSpPr>
            <p:cNvPr id="4682" name="テキスト ボックス 190"/>
            <p:cNvSpPr txBox="1"/>
            <p:nvPr/>
          </p:nvSpPr>
          <p:spPr>
            <a:xfrm>
              <a:off x="1240310" y="2003494"/>
              <a:ext cx="1527898" cy="208383"/>
            </a:xfrm>
            <a:prstGeom prst="rect">
              <a:avLst/>
            </a:prstGeom>
            <a:noFill/>
            <a:ln>
              <a:noFill/>
            </a:ln>
          </p:spPr>
          <p:txBody>
            <a:bodyPr wrap="square" numCol="1" rtlCol="0">
              <a:spAutoFit/>
            </a:bodyPr>
            <a:lstStyle/>
            <a:p>
              <a:pPr marL="0" marR="0" lvl="0" indent="0"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1000" b="0" i="0" u="none" strike="noStrike" kern="1200" cap="none" spc="0" normalizeH="0" baseline="0" noProof="0">
                  <a:ln>
                    <a:noFill/>
                  </a:ln>
                  <a:solidFill>
                    <a:srgbClr val="000000"/>
                  </a:solidFill>
                  <a:effectLst/>
                  <a:uLnTx/>
                  <a:uFillTx/>
                  <a:latin typeface="AR P丸ゴシック体M" panose="020F0600000000000000" pitchFamily="50" charset="-128"/>
                  <a:ea typeface="AR P丸ゴシック体M" panose="020F0600000000000000" pitchFamily="50" charset="-128"/>
                  <a:cs typeface="+mn-cs"/>
                </a:rPr>
                <a:t>［予算］交付金等による支援</a:t>
              </a:r>
              <a:endParaRPr kumimoji="1" lang="en-US" altLang="ja-JP" sz="1000" b="0" i="0" u="none" strike="noStrike" kern="1200" cap="none" spc="0" normalizeH="0" baseline="0" noProof="0">
                <a:ln>
                  <a:noFill/>
                </a:ln>
                <a:solidFill>
                  <a:srgbClr val="000000"/>
                </a:solidFill>
                <a:effectLst/>
                <a:uLnTx/>
                <a:uFillTx/>
                <a:latin typeface="AR P丸ゴシック体M" panose="020F0600000000000000" pitchFamily="50" charset="-128"/>
                <a:ea typeface="AR P丸ゴシック体M" panose="020F0600000000000000" pitchFamily="50" charset="-128"/>
                <a:cs typeface="+mn-cs"/>
              </a:endParaRPr>
            </a:p>
          </p:txBody>
        </p:sp>
        <p:grpSp>
          <p:nvGrpSpPr>
            <p:cNvPr id="4683" name="グループ化 96"/>
            <p:cNvGrpSpPr/>
            <p:nvPr/>
          </p:nvGrpSpPr>
          <p:grpSpPr>
            <a:xfrm>
              <a:off x="1323334" y="1158657"/>
              <a:ext cx="1251836" cy="875639"/>
              <a:chOff x="4758967" y="3263705"/>
              <a:chExt cx="1320734" cy="877888"/>
            </a:xfrm>
          </p:grpSpPr>
          <p:pic>
            <p:nvPicPr>
              <p:cNvPr id="4684" name="図 97"/>
              <p:cNvPicPr>
                <a:picLocks noChangeAspect="1"/>
              </p:cNvPicPr>
              <p:nvPr/>
            </p:nvPicPr>
            <p:blipFill>
              <a:blip r:embed="rId6"/>
              <a:srcRect l="17809" r="9103"/>
              <a:stretch>
                <a:fillRect/>
              </a:stretch>
            </p:blipFill>
            <p:spPr>
              <a:xfrm>
                <a:off x="4758967" y="3263705"/>
                <a:ext cx="1320734" cy="877888"/>
              </a:xfrm>
              <a:prstGeom prst="rect">
                <a:avLst/>
              </a:prstGeom>
              <a:ln w="19050" cap="flat" cmpd="sng" algn="ctr">
                <a:solidFill>
                  <a:sysClr val="window" lastClr="FFFFFF"/>
                </a:solidFill>
                <a:prstDash val="solid"/>
                <a:round/>
                <a:headEnd type="none" w="med" len="med"/>
                <a:tailEnd type="none" w="med" len="med"/>
              </a:ln>
            </p:spPr>
          </p:pic>
          <p:sp>
            <p:nvSpPr>
              <p:cNvPr id="4685" name="正方形/長方形 27"/>
              <p:cNvSpPr/>
              <p:nvPr/>
            </p:nvSpPr>
            <p:spPr>
              <a:xfrm>
                <a:off x="4859824" y="3731614"/>
                <a:ext cx="1189752" cy="407216"/>
              </a:xfrm>
              <a:custGeom>
                <a:avLst/>
                <a:gdLst>
                  <a:gd name="connsiteX0" fmla="*/ 0 w 1317868"/>
                  <a:gd name="connsiteY0" fmla="*/ 0 h 809713"/>
                  <a:gd name="connsiteX1" fmla="*/ 1317868 w 1317868"/>
                  <a:gd name="connsiteY1" fmla="*/ 0 h 809713"/>
                  <a:gd name="connsiteX2" fmla="*/ 1317868 w 1317868"/>
                  <a:gd name="connsiteY2" fmla="*/ 809713 h 809713"/>
                  <a:gd name="connsiteX3" fmla="*/ 0 w 1317868"/>
                  <a:gd name="connsiteY3" fmla="*/ 809713 h 809713"/>
                  <a:gd name="connsiteX4" fmla="*/ 0 w 1317868"/>
                  <a:gd name="connsiteY4" fmla="*/ 0 h 809713"/>
                  <a:gd name="connsiteX0" fmla="*/ 0 w 1876668"/>
                  <a:gd name="connsiteY0" fmla="*/ 0 h 816063"/>
                  <a:gd name="connsiteX1" fmla="*/ 1317868 w 1876668"/>
                  <a:gd name="connsiteY1" fmla="*/ 0 h 816063"/>
                  <a:gd name="connsiteX2" fmla="*/ 1876668 w 1876668"/>
                  <a:gd name="connsiteY2" fmla="*/ 816063 h 816063"/>
                  <a:gd name="connsiteX3" fmla="*/ 0 w 1876668"/>
                  <a:gd name="connsiteY3" fmla="*/ 809713 h 816063"/>
                  <a:gd name="connsiteX4" fmla="*/ 0 w 1876668"/>
                  <a:gd name="connsiteY4" fmla="*/ 0 h 816063"/>
                  <a:gd name="connsiteX0" fmla="*/ 374650 w 2251318"/>
                  <a:gd name="connsiteY0" fmla="*/ 0 h 816063"/>
                  <a:gd name="connsiteX1" fmla="*/ 1692518 w 2251318"/>
                  <a:gd name="connsiteY1" fmla="*/ 0 h 816063"/>
                  <a:gd name="connsiteX2" fmla="*/ 2251318 w 2251318"/>
                  <a:gd name="connsiteY2" fmla="*/ 816063 h 816063"/>
                  <a:gd name="connsiteX3" fmla="*/ 0 w 2251318"/>
                  <a:gd name="connsiteY3" fmla="*/ 809713 h 816063"/>
                  <a:gd name="connsiteX4" fmla="*/ 374650 w 2251318"/>
                  <a:gd name="connsiteY4" fmla="*/ 0 h 816063"/>
                  <a:gd name="connsiteX0" fmla="*/ 374650 w 2251318"/>
                  <a:gd name="connsiteY0" fmla="*/ 0 h 816063"/>
                  <a:gd name="connsiteX1" fmla="*/ 994018 w 2251318"/>
                  <a:gd name="connsiteY1" fmla="*/ 44450 h 816063"/>
                  <a:gd name="connsiteX2" fmla="*/ 2251318 w 2251318"/>
                  <a:gd name="connsiteY2" fmla="*/ 816063 h 816063"/>
                  <a:gd name="connsiteX3" fmla="*/ 0 w 2251318"/>
                  <a:gd name="connsiteY3" fmla="*/ 809713 h 816063"/>
                  <a:gd name="connsiteX4" fmla="*/ 374650 w 2251318"/>
                  <a:gd name="connsiteY4" fmla="*/ 0 h 816063"/>
                  <a:gd name="connsiteX0" fmla="*/ 774700 w 2251318"/>
                  <a:gd name="connsiteY0" fmla="*/ 0 h 803363"/>
                  <a:gd name="connsiteX1" fmla="*/ 994018 w 2251318"/>
                  <a:gd name="connsiteY1" fmla="*/ 31750 h 803363"/>
                  <a:gd name="connsiteX2" fmla="*/ 2251318 w 2251318"/>
                  <a:gd name="connsiteY2" fmla="*/ 803363 h 803363"/>
                  <a:gd name="connsiteX3" fmla="*/ 0 w 2251318"/>
                  <a:gd name="connsiteY3" fmla="*/ 797013 h 803363"/>
                  <a:gd name="connsiteX4" fmla="*/ 774700 w 2251318"/>
                  <a:gd name="connsiteY4" fmla="*/ 0 h 803363"/>
                  <a:gd name="connsiteX0" fmla="*/ 781050 w 2251318"/>
                  <a:gd name="connsiteY0" fmla="*/ 6350 h 771613"/>
                  <a:gd name="connsiteX1" fmla="*/ 994018 w 2251318"/>
                  <a:gd name="connsiteY1" fmla="*/ 0 h 771613"/>
                  <a:gd name="connsiteX2" fmla="*/ 2251318 w 2251318"/>
                  <a:gd name="connsiteY2" fmla="*/ 771613 h 771613"/>
                  <a:gd name="connsiteX3" fmla="*/ 0 w 2251318"/>
                  <a:gd name="connsiteY3" fmla="*/ 765263 h 771613"/>
                  <a:gd name="connsiteX4" fmla="*/ 781050 w 2251318"/>
                  <a:gd name="connsiteY4" fmla="*/ 6350 h 771613"/>
                  <a:gd name="connsiteX0" fmla="*/ 781050 w 2154587"/>
                  <a:gd name="connsiteY0" fmla="*/ 6350 h 771613"/>
                  <a:gd name="connsiteX1" fmla="*/ 994018 w 2154587"/>
                  <a:gd name="connsiteY1" fmla="*/ 0 h 771613"/>
                  <a:gd name="connsiteX2" fmla="*/ 2154587 w 2154587"/>
                  <a:gd name="connsiteY2" fmla="*/ 771613 h 771613"/>
                  <a:gd name="connsiteX3" fmla="*/ 0 w 2154587"/>
                  <a:gd name="connsiteY3" fmla="*/ 765263 h 771613"/>
                  <a:gd name="connsiteX4" fmla="*/ 781050 w 2154587"/>
                  <a:gd name="connsiteY4" fmla="*/ 6350 h 771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54587" h="771613">
                    <a:moveTo>
                      <a:pt x="781050" y="6350"/>
                    </a:moveTo>
                    <a:lnTo>
                      <a:pt x="994018" y="0"/>
                    </a:lnTo>
                    <a:lnTo>
                      <a:pt x="2154587" y="771613"/>
                    </a:lnTo>
                    <a:lnTo>
                      <a:pt x="0" y="765263"/>
                    </a:lnTo>
                    <a:lnTo>
                      <a:pt x="781050" y="6350"/>
                    </a:lnTo>
                    <a:close/>
                  </a:path>
                </a:pathLst>
              </a:custGeom>
              <a:no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endParaRPr>
              </a:p>
            </p:txBody>
          </p:sp>
        </p:grpSp>
        <p:sp>
          <p:nvSpPr>
            <p:cNvPr id="4686" name="テキスト ボックス 102"/>
            <p:cNvSpPr txBox="1"/>
            <p:nvPr/>
          </p:nvSpPr>
          <p:spPr>
            <a:xfrm>
              <a:off x="520430" y="1217232"/>
              <a:ext cx="798060" cy="739593"/>
            </a:xfrm>
            <a:prstGeom prst="rect">
              <a:avLst/>
            </a:prstGeom>
            <a:noFill/>
            <a:ln>
              <a:noFill/>
            </a:ln>
          </p:spPr>
          <p:txBody>
            <a:bodyPr wrap="square" numCol="1" rtlCol="0">
              <a:spAutoFit/>
            </a:bodyPr>
            <a:lstStyle/>
            <a:p>
              <a:pPr marL="85725" marR="0" lvl="0" indent="-85725"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105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市町村等による</a:t>
              </a:r>
              <a:r>
                <a:rPr kumimoji="1" lang="ja-JP" altLang="en-US" sz="105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歩行者滞在空間の創出</a:t>
              </a:r>
              <a:r>
                <a:rPr kumimoji="1" lang="ja-JP" altLang="en-US" sz="105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街路の広場化等）</a:t>
              </a:r>
              <a:endParaRPr kumimoji="1" lang="en-US" altLang="ja-JP" sz="105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grpSp>
      <p:grpSp>
        <p:nvGrpSpPr>
          <p:cNvPr id="4687" name="グループ化 16"/>
          <p:cNvGrpSpPr/>
          <p:nvPr/>
        </p:nvGrpSpPr>
        <p:grpSpPr>
          <a:xfrm>
            <a:off x="7125722" y="4314908"/>
            <a:ext cx="2722166" cy="1130316"/>
            <a:chOff x="7455440" y="987092"/>
            <a:chExt cx="2358717" cy="1155438"/>
          </a:xfrm>
        </p:grpSpPr>
        <p:pic>
          <p:nvPicPr>
            <p:cNvPr id="4688" name="コンテンツ プレースホルダー 3"/>
            <p:cNvPicPr>
              <a:picLocks noChangeAspect="1"/>
            </p:cNvPicPr>
            <p:nvPr/>
          </p:nvPicPr>
          <p:blipFill>
            <a:blip r:embed="rId7"/>
            <a:srcRect t="20573" b="6483"/>
            <a:stretch>
              <a:fillRect/>
            </a:stretch>
          </p:blipFill>
          <p:spPr>
            <a:xfrm>
              <a:off x="7455440" y="1032391"/>
              <a:ext cx="1419382" cy="1110139"/>
            </a:xfrm>
            <a:prstGeom prst="rect">
              <a:avLst/>
            </a:prstGeom>
            <a:noFill/>
            <a:ln w="9525">
              <a:solidFill>
                <a:srgbClr val="FFFFFF">
                  <a:lumMod val="50000"/>
                </a:srgbClr>
              </a:solidFill>
              <a:miter lim="800000"/>
              <a:headEnd/>
              <a:tailEnd/>
            </a:ln>
          </p:spPr>
        </p:pic>
        <p:sp>
          <p:nvSpPr>
            <p:cNvPr id="4689" name="テキスト ボックス 31"/>
            <p:cNvSpPr txBox="1">
              <a:spLocks noChangeArrowheads="1"/>
            </p:cNvSpPr>
            <p:nvPr/>
          </p:nvSpPr>
          <p:spPr>
            <a:xfrm>
              <a:off x="8848609" y="987092"/>
              <a:ext cx="965548" cy="1085429"/>
            </a:xfrm>
            <a:prstGeom prst="rect">
              <a:avLst/>
            </a:prstGeom>
            <a:noFill/>
            <a:ln>
              <a:noFill/>
            </a:ln>
          </p:spPr>
          <p:txBody>
            <a:bodyPr wrap="square">
              <a:spAutoFit/>
            </a:bodyPr>
            <a:lstStyle>
              <a:lvl1pPr marL="261938" indent="-261938">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88900" marR="0" lvl="0" indent="-8890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民間事業者が公園管理者と締結する協定に基づき、公園内に</a:t>
              </a:r>
              <a:r>
                <a:rPr kumimoji="1" lang="ja-JP" altLang="en-US" sz="105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カフェ・売店等を設置</a:t>
              </a:r>
              <a:endParaRPr kumimoji="1" lang="en-US" altLang="ja-JP" sz="105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
          <p:nvSpPr>
            <p:cNvPr id="4690" name="直角三角形 142"/>
            <p:cNvSpPr/>
            <p:nvPr/>
          </p:nvSpPr>
          <p:spPr>
            <a:xfrm>
              <a:off x="8134671" y="1346339"/>
              <a:ext cx="656430" cy="306853"/>
            </a:xfrm>
            <a:custGeom>
              <a:avLst/>
              <a:gdLst>
                <a:gd name="connsiteX0" fmla="*/ 0 w 1951684"/>
                <a:gd name="connsiteY0" fmla="*/ 1074347 h 1074347"/>
                <a:gd name="connsiteX1" fmla="*/ 0 w 1951684"/>
                <a:gd name="connsiteY1" fmla="*/ 0 h 1074347"/>
                <a:gd name="connsiteX2" fmla="*/ 1951684 w 1951684"/>
                <a:gd name="connsiteY2" fmla="*/ 1074347 h 1074347"/>
                <a:gd name="connsiteX3" fmla="*/ 0 w 1951684"/>
                <a:gd name="connsiteY3" fmla="*/ 1074347 h 1074347"/>
                <a:gd name="connsiteX0" fmla="*/ 0 w 1951684"/>
                <a:gd name="connsiteY0" fmla="*/ 1074347 h 1074347"/>
                <a:gd name="connsiteX1" fmla="*/ 0 w 1951684"/>
                <a:gd name="connsiteY1" fmla="*/ 0 h 1074347"/>
                <a:gd name="connsiteX2" fmla="*/ 1951684 w 1951684"/>
                <a:gd name="connsiteY2" fmla="*/ 550472 h 1074347"/>
                <a:gd name="connsiteX3" fmla="*/ 0 w 1951684"/>
                <a:gd name="connsiteY3" fmla="*/ 1074347 h 1074347"/>
                <a:gd name="connsiteX0" fmla="*/ 0 w 1961209"/>
                <a:gd name="connsiteY0" fmla="*/ 1074347 h 1074347"/>
                <a:gd name="connsiteX1" fmla="*/ 0 w 1961209"/>
                <a:gd name="connsiteY1" fmla="*/ 0 h 1074347"/>
                <a:gd name="connsiteX2" fmla="*/ 1961209 w 1961209"/>
                <a:gd name="connsiteY2" fmla="*/ 683109 h 1074347"/>
                <a:gd name="connsiteX3" fmla="*/ 0 w 1961209"/>
                <a:gd name="connsiteY3" fmla="*/ 1074347 h 1074347"/>
                <a:gd name="connsiteX0" fmla="*/ 0 w 1961209"/>
                <a:gd name="connsiteY0" fmla="*/ 1074347 h 1074347"/>
                <a:gd name="connsiteX1" fmla="*/ 0 w 1961209"/>
                <a:gd name="connsiteY1" fmla="*/ 0 h 1074347"/>
                <a:gd name="connsiteX2" fmla="*/ 1392781 w 1961209"/>
                <a:gd name="connsiteY2" fmla="*/ 475561 h 1074347"/>
                <a:gd name="connsiteX3" fmla="*/ 1961209 w 1961209"/>
                <a:gd name="connsiteY3" fmla="*/ 683109 h 1074347"/>
                <a:gd name="connsiteX4" fmla="*/ 0 w 1961209"/>
                <a:gd name="connsiteY4" fmla="*/ 1074347 h 1074347"/>
                <a:gd name="connsiteX0" fmla="*/ 0 w 2002381"/>
                <a:gd name="connsiteY0" fmla="*/ 1074347 h 1074347"/>
                <a:gd name="connsiteX1" fmla="*/ 0 w 2002381"/>
                <a:gd name="connsiteY1" fmla="*/ 0 h 1074347"/>
                <a:gd name="connsiteX2" fmla="*/ 2002381 w 2002381"/>
                <a:gd name="connsiteY2" fmla="*/ 592595 h 1074347"/>
                <a:gd name="connsiteX3" fmla="*/ 1961209 w 2002381"/>
                <a:gd name="connsiteY3" fmla="*/ 683109 h 1074347"/>
                <a:gd name="connsiteX4" fmla="*/ 0 w 2002381"/>
                <a:gd name="connsiteY4" fmla="*/ 1074347 h 1074347"/>
                <a:gd name="connsiteX0" fmla="*/ 0 w 1961209"/>
                <a:gd name="connsiteY0" fmla="*/ 1074347 h 1074347"/>
                <a:gd name="connsiteX1" fmla="*/ 0 w 1961209"/>
                <a:gd name="connsiteY1" fmla="*/ 0 h 1074347"/>
                <a:gd name="connsiteX2" fmla="*/ 1897606 w 1961209"/>
                <a:gd name="connsiteY2" fmla="*/ 506771 h 1074347"/>
                <a:gd name="connsiteX3" fmla="*/ 1961209 w 1961209"/>
                <a:gd name="connsiteY3" fmla="*/ 683109 h 1074347"/>
                <a:gd name="connsiteX4" fmla="*/ 0 w 1961209"/>
                <a:gd name="connsiteY4" fmla="*/ 1074347 h 1074347"/>
                <a:gd name="connsiteX0" fmla="*/ 0 w 1961209"/>
                <a:gd name="connsiteY0" fmla="*/ 1004127 h 1004127"/>
                <a:gd name="connsiteX1" fmla="*/ 9525 w 1961209"/>
                <a:gd name="connsiteY1" fmla="*/ 0 h 1004127"/>
                <a:gd name="connsiteX2" fmla="*/ 1897606 w 1961209"/>
                <a:gd name="connsiteY2" fmla="*/ 436551 h 1004127"/>
                <a:gd name="connsiteX3" fmla="*/ 1961209 w 1961209"/>
                <a:gd name="connsiteY3" fmla="*/ 612889 h 1004127"/>
                <a:gd name="connsiteX4" fmla="*/ 0 w 1961209"/>
                <a:gd name="connsiteY4" fmla="*/ 1004127 h 1004127"/>
                <a:gd name="connsiteX0" fmla="*/ 0 w 1961209"/>
                <a:gd name="connsiteY0" fmla="*/ 1004127 h 1004127"/>
                <a:gd name="connsiteX1" fmla="*/ 9525 w 1961209"/>
                <a:gd name="connsiteY1" fmla="*/ 0 h 1004127"/>
                <a:gd name="connsiteX2" fmla="*/ 1954756 w 1961209"/>
                <a:gd name="connsiteY2" fmla="*/ 428749 h 1004127"/>
                <a:gd name="connsiteX3" fmla="*/ 1961209 w 1961209"/>
                <a:gd name="connsiteY3" fmla="*/ 612889 h 1004127"/>
                <a:gd name="connsiteX4" fmla="*/ 0 w 1961209"/>
                <a:gd name="connsiteY4" fmla="*/ 1004127 h 1004127"/>
                <a:gd name="connsiteX0" fmla="*/ 0 w 1961209"/>
                <a:gd name="connsiteY0" fmla="*/ 1004127 h 1004127"/>
                <a:gd name="connsiteX1" fmla="*/ 9525 w 1961209"/>
                <a:gd name="connsiteY1" fmla="*/ 0 h 1004127"/>
                <a:gd name="connsiteX2" fmla="*/ 392656 w 1961209"/>
                <a:gd name="connsiteY2" fmla="*/ 93252 h 1004127"/>
                <a:gd name="connsiteX3" fmla="*/ 1954756 w 1961209"/>
                <a:gd name="connsiteY3" fmla="*/ 428749 h 1004127"/>
                <a:gd name="connsiteX4" fmla="*/ 1961209 w 1961209"/>
                <a:gd name="connsiteY4" fmla="*/ 612889 h 1004127"/>
                <a:gd name="connsiteX5" fmla="*/ 0 w 1961209"/>
                <a:gd name="connsiteY5" fmla="*/ 1004127 h 1004127"/>
                <a:gd name="connsiteX0" fmla="*/ 0 w 1961209"/>
                <a:gd name="connsiteY0" fmla="*/ 1027908 h 1027908"/>
                <a:gd name="connsiteX1" fmla="*/ 9525 w 1961209"/>
                <a:gd name="connsiteY1" fmla="*/ 23781 h 1027908"/>
                <a:gd name="connsiteX2" fmla="*/ 335506 w 1961209"/>
                <a:gd name="connsiteY2" fmla="*/ 0 h 1027908"/>
                <a:gd name="connsiteX3" fmla="*/ 1954756 w 1961209"/>
                <a:gd name="connsiteY3" fmla="*/ 452530 h 1027908"/>
                <a:gd name="connsiteX4" fmla="*/ 1961209 w 1961209"/>
                <a:gd name="connsiteY4" fmla="*/ 636670 h 1027908"/>
                <a:gd name="connsiteX5" fmla="*/ 0 w 1961209"/>
                <a:gd name="connsiteY5" fmla="*/ 1027908 h 1027908"/>
                <a:gd name="connsiteX0" fmla="*/ 0 w 1973806"/>
                <a:gd name="connsiteY0" fmla="*/ 1027908 h 1027908"/>
                <a:gd name="connsiteX1" fmla="*/ 9525 w 1973806"/>
                <a:gd name="connsiteY1" fmla="*/ 23781 h 1027908"/>
                <a:gd name="connsiteX2" fmla="*/ 335506 w 1973806"/>
                <a:gd name="connsiteY2" fmla="*/ 0 h 1027908"/>
                <a:gd name="connsiteX3" fmla="*/ 1973806 w 1973806"/>
                <a:gd name="connsiteY3" fmla="*/ 535754 h 1027908"/>
                <a:gd name="connsiteX4" fmla="*/ 1961209 w 1973806"/>
                <a:gd name="connsiteY4" fmla="*/ 636670 h 1027908"/>
                <a:gd name="connsiteX5" fmla="*/ 0 w 1973806"/>
                <a:gd name="connsiteY5" fmla="*/ 1027908 h 1027908"/>
                <a:gd name="connsiteX0" fmla="*/ 0 w 1973806"/>
                <a:gd name="connsiteY0" fmla="*/ 1027908 h 1027908"/>
                <a:gd name="connsiteX1" fmla="*/ 9525 w 1973806"/>
                <a:gd name="connsiteY1" fmla="*/ 23781 h 1027908"/>
                <a:gd name="connsiteX2" fmla="*/ 335506 w 1973806"/>
                <a:gd name="connsiteY2" fmla="*/ 0 h 1027908"/>
                <a:gd name="connsiteX3" fmla="*/ 1973806 w 1973806"/>
                <a:gd name="connsiteY3" fmla="*/ 535754 h 1027908"/>
                <a:gd name="connsiteX4" fmla="*/ 1961209 w 1973806"/>
                <a:gd name="connsiteY4" fmla="*/ 647073 h 1027908"/>
                <a:gd name="connsiteX5" fmla="*/ 0 w 1973806"/>
                <a:gd name="connsiteY5" fmla="*/ 1027908 h 1027908"/>
                <a:gd name="connsiteX0" fmla="*/ 0 w 1961209"/>
                <a:gd name="connsiteY0" fmla="*/ 1027908 h 1027908"/>
                <a:gd name="connsiteX1" fmla="*/ 9525 w 1961209"/>
                <a:gd name="connsiteY1" fmla="*/ 23781 h 1027908"/>
                <a:gd name="connsiteX2" fmla="*/ 335506 w 1961209"/>
                <a:gd name="connsiteY2" fmla="*/ 0 h 1027908"/>
                <a:gd name="connsiteX3" fmla="*/ 1935706 w 1961209"/>
                <a:gd name="connsiteY3" fmla="*/ 473337 h 1027908"/>
                <a:gd name="connsiteX4" fmla="*/ 1961209 w 1961209"/>
                <a:gd name="connsiteY4" fmla="*/ 647073 h 1027908"/>
                <a:gd name="connsiteX5" fmla="*/ 0 w 1961209"/>
                <a:gd name="connsiteY5" fmla="*/ 1027908 h 1027908"/>
                <a:gd name="connsiteX0" fmla="*/ 0 w 1961209"/>
                <a:gd name="connsiteY0" fmla="*/ 1027908 h 1027908"/>
                <a:gd name="connsiteX1" fmla="*/ 9525 w 1961209"/>
                <a:gd name="connsiteY1" fmla="*/ 23781 h 1027908"/>
                <a:gd name="connsiteX2" fmla="*/ 973681 w 1961209"/>
                <a:gd name="connsiteY2" fmla="*/ 0 h 1027908"/>
                <a:gd name="connsiteX3" fmla="*/ 1935706 w 1961209"/>
                <a:gd name="connsiteY3" fmla="*/ 473337 h 1027908"/>
                <a:gd name="connsiteX4" fmla="*/ 1961209 w 1961209"/>
                <a:gd name="connsiteY4" fmla="*/ 647073 h 1027908"/>
                <a:gd name="connsiteX5" fmla="*/ 0 w 1961209"/>
                <a:gd name="connsiteY5" fmla="*/ 1027908 h 1027908"/>
                <a:gd name="connsiteX0" fmla="*/ 0 w 1961209"/>
                <a:gd name="connsiteY0" fmla="*/ 1012304 h 1012304"/>
                <a:gd name="connsiteX1" fmla="*/ 9525 w 1961209"/>
                <a:gd name="connsiteY1" fmla="*/ 8177 h 1012304"/>
                <a:gd name="connsiteX2" fmla="*/ 373606 w 1961209"/>
                <a:gd name="connsiteY2" fmla="*/ 0 h 1012304"/>
                <a:gd name="connsiteX3" fmla="*/ 1935706 w 1961209"/>
                <a:gd name="connsiteY3" fmla="*/ 457733 h 1012304"/>
                <a:gd name="connsiteX4" fmla="*/ 1961209 w 1961209"/>
                <a:gd name="connsiteY4" fmla="*/ 631469 h 1012304"/>
                <a:gd name="connsiteX5" fmla="*/ 0 w 1961209"/>
                <a:gd name="connsiteY5" fmla="*/ 1012304 h 1012304"/>
                <a:gd name="connsiteX0" fmla="*/ 0 w 1973806"/>
                <a:gd name="connsiteY0" fmla="*/ 1012304 h 1012304"/>
                <a:gd name="connsiteX1" fmla="*/ 9525 w 1973806"/>
                <a:gd name="connsiteY1" fmla="*/ 8177 h 1012304"/>
                <a:gd name="connsiteX2" fmla="*/ 373606 w 1973806"/>
                <a:gd name="connsiteY2" fmla="*/ 0 h 1012304"/>
                <a:gd name="connsiteX3" fmla="*/ 1973806 w 1973806"/>
                <a:gd name="connsiteY3" fmla="*/ 457733 h 1012304"/>
                <a:gd name="connsiteX4" fmla="*/ 1961209 w 1973806"/>
                <a:gd name="connsiteY4" fmla="*/ 631469 h 1012304"/>
                <a:gd name="connsiteX5" fmla="*/ 0 w 1973806"/>
                <a:gd name="connsiteY5" fmla="*/ 1012304 h 1012304"/>
                <a:gd name="connsiteX0" fmla="*/ 0 w 1962613"/>
                <a:gd name="connsiteY0" fmla="*/ 1205301 h 1205301"/>
                <a:gd name="connsiteX1" fmla="*/ 9525 w 1962613"/>
                <a:gd name="connsiteY1" fmla="*/ 201174 h 1205301"/>
                <a:gd name="connsiteX2" fmla="*/ 373606 w 1962613"/>
                <a:gd name="connsiteY2" fmla="*/ 192997 h 1205301"/>
                <a:gd name="connsiteX3" fmla="*/ 1962613 w 1962613"/>
                <a:gd name="connsiteY3" fmla="*/ 0 h 1205301"/>
                <a:gd name="connsiteX4" fmla="*/ 1961209 w 1962613"/>
                <a:gd name="connsiteY4" fmla="*/ 824466 h 1205301"/>
                <a:gd name="connsiteX5" fmla="*/ 0 w 1962613"/>
                <a:gd name="connsiteY5" fmla="*/ 1205301 h 1205301"/>
                <a:gd name="connsiteX0" fmla="*/ 1951684 w 1953088"/>
                <a:gd name="connsiteY0" fmla="*/ 824466 h 824466"/>
                <a:gd name="connsiteX1" fmla="*/ 0 w 1953088"/>
                <a:gd name="connsiteY1" fmla="*/ 201174 h 824466"/>
                <a:gd name="connsiteX2" fmla="*/ 364081 w 1953088"/>
                <a:gd name="connsiteY2" fmla="*/ 192997 h 824466"/>
                <a:gd name="connsiteX3" fmla="*/ 1953088 w 1953088"/>
                <a:gd name="connsiteY3" fmla="*/ 0 h 824466"/>
                <a:gd name="connsiteX4" fmla="*/ 1951684 w 1953088"/>
                <a:gd name="connsiteY4" fmla="*/ 824466 h 824466"/>
                <a:gd name="connsiteX0" fmla="*/ 1919315 w 1953088"/>
                <a:gd name="connsiteY0" fmla="*/ 719221 h 719221"/>
                <a:gd name="connsiteX1" fmla="*/ 0 w 1953088"/>
                <a:gd name="connsiteY1" fmla="*/ 201174 h 719221"/>
                <a:gd name="connsiteX2" fmla="*/ 364081 w 1953088"/>
                <a:gd name="connsiteY2" fmla="*/ 192997 h 719221"/>
                <a:gd name="connsiteX3" fmla="*/ 1953088 w 1953088"/>
                <a:gd name="connsiteY3" fmla="*/ 0 h 719221"/>
                <a:gd name="connsiteX4" fmla="*/ 1919315 w 1953088"/>
                <a:gd name="connsiteY4" fmla="*/ 719221 h 719221"/>
                <a:gd name="connsiteX0" fmla="*/ 1555234 w 1589007"/>
                <a:gd name="connsiteY0" fmla="*/ 719221 h 719221"/>
                <a:gd name="connsiteX1" fmla="*/ 528970 w 1589007"/>
                <a:gd name="connsiteY1" fmla="*/ 669500 h 719221"/>
                <a:gd name="connsiteX2" fmla="*/ 0 w 1589007"/>
                <a:gd name="connsiteY2" fmla="*/ 192997 h 719221"/>
                <a:gd name="connsiteX3" fmla="*/ 1589007 w 1589007"/>
                <a:gd name="connsiteY3" fmla="*/ 0 h 719221"/>
                <a:gd name="connsiteX4" fmla="*/ 1555234 w 1589007"/>
                <a:gd name="connsiteY4" fmla="*/ 719221 h 719221"/>
                <a:gd name="connsiteX0" fmla="*/ 1555234 w 1589007"/>
                <a:gd name="connsiteY0" fmla="*/ 719221 h 719221"/>
                <a:gd name="connsiteX1" fmla="*/ 366991 w 1589007"/>
                <a:gd name="connsiteY1" fmla="*/ 610983 h 719221"/>
                <a:gd name="connsiteX2" fmla="*/ 0 w 1589007"/>
                <a:gd name="connsiteY2" fmla="*/ 192997 h 719221"/>
                <a:gd name="connsiteX3" fmla="*/ 1589007 w 1589007"/>
                <a:gd name="connsiteY3" fmla="*/ 0 h 719221"/>
                <a:gd name="connsiteX4" fmla="*/ 1555234 w 1589007"/>
                <a:gd name="connsiteY4" fmla="*/ 719221 h 719221"/>
                <a:gd name="connsiteX0" fmla="*/ 1214661 w 1248434"/>
                <a:gd name="connsiteY0" fmla="*/ 719221 h 719221"/>
                <a:gd name="connsiteX1" fmla="*/ 26418 w 1248434"/>
                <a:gd name="connsiteY1" fmla="*/ 610983 h 719221"/>
                <a:gd name="connsiteX2" fmla="*/ 0 w 1248434"/>
                <a:gd name="connsiteY2" fmla="*/ 242511 h 719221"/>
                <a:gd name="connsiteX3" fmla="*/ 1248434 w 1248434"/>
                <a:gd name="connsiteY3" fmla="*/ 0 h 719221"/>
                <a:gd name="connsiteX4" fmla="*/ 1214661 w 1248434"/>
                <a:gd name="connsiteY4" fmla="*/ 719221 h 719221"/>
                <a:gd name="connsiteX0" fmla="*/ 1214661 w 1214661"/>
                <a:gd name="connsiteY0" fmla="*/ 561675 h 561675"/>
                <a:gd name="connsiteX1" fmla="*/ 26418 w 1214661"/>
                <a:gd name="connsiteY1" fmla="*/ 453437 h 561675"/>
                <a:gd name="connsiteX2" fmla="*/ 0 w 1214661"/>
                <a:gd name="connsiteY2" fmla="*/ 84965 h 561675"/>
                <a:gd name="connsiteX3" fmla="*/ 1194442 w 1214661"/>
                <a:gd name="connsiteY3" fmla="*/ 0 h 561675"/>
                <a:gd name="connsiteX4" fmla="*/ 1214661 w 1214661"/>
                <a:gd name="connsiteY4" fmla="*/ 561675 h 561675"/>
                <a:gd name="connsiteX0" fmla="*/ 1222968 w 1222968"/>
                <a:gd name="connsiteY0" fmla="*/ 453644 h 453644"/>
                <a:gd name="connsiteX1" fmla="*/ 26418 w 1222968"/>
                <a:gd name="connsiteY1" fmla="*/ 453437 h 453644"/>
                <a:gd name="connsiteX2" fmla="*/ 0 w 1222968"/>
                <a:gd name="connsiteY2" fmla="*/ 84965 h 453644"/>
                <a:gd name="connsiteX3" fmla="*/ 1194442 w 1222968"/>
                <a:gd name="connsiteY3" fmla="*/ 0 h 453644"/>
                <a:gd name="connsiteX4" fmla="*/ 1222968 w 1222968"/>
                <a:gd name="connsiteY4" fmla="*/ 453644 h 4536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2968" h="453644">
                  <a:moveTo>
                    <a:pt x="1222968" y="453644"/>
                  </a:moveTo>
                  <a:lnTo>
                    <a:pt x="26418" y="453437"/>
                  </a:lnTo>
                  <a:lnTo>
                    <a:pt x="0" y="84965"/>
                  </a:lnTo>
                  <a:lnTo>
                    <a:pt x="1194442" y="0"/>
                  </a:lnTo>
                  <a:lnTo>
                    <a:pt x="1222968" y="453644"/>
                  </a:lnTo>
                  <a:close/>
                </a:path>
              </a:pathLst>
            </a:cu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endParaRPr>
            </a:p>
          </p:txBody>
        </p:sp>
      </p:grpSp>
      <p:sp>
        <p:nvSpPr>
          <p:cNvPr id="4691" name="テキスト ボックス 95"/>
          <p:cNvSpPr txBox="1"/>
          <p:nvPr/>
        </p:nvSpPr>
        <p:spPr>
          <a:xfrm>
            <a:off x="3008784" y="6525344"/>
            <a:ext cx="2095436" cy="246221"/>
          </a:xfrm>
          <a:prstGeom prst="rect">
            <a:avLst/>
          </a:prstGeom>
          <a:noFill/>
          <a:ln>
            <a:noFill/>
          </a:ln>
        </p:spPr>
        <p:txBody>
          <a:bodyPr wrap="square" numCol="1" rtlCol="0">
            <a:spAutoFit/>
          </a:bodyPr>
          <a:lstStyle/>
          <a:p>
            <a:pPr marL="273050" marR="0" lvl="0" indent="-273050"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1000" b="0" i="0" u="none" strike="noStrike" kern="1200" cap="none" spc="0" normalizeH="0" baseline="0" noProof="0">
                <a:ln>
                  <a:noFill/>
                </a:ln>
                <a:solidFill>
                  <a:srgbClr val="000000"/>
                </a:solidFill>
                <a:effectLst/>
                <a:uLnTx/>
                <a:uFillTx/>
                <a:latin typeface="AR P丸ゴシック体M" panose="020F0600000000000000" pitchFamily="50" charset="-128"/>
                <a:ea typeface="AR P丸ゴシック体M" panose="020F0600000000000000" pitchFamily="50" charset="-128"/>
                <a:cs typeface="+mn-cs"/>
              </a:rPr>
              <a:t>［金融］低利貸付による支援　</a:t>
            </a:r>
            <a:endParaRPr kumimoji="1" lang="en-US" altLang="ja-JP" sz="1000" b="0" i="0" u="none" strike="noStrike" kern="1200" cap="none" spc="0" normalizeH="0" baseline="0" noProof="0">
              <a:ln>
                <a:noFill/>
              </a:ln>
              <a:solidFill>
                <a:srgbClr val="000000"/>
              </a:solidFill>
              <a:effectLst/>
              <a:uLnTx/>
              <a:uFillTx/>
              <a:latin typeface="AR P丸ゴシック体M" panose="020F0600000000000000" pitchFamily="50" charset="-128"/>
              <a:ea typeface="AR P丸ゴシック体M" panose="020F0600000000000000" pitchFamily="50" charset="-128"/>
              <a:cs typeface="+mn-cs"/>
            </a:endParaRPr>
          </a:p>
        </p:txBody>
      </p:sp>
      <p:grpSp>
        <p:nvGrpSpPr>
          <p:cNvPr id="4692" name="グループ化 6"/>
          <p:cNvGrpSpPr/>
          <p:nvPr/>
        </p:nvGrpSpPr>
        <p:grpSpPr>
          <a:xfrm>
            <a:off x="1134453" y="4319633"/>
            <a:ext cx="1785667" cy="1413625"/>
            <a:chOff x="1102241" y="3999590"/>
            <a:chExt cx="1785667" cy="1413625"/>
          </a:xfrm>
        </p:grpSpPr>
        <p:grpSp>
          <p:nvGrpSpPr>
            <p:cNvPr id="4693" name="グループ化 14"/>
            <p:cNvGrpSpPr/>
            <p:nvPr/>
          </p:nvGrpSpPr>
          <p:grpSpPr>
            <a:xfrm>
              <a:off x="1102241" y="4995759"/>
              <a:ext cx="1785667" cy="417456"/>
              <a:chOff x="2445744" y="1983269"/>
              <a:chExt cx="1688329" cy="333279"/>
            </a:xfrm>
          </p:grpSpPr>
          <p:sp>
            <p:nvSpPr>
              <p:cNvPr id="4695" name="テキスト ボックス 103"/>
              <p:cNvSpPr txBox="1"/>
              <p:nvPr/>
            </p:nvSpPr>
            <p:spPr>
              <a:xfrm>
                <a:off x="2445744" y="1983269"/>
                <a:ext cx="1688329" cy="196572"/>
              </a:xfrm>
              <a:prstGeom prst="rect">
                <a:avLst/>
              </a:prstGeom>
              <a:noFill/>
              <a:ln>
                <a:noFill/>
              </a:ln>
            </p:spPr>
            <p:txBody>
              <a:bodyPr wrap="square" numCol="1" rtlCol="0">
                <a:spAutoFit/>
              </a:bodyPr>
              <a:lstStyle/>
              <a:p>
                <a:pPr marL="0" marR="0" lvl="0" indent="0"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1000" b="0" i="0" u="none" strike="noStrike" kern="1200" cap="none" spc="0" normalizeH="0" baseline="0" noProof="0">
                    <a:ln>
                      <a:noFill/>
                    </a:ln>
                    <a:solidFill>
                      <a:srgbClr val="000000"/>
                    </a:solidFill>
                    <a:effectLst/>
                    <a:uLnTx/>
                    <a:uFillTx/>
                    <a:latin typeface="AR P丸ゴシック体M" panose="020F0600000000000000" pitchFamily="50" charset="-128"/>
                    <a:ea typeface="AR P丸ゴシック体M" panose="020F0600000000000000" pitchFamily="50" charset="-128"/>
                    <a:cs typeface="+mn-cs"/>
                  </a:rPr>
                  <a:t>［税制］固定資産税の軽減</a:t>
                </a:r>
                <a:endParaRPr kumimoji="1" lang="en-US" altLang="ja-JP" sz="1000" b="0" i="0" u="none" strike="noStrike" kern="1200" cap="none" spc="0" normalizeH="0" baseline="0" noProof="0">
                  <a:ln>
                    <a:noFill/>
                  </a:ln>
                  <a:solidFill>
                    <a:srgbClr val="000000"/>
                  </a:solidFill>
                  <a:effectLst/>
                  <a:uLnTx/>
                  <a:uFillTx/>
                  <a:latin typeface="AR P丸ゴシック体M" panose="020F0600000000000000" pitchFamily="50" charset="-128"/>
                  <a:ea typeface="AR P丸ゴシック体M" panose="020F0600000000000000" pitchFamily="50" charset="-128"/>
                  <a:cs typeface="+mn-cs"/>
                </a:endParaRPr>
              </a:p>
            </p:txBody>
          </p:sp>
          <p:sp>
            <p:nvSpPr>
              <p:cNvPr id="4696" name="テキスト ボックス 114"/>
              <p:cNvSpPr txBox="1"/>
              <p:nvPr/>
            </p:nvSpPr>
            <p:spPr>
              <a:xfrm>
                <a:off x="2445744" y="2119976"/>
                <a:ext cx="1688329" cy="196572"/>
              </a:xfrm>
              <a:prstGeom prst="rect">
                <a:avLst/>
              </a:prstGeom>
              <a:noFill/>
              <a:ln>
                <a:noFill/>
              </a:ln>
            </p:spPr>
            <p:txBody>
              <a:bodyPr wrap="square" numCol="1" rtlCol="0">
                <a:spAutoFit/>
              </a:bodyPr>
              <a:lstStyle/>
              <a:p>
                <a:pPr marL="0" marR="0" lvl="0" indent="0"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1000" b="0" i="0" u="none" strike="noStrike" kern="1200" cap="none" spc="0" normalizeH="0" baseline="0" noProof="0">
                    <a:ln>
                      <a:noFill/>
                    </a:ln>
                    <a:solidFill>
                      <a:srgbClr val="000000"/>
                    </a:solidFill>
                    <a:effectLst/>
                    <a:uLnTx/>
                    <a:uFillTx/>
                    <a:latin typeface="AR P丸ゴシック体M" panose="020F0600000000000000" pitchFamily="50" charset="-128"/>
                    <a:ea typeface="AR P丸ゴシック体M" panose="020F0600000000000000" pitchFamily="50" charset="-128"/>
                    <a:cs typeface="+mn-cs"/>
                  </a:rPr>
                  <a:t>［予算］補助金による支援</a:t>
                </a:r>
                <a:endParaRPr kumimoji="1" lang="en-US" altLang="ja-JP" sz="1000" b="0" i="0" u="none" strike="noStrike" kern="1200" cap="none" spc="0" normalizeH="0" baseline="0" noProof="0">
                  <a:ln>
                    <a:noFill/>
                  </a:ln>
                  <a:solidFill>
                    <a:srgbClr val="000000"/>
                  </a:solidFill>
                  <a:effectLst/>
                  <a:uLnTx/>
                  <a:uFillTx/>
                  <a:latin typeface="AR P丸ゴシック体M" panose="020F0600000000000000" pitchFamily="50" charset="-128"/>
                  <a:ea typeface="AR P丸ゴシック体M" panose="020F0600000000000000" pitchFamily="50" charset="-128"/>
                  <a:cs typeface="+mn-cs"/>
                </a:endParaRPr>
              </a:p>
            </p:txBody>
          </p:sp>
        </p:grpSp>
        <p:grpSp>
          <p:nvGrpSpPr>
            <p:cNvPr id="4697" name="グループ化 91"/>
            <p:cNvGrpSpPr/>
            <p:nvPr/>
          </p:nvGrpSpPr>
          <p:grpSpPr>
            <a:xfrm>
              <a:off x="1234380" y="3999590"/>
              <a:ext cx="1638881" cy="956118"/>
              <a:chOff x="2744601" y="1115785"/>
              <a:chExt cx="1638881" cy="956118"/>
            </a:xfrm>
          </p:grpSpPr>
          <p:grpSp>
            <p:nvGrpSpPr>
              <p:cNvPr id="4698" name="グループ化 99"/>
              <p:cNvGrpSpPr/>
              <p:nvPr/>
            </p:nvGrpSpPr>
            <p:grpSpPr>
              <a:xfrm>
                <a:off x="2744601" y="1115785"/>
                <a:ext cx="1638881" cy="956118"/>
                <a:chOff x="454878" y="1091481"/>
                <a:chExt cx="1860376" cy="1085337"/>
              </a:xfrm>
            </p:grpSpPr>
            <p:grpSp>
              <p:nvGrpSpPr>
                <p:cNvPr id="4699" name="グループ化 107"/>
                <p:cNvGrpSpPr/>
                <p:nvPr/>
              </p:nvGrpSpPr>
              <p:grpSpPr>
                <a:xfrm>
                  <a:off x="454878" y="1091481"/>
                  <a:ext cx="1860376" cy="1085337"/>
                  <a:chOff x="4127641" y="390284"/>
                  <a:chExt cx="2055945" cy="1619568"/>
                </a:xfrm>
              </p:grpSpPr>
              <p:pic>
                <p:nvPicPr>
                  <p:cNvPr id="4700" name="図 111"/>
                  <p:cNvPicPr>
                    <a:picLocks noChangeAspect="1"/>
                  </p:cNvPicPr>
                  <p:nvPr/>
                </p:nvPicPr>
                <p:blipFill>
                  <a:blip r:embed="rId8"/>
                  <a:stretch>
                    <a:fillRect/>
                  </a:stretch>
                </p:blipFill>
                <p:spPr>
                  <a:xfrm>
                    <a:off x="4138936" y="390284"/>
                    <a:ext cx="2044650" cy="1619568"/>
                  </a:xfrm>
                  <a:prstGeom prst="rect">
                    <a:avLst/>
                  </a:prstGeom>
                  <a:ln w="9525">
                    <a:noFill/>
                  </a:ln>
                </p:spPr>
              </p:pic>
              <p:sp>
                <p:nvSpPr>
                  <p:cNvPr id="4701" name="直角三角形 113"/>
                  <p:cNvSpPr/>
                  <p:nvPr/>
                </p:nvSpPr>
                <p:spPr>
                  <a:xfrm>
                    <a:off x="4127641" y="1370407"/>
                    <a:ext cx="2005403" cy="628152"/>
                  </a:xfrm>
                  <a:prstGeom prst="rtTriangle">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endParaRPr>
                  </a:p>
                </p:txBody>
              </p:sp>
            </p:grpSp>
            <p:sp>
              <p:nvSpPr>
                <p:cNvPr id="4702" name="直角三角形 142"/>
                <p:cNvSpPr/>
                <p:nvPr/>
              </p:nvSpPr>
              <p:spPr>
                <a:xfrm>
                  <a:off x="882338" y="1669387"/>
                  <a:ext cx="1120603" cy="343705"/>
                </a:xfrm>
                <a:custGeom>
                  <a:avLst/>
                  <a:gdLst>
                    <a:gd name="connsiteX0" fmla="*/ 0 w 1951684"/>
                    <a:gd name="connsiteY0" fmla="*/ 1074347 h 1074347"/>
                    <a:gd name="connsiteX1" fmla="*/ 0 w 1951684"/>
                    <a:gd name="connsiteY1" fmla="*/ 0 h 1074347"/>
                    <a:gd name="connsiteX2" fmla="*/ 1951684 w 1951684"/>
                    <a:gd name="connsiteY2" fmla="*/ 1074347 h 1074347"/>
                    <a:gd name="connsiteX3" fmla="*/ 0 w 1951684"/>
                    <a:gd name="connsiteY3" fmla="*/ 1074347 h 1074347"/>
                    <a:gd name="connsiteX0" fmla="*/ 0 w 1951684"/>
                    <a:gd name="connsiteY0" fmla="*/ 1074347 h 1074347"/>
                    <a:gd name="connsiteX1" fmla="*/ 0 w 1951684"/>
                    <a:gd name="connsiteY1" fmla="*/ 0 h 1074347"/>
                    <a:gd name="connsiteX2" fmla="*/ 1951684 w 1951684"/>
                    <a:gd name="connsiteY2" fmla="*/ 550472 h 1074347"/>
                    <a:gd name="connsiteX3" fmla="*/ 0 w 1951684"/>
                    <a:gd name="connsiteY3" fmla="*/ 1074347 h 1074347"/>
                    <a:gd name="connsiteX0" fmla="*/ 0 w 1961209"/>
                    <a:gd name="connsiteY0" fmla="*/ 1074347 h 1074347"/>
                    <a:gd name="connsiteX1" fmla="*/ 0 w 1961209"/>
                    <a:gd name="connsiteY1" fmla="*/ 0 h 1074347"/>
                    <a:gd name="connsiteX2" fmla="*/ 1961209 w 1961209"/>
                    <a:gd name="connsiteY2" fmla="*/ 683109 h 1074347"/>
                    <a:gd name="connsiteX3" fmla="*/ 0 w 1961209"/>
                    <a:gd name="connsiteY3" fmla="*/ 1074347 h 1074347"/>
                    <a:gd name="connsiteX0" fmla="*/ 0 w 1961209"/>
                    <a:gd name="connsiteY0" fmla="*/ 1074347 h 1074347"/>
                    <a:gd name="connsiteX1" fmla="*/ 0 w 1961209"/>
                    <a:gd name="connsiteY1" fmla="*/ 0 h 1074347"/>
                    <a:gd name="connsiteX2" fmla="*/ 1392781 w 1961209"/>
                    <a:gd name="connsiteY2" fmla="*/ 475561 h 1074347"/>
                    <a:gd name="connsiteX3" fmla="*/ 1961209 w 1961209"/>
                    <a:gd name="connsiteY3" fmla="*/ 683109 h 1074347"/>
                    <a:gd name="connsiteX4" fmla="*/ 0 w 1961209"/>
                    <a:gd name="connsiteY4" fmla="*/ 1074347 h 1074347"/>
                    <a:gd name="connsiteX0" fmla="*/ 0 w 2002381"/>
                    <a:gd name="connsiteY0" fmla="*/ 1074347 h 1074347"/>
                    <a:gd name="connsiteX1" fmla="*/ 0 w 2002381"/>
                    <a:gd name="connsiteY1" fmla="*/ 0 h 1074347"/>
                    <a:gd name="connsiteX2" fmla="*/ 2002381 w 2002381"/>
                    <a:gd name="connsiteY2" fmla="*/ 592595 h 1074347"/>
                    <a:gd name="connsiteX3" fmla="*/ 1961209 w 2002381"/>
                    <a:gd name="connsiteY3" fmla="*/ 683109 h 1074347"/>
                    <a:gd name="connsiteX4" fmla="*/ 0 w 2002381"/>
                    <a:gd name="connsiteY4" fmla="*/ 1074347 h 1074347"/>
                    <a:gd name="connsiteX0" fmla="*/ 0 w 1961209"/>
                    <a:gd name="connsiteY0" fmla="*/ 1074347 h 1074347"/>
                    <a:gd name="connsiteX1" fmla="*/ 0 w 1961209"/>
                    <a:gd name="connsiteY1" fmla="*/ 0 h 1074347"/>
                    <a:gd name="connsiteX2" fmla="*/ 1897606 w 1961209"/>
                    <a:gd name="connsiteY2" fmla="*/ 506771 h 1074347"/>
                    <a:gd name="connsiteX3" fmla="*/ 1961209 w 1961209"/>
                    <a:gd name="connsiteY3" fmla="*/ 683109 h 1074347"/>
                    <a:gd name="connsiteX4" fmla="*/ 0 w 1961209"/>
                    <a:gd name="connsiteY4" fmla="*/ 1074347 h 1074347"/>
                    <a:gd name="connsiteX0" fmla="*/ 0 w 1961209"/>
                    <a:gd name="connsiteY0" fmla="*/ 1004127 h 1004127"/>
                    <a:gd name="connsiteX1" fmla="*/ 9525 w 1961209"/>
                    <a:gd name="connsiteY1" fmla="*/ 0 h 1004127"/>
                    <a:gd name="connsiteX2" fmla="*/ 1897606 w 1961209"/>
                    <a:gd name="connsiteY2" fmla="*/ 436551 h 1004127"/>
                    <a:gd name="connsiteX3" fmla="*/ 1961209 w 1961209"/>
                    <a:gd name="connsiteY3" fmla="*/ 612889 h 1004127"/>
                    <a:gd name="connsiteX4" fmla="*/ 0 w 1961209"/>
                    <a:gd name="connsiteY4" fmla="*/ 1004127 h 1004127"/>
                    <a:gd name="connsiteX0" fmla="*/ 0 w 1961209"/>
                    <a:gd name="connsiteY0" fmla="*/ 1004127 h 1004127"/>
                    <a:gd name="connsiteX1" fmla="*/ 9525 w 1961209"/>
                    <a:gd name="connsiteY1" fmla="*/ 0 h 1004127"/>
                    <a:gd name="connsiteX2" fmla="*/ 1954756 w 1961209"/>
                    <a:gd name="connsiteY2" fmla="*/ 428749 h 1004127"/>
                    <a:gd name="connsiteX3" fmla="*/ 1961209 w 1961209"/>
                    <a:gd name="connsiteY3" fmla="*/ 612889 h 1004127"/>
                    <a:gd name="connsiteX4" fmla="*/ 0 w 1961209"/>
                    <a:gd name="connsiteY4" fmla="*/ 1004127 h 1004127"/>
                    <a:gd name="connsiteX0" fmla="*/ 0 w 1961209"/>
                    <a:gd name="connsiteY0" fmla="*/ 1004127 h 1004127"/>
                    <a:gd name="connsiteX1" fmla="*/ 9525 w 1961209"/>
                    <a:gd name="connsiteY1" fmla="*/ 0 h 1004127"/>
                    <a:gd name="connsiteX2" fmla="*/ 392656 w 1961209"/>
                    <a:gd name="connsiteY2" fmla="*/ 93252 h 1004127"/>
                    <a:gd name="connsiteX3" fmla="*/ 1954756 w 1961209"/>
                    <a:gd name="connsiteY3" fmla="*/ 428749 h 1004127"/>
                    <a:gd name="connsiteX4" fmla="*/ 1961209 w 1961209"/>
                    <a:gd name="connsiteY4" fmla="*/ 612889 h 1004127"/>
                    <a:gd name="connsiteX5" fmla="*/ 0 w 1961209"/>
                    <a:gd name="connsiteY5" fmla="*/ 1004127 h 1004127"/>
                    <a:gd name="connsiteX0" fmla="*/ 0 w 1961209"/>
                    <a:gd name="connsiteY0" fmla="*/ 1027908 h 1027908"/>
                    <a:gd name="connsiteX1" fmla="*/ 9525 w 1961209"/>
                    <a:gd name="connsiteY1" fmla="*/ 23781 h 1027908"/>
                    <a:gd name="connsiteX2" fmla="*/ 335506 w 1961209"/>
                    <a:gd name="connsiteY2" fmla="*/ 0 h 1027908"/>
                    <a:gd name="connsiteX3" fmla="*/ 1954756 w 1961209"/>
                    <a:gd name="connsiteY3" fmla="*/ 452530 h 1027908"/>
                    <a:gd name="connsiteX4" fmla="*/ 1961209 w 1961209"/>
                    <a:gd name="connsiteY4" fmla="*/ 636670 h 1027908"/>
                    <a:gd name="connsiteX5" fmla="*/ 0 w 1961209"/>
                    <a:gd name="connsiteY5" fmla="*/ 1027908 h 1027908"/>
                    <a:gd name="connsiteX0" fmla="*/ 0 w 1973806"/>
                    <a:gd name="connsiteY0" fmla="*/ 1027908 h 1027908"/>
                    <a:gd name="connsiteX1" fmla="*/ 9525 w 1973806"/>
                    <a:gd name="connsiteY1" fmla="*/ 23781 h 1027908"/>
                    <a:gd name="connsiteX2" fmla="*/ 335506 w 1973806"/>
                    <a:gd name="connsiteY2" fmla="*/ 0 h 1027908"/>
                    <a:gd name="connsiteX3" fmla="*/ 1973806 w 1973806"/>
                    <a:gd name="connsiteY3" fmla="*/ 535754 h 1027908"/>
                    <a:gd name="connsiteX4" fmla="*/ 1961209 w 1973806"/>
                    <a:gd name="connsiteY4" fmla="*/ 636670 h 1027908"/>
                    <a:gd name="connsiteX5" fmla="*/ 0 w 1973806"/>
                    <a:gd name="connsiteY5" fmla="*/ 1027908 h 1027908"/>
                    <a:gd name="connsiteX0" fmla="*/ 0 w 1973806"/>
                    <a:gd name="connsiteY0" fmla="*/ 1027908 h 1027908"/>
                    <a:gd name="connsiteX1" fmla="*/ 9525 w 1973806"/>
                    <a:gd name="connsiteY1" fmla="*/ 23781 h 1027908"/>
                    <a:gd name="connsiteX2" fmla="*/ 335506 w 1973806"/>
                    <a:gd name="connsiteY2" fmla="*/ 0 h 1027908"/>
                    <a:gd name="connsiteX3" fmla="*/ 1973806 w 1973806"/>
                    <a:gd name="connsiteY3" fmla="*/ 535754 h 1027908"/>
                    <a:gd name="connsiteX4" fmla="*/ 1961209 w 1973806"/>
                    <a:gd name="connsiteY4" fmla="*/ 647073 h 1027908"/>
                    <a:gd name="connsiteX5" fmla="*/ 0 w 1973806"/>
                    <a:gd name="connsiteY5" fmla="*/ 1027908 h 1027908"/>
                    <a:gd name="connsiteX0" fmla="*/ 0 w 1961209"/>
                    <a:gd name="connsiteY0" fmla="*/ 1027908 h 1027908"/>
                    <a:gd name="connsiteX1" fmla="*/ 9525 w 1961209"/>
                    <a:gd name="connsiteY1" fmla="*/ 23781 h 1027908"/>
                    <a:gd name="connsiteX2" fmla="*/ 335506 w 1961209"/>
                    <a:gd name="connsiteY2" fmla="*/ 0 h 1027908"/>
                    <a:gd name="connsiteX3" fmla="*/ 1935706 w 1961209"/>
                    <a:gd name="connsiteY3" fmla="*/ 473337 h 1027908"/>
                    <a:gd name="connsiteX4" fmla="*/ 1961209 w 1961209"/>
                    <a:gd name="connsiteY4" fmla="*/ 647073 h 1027908"/>
                    <a:gd name="connsiteX5" fmla="*/ 0 w 1961209"/>
                    <a:gd name="connsiteY5" fmla="*/ 1027908 h 1027908"/>
                    <a:gd name="connsiteX0" fmla="*/ 0 w 1961209"/>
                    <a:gd name="connsiteY0" fmla="*/ 1027908 h 1027908"/>
                    <a:gd name="connsiteX1" fmla="*/ 9525 w 1961209"/>
                    <a:gd name="connsiteY1" fmla="*/ 23781 h 1027908"/>
                    <a:gd name="connsiteX2" fmla="*/ 973681 w 1961209"/>
                    <a:gd name="connsiteY2" fmla="*/ 0 h 1027908"/>
                    <a:gd name="connsiteX3" fmla="*/ 1935706 w 1961209"/>
                    <a:gd name="connsiteY3" fmla="*/ 473337 h 1027908"/>
                    <a:gd name="connsiteX4" fmla="*/ 1961209 w 1961209"/>
                    <a:gd name="connsiteY4" fmla="*/ 647073 h 1027908"/>
                    <a:gd name="connsiteX5" fmla="*/ 0 w 1961209"/>
                    <a:gd name="connsiteY5" fmla="*/ 1027908 h 1027908"/>
                    <a:gd name="connsiteX0" fmla="*/ 0 w 1961209"/>
                    <a:gd name="connsiteY0" fmla="*/ 1012304 h 1012304"/>
                    <a:gd name="connsiteX1" fmla="*/ 9525 w 1961209"/>
                    <a:gd name="connsiteY1" fmla="*/ 8177 h 1012304"/>
                    <a:gd name="connsiteX2" fmla="*/ 373606 w 1961209"/>
                    <a:gd name="connsiteY2" fmla="*/ 0 h 1012304"/>
                    <a:gd name="connsiteX3" fmla="*/ 1935706 w 1961209"/>
                    <a:gd name="connsiteY3" fmla="*/ 457733 h 1012304"/>
                    <a:gd name="connsiteX4" fmla="*/ 1961209 w 1961209"/>
                    <a:gd name="connsiteY4" fmla="*/ 631469 h 1012304"/>
                    <a:gd name="connsiteX5" fmla="*/ 0 w 1961209"/>
                    <a:gd name="connsiteY5" fmla="*/ 1012304 h 1012304"/>
                    <a:gd name="connsiteX0" fmla="*/ 0 w 1973806"/>
                    <a:gd name="connsiteY0" fmla="*/ 1012304 h 1012304"/>
                    <a:gd name="connsiteX1" fmla="*/ 9525 w 1973806"/>
                    <a:gd name="connsiteY1" fmla="*/ 8177 h 1012304"/>
                    <a:gd name="connsiteX2" fmla="*/ 373606 w 1973806"/>
                    <a:gd name="connsiteY2" fmla="*/ 0 h 1012304"/>
                    <a:gd name="connsiteX3" fmla="*/ 1973806 w 1973806"/>
                    <a:gd name="connsiteY3" fmla="*/ 457733 h 1012304"/>
                    <a:gd name="connsiteX4" fmla="*/ 1961209 w 1973806"/>
                    <a:gd name="connsiteY4" fmla="*/ 631469 h 1012304"/>
                    <a:gd name="connsiteX5" fmla="*/ 0 w 1973806"/>
                    <a:gd name="connsiteY5" fmla="*/ 1012304 h 1012304"/>
                    <a:gd name="connsiteX0" fmla="*/ 0 w 1962613"/>
                    <a:gd name="connsiteY0" fmla="*/ 1205301 h 1205301"/>
                    <a:gd name="connsiteX1" fmla="*/ 9525 w 1962613"/>
                    <a:gd name="connsiteY1" fmla="*/ 201174 h 1205301"/>
                    <a:gd name="connsiteX2" fmla="*/ 373606 w 1962613"/>
                    <a:gd name="connsiteY2" fmla="*/ 192997 h 1205301"/>
                    <a:gd name="connsiteX3" fmla="*/ 1962613 w 1962613"/>
                    <a:gd name="connsiteY3" fmla="*/ 0 h 1205301"/>
                    <a:gd name="connsiteX4" fmla="*/ 1961209 w 1962613"/>
                    <a:gd name="connsiteY4" fmla="*/ 824466 h 1205301"/>
                    <a:gd name="connsiteX5" fmla="*/ 0 w 1962613"/>
                    <a:gd name="connsiteY5" fmla="*/ 1205301 h 1205301"/>
                    <a:gd name="connsiteX0" fmla="*/ 1951684 w 1953088"/>
                    <a:gd name="connsiteY0" fmla="*/ 824466 h 824466"/>
                    <a:gd name="connsiteX1" fmla="*/ 0 w 1953088"/>
                    <a:gd name="connsiteY1" fmla="*/ 201174 h 824466"/>
                    <a:gd name="connsiteX2" fmla="*/ 364081 w 1953088"/>
                    <a:gd name="connsiteY2" fmla="*/ 192997 h 824466"/>
                    <a:gd name="connsiteX3" fmla="*/ 1953088 w 1953088"/>
                    <a:gd name="connsiteY3" fmla="*/ 0 h 824466"/>
                    <a:gd name="connsiteX4" fmla="*/ 1951684 w 1953088"/>
                    <a:gd name="connsiteY4" fmla="*/ 824466 h 824466"/>
                    <a:gd name="connsiteX0" fmla="*/ 1919315 w 1953088"/>
                    <a:gd name="connsiteY0" fmla="*/ 719221 h 719221"/>
                    <a:gd name="connsiteX1" fmla="*/ 0 w 1953088"/>
                    <a:gd name="connsiteY1" fmla="*/ 201174 h 719221"/>
                    <a:gd name="connsiteX2" fmla="*/ 364081 w 1953088"/>
                    <a:gd name="connsiteY2" fmla="*/ 192997 h 719221"/>
                    <a:gd name="connsiteX3" fmla="*/ 1953088 w 1953088"/>
                    <a:gd name="connsiteY3" fmla="*/ 0 h 719221"/>
                    <a:gd name="connsiteX4" fmla="*/ 1919315 w 1953088"/>
                    <a:gd name="connsiteY4" fmla="*/ 719221 h 719221"/>
                    <a:gd name="connsiteX0" fmla="*/ 1919315 w 1953088"/>
                    <a:gd name="connsiteY0" fmla="*/ 719221 h 719221"/>
                    <a:gd name="connsiteX1" fmla="*/ 0 w 1953088"/>
                    <a:gd name="connsiteY1" fmla="*/ 201174 h 719221"/>
                    <a:gd name="connsiteX2" fmla="*/ 162300 w 1953088"/>
                    <a:gd name="connsiteY2" fmla="*/ 76847 h 719221"/>
                    <a:gd name="connsiteX3" fmla="*/ 1953088 w 1953088"/>
                    <a:gd name="connsiteY3" fmla="*/ 0 h 719221"/>
                    <a:gd name="connsiteX4" fmla="*/ 1919315 w 1953088"/>
                    <a:gd name="connsiteY4" fmla="*/ 719221 h 719221"/>
                    <a:gd name="connsiteX0" fmla="*/ 1773582 w 1807355"/>
                    <a:gd name="connsiteY0" fmla="*/ 719221 h 719221"/>
                    <a:gd name="connsiteX1" fmla="*/ 0 w 1807355"/>
                    <a:gd name="connsiteY1" fmla="*/ 282481 h 719221"/>
                    <a:gd name="connsiteX2" fmla="*/ 16567 w 1807355"/>
                    <a:gd name="connsiteY2" fmla="*/ 76847 h 719221"/>
                    <a:gd name="connsiteX3" fmla="*/ 1807355 w 1807355"/>
                    <a:gd name="connsiteY3" fmla="*/ 0 h 719221"/>
                    <a:gd name="connsiteX4" fmla="*/ 1773582 w 1807355"/>
                    <a:gd name="connsiteY4" fmla="*/ 719221 h 719221"/>
                    <a:gd name="connsiteX0" fmla="*/ 1762373 w 1807355"/>
                    <a:gd name="connsiteY0" fmla="*/ 649531 h 649531"/>
                    <a:gd name="connsiteX1" fmla="*/ 0 w 1807355"/>
                    <a:gd name="connsiteY1" fmla="*/ 282481 h 649531"/>
                    <a:gd name="connsiteX2" fmla="*/ 16567 w 1807355"/>
                    <a:gd name="connsiteY2" fmla="*/ 76847 h 649531"/>
                    <a:gd name="connsiteX3" fmla="*/ 1807355 w 1807355"/>
                    <a:gd name="connsiteY3" fmla="*/ 0 h 649531"/>
                    <a:gd name="connsiteX4" fmla="*/ 1762373 w 1807355"/>
                    <a:gd name="connsiteY4" fmla="*/ 649531 h 649531"/>
                    <a:gd name="connsiteX0" fmla="*/ 1762373 w 1762373"/>
                    <a:gd name="connsiteY0" fmla="*/ 572684 h 572684"/>
                    <a:gd name="connsiteX1" fmla="*/ 0 w 1762373"/>
                    <a:gd name="connsiteY1" fmla="*/ 205634 h 572684"/>
                    <a:gd name="connsiteX2" fmla="*/ 16567 w 1762373"/>
                    <a:gd name="connsiteY2" fmla="*/ 0 h 572684"/>
                    <a:gd name="connsiteX3" fmla="*/ 1751305 w 1762373"/>
                    <a:gd name="connsiteY3" fmla="*/ 39306 h 572684"/>
                    <a:gd name="connsiteX4" fmla="*/ 1762373 w 1762373"/>
                    <a:gd name="connsiteY4" fmla="*/ 572684 h 572684"/>
                    <a:gd name="connsiteX0" fmla="*/ 1762373 w 1762373"/>
                    <a:gd name="connsiteY0" fmla="*/ 572684 h 572684"/>
                    <a:gd name="connsiteX1" fmla="*/ 0 w 1762373"/>
                    <a:gd name="connsiteY1" fmla="*/ 205634 h 572684"/>
                    <a:gd name="connsiteX2" fmla="*/ 16567 w 1762373"/>
                    <a:gd name="connsiteY2" fmla="*/ 0 h 572684"/>
                    <a:gd name="connsiteX3" fmla="*/ 1761197 w 1762373"/>
                    <a:gd name="connsiteY3" fmla="*/ 18343 h 572684"/>
                    <a:gd name="connsiteX4" fmla="*/ 1762373 w 1762373"/>
                    <a:gd name="connsiteY4" fmla="*/ 572684 h 5726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2373" h="572684">
                      <a:moveTo>
                        <a:pt x="1762373" y="572684"/>
                      </a:moveTo>
                      <a:lnTo>
                        <a:pt x="0" y="205634"/>
                      </a:lnTo>
                      <a:lnTo>
                        <a:pt x="16567" y="0"/>
                      </a:lnTo>
                      <a:lnTo>
                        <a:pt x="1761197" y="18343"/>
                      </a:lnTo>
                      <a:lnTo>
                        <a:pt x="1762373" y="572684"/>
                      </a:lnTo>
                      <a:close/>
                    </a:path>
                  </a:pathLst>
                </a:cu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endParaRPr>
                </a:p>
              </p:txBody>
            </p:sp>
          </p:grpSp>
          <p:sp>
            <p:nvSpPr>
              <p:cNvPr id="4703" name="楕円 104"/>
              <p:cNvSpPr/>
              <p:nvPr/>
            </p:nvSpPr>
            <p:spPr>
              <a:xfrm>
                <a:off x="2788630" y="1862722"/>
                <a:ext cx="152734" cy="152734"/>
              </a:xfrm>
              <a:prstGeom prst="ellipse">
                <a:avLst/>
              </a:prstGeom>
              <a:solidFill>
                <a:srgbClr val="FFFF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a:ln>
                      <a:noFill/>
                    </a:ln>
                    <a:solidFill>
                      <a:sysClr val="windowText" lastClr="000000"/>
                    </a:solidFill>
                    <a:effectLst/>
                    <a:uLnTx/>
                    <a:uFillTx/>
                    <a:latin typeface="Arial"/>
                    <a:ea typeface="ＭＳ Ｐゴシック"/>
                    <a:cs typeface="+mn-cs"/>
                  </a:rPr>
                  <a:t>１</a:t>
                </a:r>
              </a:p>
            </p:txBody>
          </p:sp>
          <p:sp>
            <p:nvSpPr>
              <p:cNvPr id="4704" name="楕円 106"/>
              <p:cNvSpPr/>
              <p:nvPr/>
            </p:nvSpPr>
            <p:spPr>
              <a:xfrm>
                <a:off x="3903234" y="1676854"/>
                <a:ext cx="152734" cy="152734"/>
              </a:xfrm>
              <a:prstGeom prst="ellipse">
                <a:avLst/>
              </a:prstGeom>
              <a:solidFill>
                <a:srgbClr val="FFFF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1200" cap="none" spc="0" normalizeH="0" baseline="0" noProof="0">
                    <a:ln>
                      <a:noFill/>
                    </a:ln>
                    <a:solidFill>
                      <a:sysClr val="windowText" lastClr="000000"/>
                    </a:solidFill>
                    <a:effectLst/>
                    <a:uLnTx/>
                    <a:uFillTx/>
                    <a:latin typeface="Arial"/>
                    <a:ea typeface="ＭＳ Ｐゴシック"/>
                    <a:cs typeface="+mn-cs"/>
                  </a:rPr>
                  <a:t>２</a:t>
                </a:r>
              </a:p>
            </p:txBody>
          </p:sp>
        </p:grpSp>
      </p:grpSp>
      <p:sp>
        <p:nvSpPr>
          <p:cNvPr id="4705" name="テキスト ボックス 131"/>
          <p:cNvSpPr txBox="1"/>
          <p:nvPr/>
        </p:nvSpPr>
        <p:spPr>
          <a:xfrm>
            <a:off x="206996" y="1165914"/>
            <a:ext cx="4095827" cy="338554"/>
          </a:xfrm>
          <a:prstGeom prst="rect">
            <a:avLst/>
          </a:prstGeom>
          <a:noFill/>
          <a:ln>
            <a:noFill/>
          </a:ln>
        </p:spPr>
        <p:txBody>
          <a:bodyPr wrap="square" numCol="1" rtlCol="0">
            <a:spAutoFit/>
          </a:bodyPr>
          <a:lstStyle/>
          <a:p>
            <a:pPr marL="1166813" marR="0" lvl="0" indent="-1166813"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市町村都市再生協議会：都市再生整備計画（市町村が作成するまちづくりのための計画）</a:t>
            </a:r>
            <a:endParaRPr kumimoji="1" lang="en-US" altLang="ja-JP"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1254125" marR="0" lvl="0" indent="0"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の策定・実施等に関し必要な協議を行う場</a:t>
            </a:r>
            <a:endParaRPr kumimoji="1" lang="en-US" altLang="ja-JP"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cxnSp>
        <p:nvCxnSpPr>
          <p:cNvPr id="4706" name="直線コネクタ 101"/>
          <p:cNvCxnSpPr>
            <a:cxnSpLocks/>
          </p:cNvCxnSpPr>
          <p:nvPr/>
        </p:nvCxnSpPr>
        <p:spPr>
          <a:xfrm>
            <a:off x="2785914" y="3975342"/>
            <a:ext cx="1544503" cy="157670"/>
          </a:xfrm>
          <a:prstGeom prst="line">
            <a:avLst/>
          </a:prstGeom>
          <a:ln w="12700">
            <a:solidFill>
              <a:schemeClr val="accent6"/>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707" name="直線コネクタ 188"/>
          <p:cNvCxnSpPr/>
          <p:nvPr/>
        </p:nvCxnSpPr>
        <p:spPr>
          <a:xfrm flipH="1">
            <a:off x="6906185" y="3952708"/>
            <a:ext cx="328590" cy="809904"/>
          </a:xfrm>
          <a:prstGeom prst="line">
            <a:avLst/>
          </a:prstGeom>
          <a:ln w="12700">
            <a:solidFill>
              <a:schemeClr val="accent6"/>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sp>
        <p:nvSpPr>
          <p:cNvPr id="4708" name="下矢印 3"/>
          <p:cNvSpPr/>
          <p:nvPr/>
        </p:nvSpPr>
        <p:spPr>
          <a:xfrm>
            <a:off x="4628052" y="2481212"/>
            <a:ext cx="637166" cy="155700"/>
          </a:xfrm>
          <a:prstGeom prst="downArrow">
            <a:avLst/>
          </a:prstGeom>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pic>
        <p:nvPicPr>
          <p:cNvPr id="4709" name="図 134" descr="C:\Users\hmatsumoto\Desktop\新しいフォルダー\IMG_20190828_173813.jpg"/>
          <p:cNvPicPr/>
          <p:nvPr/>
        </p:nvPicPr>
        <p:blipFill>
          <a:blip r:embed="rId9"/>
          <a:srcRect l="24207" t="32002" r="20766" b="25577"/>
          <a:stretch>
            <a:fillRect/>
          </a:stretch>
        </p:blipFill>
        <p:spPr>
          <a:xfrm>
            <a:off x="7067523" y="3034836"/>
            <a:ext cx="1694614" cy="979795"/>
          </a:xfrm>
          <a:prstGeom prst="rect">
            <a:avLst/>
          </a:prstGeom>
          <a:noFill/>
          <a:ln>
            <a:noFill/>
          </a:ln>
        </p:spPr>
      </p:pic>
      <p:pic>
        <p:nvPicPr>
          <p:cNvPr id="4710" name="図 128"/>
          <p:cNvPicPr>
            <a:picLocks noChangeAspect="1"/>
          </p:cNvPicPr>
          <p:nvPr/>
        </p:nvPicPr>
        <p:blipFill>
          <a:blip r:embed="rId10"/>
          <a:stretch>
            <a:fillRect/>
          </a:stretch>
        </p:blipFill>
        <p:spPr>
          <a:xfrm>
            <a:off x="7957691" y="2978161"/>
            <a:ext cx="697978" cy="714768"/>
          </a:xfrm>
          <a:prstGeom prst="rect">
            <a:avLst/>
          </a:prstGeom>
        </p:spPr>
      </p:pic>
      <p:pic>
        <p:nvPicPr>
          <p:cNvPr id="4711" name="図 136" descr="C:\Users\sk100084\Desktop\中央イベント広場参考.jpg"/>
          <p:cNvPicPr>
            <a:picLocks noChangeAspect="1"/>
          </p:cNvPicPr>
          <p:nvPr/>
        </p:nvPicPr>
        <p:blipFill>
          <a:blip r:embed="rId11"/>
          <a:stretch>
            <a:fillRect/>
          </a:stretch>
        </p:blipFill>
        <p:spPr>
          <a:xfrm>
            <a:off x="5329907" y="5757587"/>
            <a:ext cx="1278709" cy="957425"/>
          </a:xfrm>
          <a:prstGeom prst="rect">
            <a:avLst/>
          </a:prstGeom>
          <a:noFill/>
          <a:ln>
            <a:noFill/>
          </a:ln>
        </p:spPr>
      </p:pic>
      <p:sp>
        <p:nvSpPr>
          <p:cNvPr id="4712" name="テキスト ボックス 146"/>
          <p:cNvSpPr txBox="1"/>
          <p:nvPr/>
        </p:nvSpPr>
        <p:spPr>
          <a:xfrm>
            <a:off x="541298" y="5792254"/>
            <a:ext cx="2899534" cy="492443"/>
          </a:xfrm>
          <a:prstGeom prst="rect">
            <a:avLst/>
          </a:prstGeom>
          <a:noFill/>
          <a:ln>
            <a:noFill/>
          </a:ln>
        </p:spPr>
        <p:txBody>
          <a:bodyPr wrap="square" numCol="1" rtlCol="0">
            <a:spAutoFit/>
          </a:bodyPr>
          <a:lstStyle/>
          <a:p>
            <a:pPr marL="69850" marR="0" lvl="0" indent="-69850" algn="l" defTabSz="914400" rtl="0" eaLnBrk="1" fontAlgn="ctr" latinLnBrk="0" hangingPunct="1">
              <a:lnSpc>
                <a:spcPct val="100000"/>
              </a:lnSpc>
              <a:spcBef>
                <a:spcPct val="0"/>
              </a:spcBef>
              <a:spcAft>
                <a:spcPct val="0"/>
              </a:spcAft>
              <a:buClrTx/>
              <a:buSzTx/>
              <a:buFontTx/>
              <a:buNone/>
              <a:tabLst>
                <a:tab pos="0" algn="l"/>
              </a:tabLst>
              <a:defRPr/>
            </a:pPr>
            <a:endParaRPr kumimoji="1" lang="en-US" altLang="ja-JP" sz="5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61913" marR="0" lvl="0" indent="-61913" algn="l" defTabSz="914400" rtl="0" eaLnBrk="1" fontAlgn="ctr" latinLnBrk="0" hangingPunct="1">
              <a:lnSpc>
                <a:spcPct val="100000"/>
              </a:lnSpc>
              <a:spcBef>
                <a:spcPct val="0"/>
              </a:spcBef>
              <a:spcAft>
                <a:spcPct val="0"/>
              </a:spcAft>
              <a:buClrTx/>
              <a:buSzTx/>
              <a:buFontTx/>
              <a:buNone/>
              <a:tabLst>
                <a:tab pos="0" algn="l"/>
              </a:tabLst>
              <a:defRPr/>
            </a:pPr>
            <a:r>
              <a:rPr kumimoji="1" lang="ja-JP" altLang="en-US" sz="105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都市再生推進法人*がまちづくり活動の一環として</a:t>
            </a:r>
            <a:r>
              <a:rPr kumimoji="1" lang="ja-JP" altLang="en-US" sz="105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ベンチの設置、植栽等を実施</a:t>
            </a:r>
            <a:endParaRPr kumimoji="1" lang="en-US" altLang="ja-JP" sz="105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cxnSp>
        <p:nvCxnSpPr>
          <p:cNvPr id="4713" name="直線コネクタ 147"/>
          <p:cNvCxnSpPr>
            <a:cxnSpLocks/>
          </p:cNvCxnSpPr>
          <p:nvPr/>
        </p:nvCxnSpPr>
        <p:spPr>
          <a:xfrm flipH="1" flipV="1">
            <a:off x="3485287" y="5204718"/>
            <a:ext cx="5018" cy="545679"/>
          </a:xfrm>
          <a:prstGeom prst="line">
            <a:avLst/>
          </a:prstGeom>
          <a:ln w="12700">
            <a:solidFill>
              <a:schemeClr val="accent6"/>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714" name="直線コネクタ 148"/>
          <p:cNvCxnSpPr/>
          <p:nvPr/>
        </p:nvCxnSpPr>
        <p:spPr>
          <a:xfrm flipH="1" flipV="1">
            <a:off x="5517387" y="5102072"/>
            <a:ext cx="425408" cy="458384"/>
          </a:xfrm>
          <a:prstGeom prst="line">
            <a:avLst/>
          </a:prstGeom>
          <a:ln w="12700">
            <a:solidFill>
              <a:schemeClr val="accent6"/>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4715" name="直線コネクタ 119"/>
          <p:cNvCxnSpPr>
            <a:stCxn id="4680" idx="0"/>
          </p:cNvCxnSpPr>
          <p:nvPr/>
        </p:nvCxnSpPr>
        <p:spPr>
          <a:xfrm flipV="1">
            <a:off x="2866639" y="4725965"/>
            <a:ext cx="611844" cy="131115"/>
          </a:xfrm>
          <a:prstGeom prst="line">
            <a:avLst/>
          </a:prstGeom>
          <a:ln w="12700">
            <a:solidFill>
              <a:schemeClr val="accent6"/>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pic>
        <p:nvPicPr>
          <p:cNvPr id="4716" name="図 1"/>
          <p:cNvPicPr>
            <a:picLocks noChangeAspect="1"/>
          </p:cNvPicPr>
          <p:nvPr/>
        </p:nvPicPr>
        <p:blipFill>
          <a:blip r:embed="rId12"/>
          <a:srcRect l="5177" t="22488" r="6680" b="-2"/>
          <a:stretch>
            <a:fillRect/>
          </a:stretch>
        </p:blipFill>
        <p:spPr>
          <a:xfrm>
            <a:off x="3440832" y="5780748"/>
            <a:ext cx="1191576" cy="785891"/>
          </a:xfrm>
          <a:prstGeom prst="rect">
            <a:avLst/>
          </a:prstGeom>
        </p:spPr>
      </p:pic>
      <p:sp>
        <p:nvSpPr>
          <p:cNvPr id="4717" name="テキスト ボックス 129"/>
          <p:cNvSpPr txBox="1"/>
          <p:nvPr/>
        </p:nvSpPr>
        <p:spPr>
          <a:xfrm>
            <a:off x="2828550" y="2710081"/>
            <a:ext cx="4145708" cy="430887"/>
          </a:xfrm>
          <a:prstGeom prst="rect">
            <a:avLst/>
          </a:prstGeom>
          <a:noFill/>
          <a:ln>
            <a:noFill/>
          </a:ln>
        </p:spPr>
        <p:txBody>
          <a:bodyPr wrap="square" numCol="1" rtlCol="0">
            <a:spAutoFit/>
          </a:bodyPr>
          <a:lstStyle/>
          <a:p>
            <a:pPr marL="85725" marR="0" lvl="0" indent="-85725" algn="l" defTabSz="914400" rtl="0" eaLnBrk="1" fontAlgn="ctr" latinLnBrk="0" hangingPunct="1">
              <a:lnSpc>
                <a:spcPct val="100000"/>
              </a:lnSpc>
              <a:spcBef>
                <a:spcPct val="0"/>
              </a:spcBef>
              <a:spcAft>
                <a:spcPct val="0"/>
              </a:spcAft>
              <a:buClrTx/>
              <a:buSzTx/>
              <a:buFontTx/>
              <a:buNone/>
              <a:tabLst/>
              <a:defRPr/>
            </a:pPr>
            <a:r>
              <a:rPr kumimoji="1" lang="ja-JP" altLang="en-US" sz="1100" b="1" i="0" u="none" strike="noStrike" kern="1200" cap="none" spc="-2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都市再生整備計画に基づく</a:t>
            </a:r>
            <a:r>
              <a:rPr kumimoji="1" lang="ja-JP" altLang="en-US" sz="1100" b="1" i="0" u="none" strike="noStrike" kern="1200" cap="none" spc="-2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居心地が良く歩きたくなる」</a:t>
            </a:r>
            <a:r>
              <a:rPr kumimoji="1" lang="ja-JP" altLang="en-US" sz="1100" b="1" i="0" u="none" strike="noStrike" kern="1200" cap="none" spc="-20" normalizeH="0" baseline="0" noProof="0" err="1">
                <a:ln>
                  <a:noFill/>
                </a:ln>
                <a:solidFill>
                  <a:srgbClr val="FF0000"/>
                </a:solidFill>
                <a:effectLst/>
                <a:uLnTx/>
                <a:uFillTx/>
                <a:latin typeface="Meiryo UI" panose="020B0604030504040204" pitchFamily="50" charset="-128"/>
                <a:ea typeface="Meiryo UI" panose="020B0604030504040204" pitchFamily="50" charset="-128"/>
                <a:cs typeface="+mn-cs"/>
              </a:rPr>
              <a:t>まちなか</a:t>
            </a:r>
            <a:r>
              <a:rPr kumimoji="1" lang="ja-JP" altLang="en-US" sz="1100" b="1" i="0" u="none" strike="noStrike" kern="1200" cap="none" spc="-20" normalizeH="0" baseline="0" noProof="0" err="1">
                <a:ln>
                  <a:noFill/>
                </a:ln>
                <a:solidFill>
                  <a:srgbClr val="000000"/>
                </a:solidFill>
                <a:effectLst/>
                <a:uLnTx/>
                <a:uFillTx/>
                <a:latin typeface="Meiryo UI" panose="020B0604030504040204" pitchFamily="50" charset="-128"/>
                <a:ea typeface="Meiryo UI" panose="020B0604030504040204" pitchFamily="50" charset="-128"/>
                <a:cs typeface="+mn-cs"/>
              </a:rPr>
              <a:t>づ</a:t>
            </a:r>
            <a:r>
              <a:rPr kumimoji="1" lang="ja-JP" altLang="en-US" sz="1100" b="1" i="0" u="none" strike="noStrike" kern="1200" cap="none" spc="-2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くりのための取組を、</a:t>
            </a:r>
            <a:r>
              <a:rPr kumimoji="1" lang="ja-JP" altLang="en-US" sz="1100" b="1" i="0" u="none" strike="noStrike" kern="1200" cap="none" spc="-20" normalizeH="0" baseline="0" noProof="0">
                <a:ln>
                  <a:noFill/>
                </a:ln>
                <a:solidFill>
                  <a:srgbClr val="333399"/>
                </a:solidFill>
                <a:effectLst/>
                <a:uLnTx/>
                <a:uFillTx/>
                <a:latin typeface="Meiryo UI" panose="020B0604030504040204" pitchFamily="50" charset="-128"/>
                <a:ea typeface="Meiryo UI" panose="020B0604030504040204" pitchFamily="50" charset="-128"/>
                <a:cs typeface="+mn-cs"/>
              </a:rPr>
              <a:t>法律・予算・税制等のパッケージにより支援</a:t>
            </a:r>
            <a:r>
              <a:rPr kumimoji="1" lang="ja-JP" altLang="en-US"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　　  　　</a:t>
            </a:r>
            <a:endParaRPr kumimoji="1" lang="en-US" altLang="ja-JP"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4718" name="テキスト ボックス 132"/>
          <p:cNvSpPr txBox="1"/>
          <p:nvPr/>
        </p:nvSpPr>
        <p:spPr>
          <a:xfrm>
            <a:off x="84101" y="548680"/>
            <a:ext cx="4472996" cy="276999"/>
          </a:xfrm>
          <a:prstGeom prst="rect">
            <a:avLst/>
          </a:prstGeom>
          <a:solidFill>
            <a:schemeClr val="accent5"/>
          </a:solidFill>
          <a:ln w="28575">
            <a:solidFill>
              <a:schemeClr val="accent2"/>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a:ln>
                  <a:noFill/>
                </a:ln>
                <a:solidFill>
                  <a:srgbClr val="333399"/>
                </a:solidFill>
                <a:effectLst/>
                <a:uLnTx/>
                <a:uFillTx/>
                <a:latin typeface="Meiryo UI" panose="020B0604030504040204" pitchFamily="50" charset="-128"/>
                <a:ea typeface="Meiryo UI" panose="020B0604030504040204" pitchFamily="50" charset="-128"/>
                <a:cs typeface="+mn-cs"/>
              </a:rPr>
              <a:t>「居心地が良く歩きたくなる」まちなかづくりに向けた計画の策定・共有</a:t>
            </a:r>
          </a:p>
        </p:txBody>
      </p:sp>
      <p:sp>
        <p:nvSpPr>
          <p:cNvPr id="4719" name="テキスト ボックス 137"/>
          <p:cNvSpPr txBox="1"/>
          <p:nvPr/>
        </p:nvSpPr>
        <p:spPr>
          <a:xfrm>
            <a:off x="77334" y="1737452"/>
            <a:ext cx="4713791" cy="415498"/>
          </a:xfrm>
          <a:prstGeom prst="rect">
            <a:avLst/>
          </a:prstGeom>
          <a:noFill/>
          <a:ln>
            <a:noFill/>
          </a:ln>
        </p:spPr>
        <p:txBody>
          <a:bodyPr wrap="square" numCol="1" rtlCol="0">
            <a:spAutoFit/>
          </a:bodyPr>
          <a:lstStyle/>
          <a:p>
            <a:pPr marL="88900" marR="0" lvl="0" indent="-8890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市町村が都市再生整備計画を策定し、</a:t>
            </a:r>
            <a:r>
              <a:rPr kumimoji="1" lang="ja-JP" altLang="en-US" sz="105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官民一体で行う「居心地が良く歩きたくなる」</a:t>
            </a:r>
            <a:r>
              <a:rPr kumimoji="1" lang="ja-JP" altLang="en-US" sz="1050" b="0" i="0" u="none" strike="noStrike" kern="1200" cap="none" spc="0" normalizeH="0" baseline="0" noProof="0" err="1">
                <a:ln>
                  <a:noFill/>
                </a:ln>
                <a:solidFill>
                  <a:srgbClr val="FF0000"/>
                </a:solidFill>
                <a:effectLst/>
                <a:uLnTx/>
                <a:uFillTx/>
                <a:latin typeface="Meiryo UI" panose="020B0604030504040204" pitchFamily="50" charset="-128"/>
                <a:ea typeface="Meiryo UI" panose="020B0604030504040204" pitchFamily="50" charset="-128"/>
                <a:cs typeface="+mn-cs"/>
              </a:rPr>
              <a:t>まちなかづ</a:t>
            </a:r>
            <a:r>
              <a:rPr kumimoji="1" lang="ja-JP" altLang="en-US" sz="1050" b="0"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くりのための取組を位置付け</a:t>
            </a:r>
          </a:p>
        </p:txBody>
      </p:sp>
      <p:sp>
        <p:nvSpPr>
          <p:cNvPr id="4730" name="テキスト ボックス 125"/>
          <p:cNvSpPr txBox="1"/>
          <p:nvPr/>
        </p:nvSpPr>
        <p:spPr>
          <a:xfrm>
            <a:off x="205038" y="1425398"/>
            <a:ext cx="4283651" cy="338554"/>
          </a:xfrm>
          <a:prstGeom prst="rect">
            <a:avLst/>
          </a:prstGeom>
          <a:noFill/>
          <a:ln>
            <a:noFill/>
          </a:ln>
        </p:spPr>
        <p:txBody>
          <a:bodyPr wrap="square" numCol="1" rtlCol="0">
            <a:spAutoFit/>
          </a:bodyPr>
          <a:lstStyle/>
          <a:p>
            <a:pPr marL="1166813" marR="0" lvl="0" indent="-1166813"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協議会構成員に追加することができる者として、公共交通事業者、公共施設管理者、公安委員会</a:t>
            </a:r>
            <a:endParaRPr kumimoji="1" lang="en-US" altLang="ja-JP"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1166813" marR="0" lvl="0" indent="-1166813" algn="l" defTabSz="914400" rtl="0" eaLnBrk="1" fontAlgn="ctr" latinLnBrk="0" hangingPunct="1">
              <a:lnSpc>
                <a:spcPct val="100000"/>
              </a:lnSpc>
              <a:spcBef>
                <a:spcPct val="0"/>
              </a:spcBef>
              <a:spcAft>
                <a:spcPct val="0"/>
              </a:spcAft>
              <a:buClrTx/>
              <a:buSzTx/>
              <a:buFontTx/>
              <a:buNone/>
              <a:tabLst>
                <a:tab pos="88900" algn="l"/>
              </a:tabLst>
              <a:defRPr/>
            </a:pPr>
            <a:r>
              <a:rPr kumimoji="1" lang="ja-JP" altLang="en-US"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　 その他まちづくり計画に密接な関係を有する者を明記</a:t>
            </a:r>
            <a:endParaRPr kumimoji="1" lang="en-US" altLang="ja-JP" sz="8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4733" name="正方形/長方形 104"/>
          <p:cNvSpPr/>
          <p:nvPr/>
        </p:nvSpPr>
        <p:spPr>
          <a:xfrm>
            <a:off x="141160" y="2901523"/>
            <a:ext cx="2790776" cy="1334451"/>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4734" name="正方形/長方形 105"/>
          <p:cNvSpPr/>
          <p:nvPr/>
        </p:nvSpPr>
        <p:spPr>
          <a:xfrm>
            <a:off x="141160" y="4310755"/>
            <a:ext cx="2791886" cy="1377283"/>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4735" name="正方形/長方形 106"/>
          <p:cNvSpPr/>
          <p:nvPr/>
        </p:nvSpPr>
        <p:spPr>
          <a:xfrm>
            <a:off x="542218" y="5721141"/>
            <a:ext cx="4266766" cy="1008832"/>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4736" name="正方形/長方形 108"/>
          <p:cNvSpPr/>
          <p:nvPr/>
        </p:nvSpPr>
        <p:spPr>
          <a:xfrm>
            <a:off x="4047299" y="3161784"/>
            <a:ext cx="1857242" cy="267216"/>
          </a:xfrm>
          <a:prstGeom prst="rect">
            <a:avLst/>
          </a:prstGeom>
          <a:solidFill>
            <a:schemeClr val="bg1"/>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95363"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滞在快適性等向上区域</a:t>
            </a:r>
          </a:p>
        </p:txBody>
      </p:sp>
      <p:sp>
        <p:nvSpPr>
          <p:cNvPr id="4737" name="正方形/長方形 111"/>
          <p:cNvSpPr/>
          <p:nvPr/>
        </p:nvSpPr>
        <p:spPr>
          <a:xfrm>
            <a:off x="5144843" y="5726350"/>
            <a:ext cx="3984622" cy="1016675"/>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4738" name="正方形/長方形 112"/>
          <p:cNvSpPr/>
          <p:nvPr/>
        </p:nvSpPr>
        <p:spPr>
          <a:xfrm>
            <a:off x="7000896" y="2962792"/>
            <a:ext cx="2744758" cy="1224853"/>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4739" name="正方形/長方形 113"/>
          <p:cNvSpPr/>
          <p:nvPr/>
        </p:nvSpPr>
        <p:spPr>
          <a:xfrm>
            <a:off x="7022857" y="4300248"/>
            <a:ext cx="2744758" cy="1224853"/>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4740" name="正方形/長方形 114"/>
          <p:cNvSpPr/>
          <p:nvPr/>
        </p:nvSpPr>
        <p:spPr>
          <a:xfrm>
            <a:off x="5298101" y="3938725"/>
            <a:ext cx="1506411" cy="171203"/>
          </a:xfrm>
          <a:prstGeom prst="rect">
            <a:avLst/>
          </a:prstGeom>
          <a:solidFill>
            <a:schemeClr val="bg1"/>
          </a:solidFill>
          <a:ln w="9525" cap="flat" cmpd="sng" algn="ctr">
            <a:solidFill>
              <a:srgbClr val="0070C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95363" rtl="0" eaLnBrk="1" fontAlgn="base" latinLnBrk="0" hangingPunct="1">
              <a:lnSpc>
                <a:spcPct val="100000"/>
              </a:lnSpc>
              <a:spcBef>
                <a:spcPct val="0"/>
              </a:spcBef>
              <a:spcAft>
                <a:spcPct val="0"/>
              </a:spcAft>
              <a:buClrTx/>
              <a:buSzTx/>
              <a:buFontTx/>
              <a:buNone/>
              <a:tabLst/>
              <a:defRPr/>
            </a:pPr>
            <a:r>
              <a:rPr kumimoji="1" lang="ja-JP" altLang="en-US" sz="800" b="1" i="0" u="none" strike="noStrike" kern="1200" cap="none" spc="0"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一体型滞在快適性等向上事業</a:t>
            </a:r>
          </a:p>
        </p:txBody>
      </p:sp>
      <p:sp>
        <p:nvSpPr>
          <p:cNvPr id="4741" name="Text Box 11"/>
          <p:cNvSpPr txBox="1">
            <a:spLocks noChangeArrowheads="1"/>
          </p:cNvSpPr>
          <p:nvPr/>
        </p:nvSpPr>
        <p:spPr>
          <a:xfrm>
            <a:off x="5867096" y="327987"/>
            <a:ext cx="4113278" cy="226624"/>
          </a:xfrm>
          <a:prstGeom prst="rect">
            <a:avLst/>
          </a:prstGeom>
          <a:noFill/>
          <a:ln w="9525">
            <a:noFill/>
            <a:miter lim="800000"/>
            <a:headEnd/>
            <a:tailEnd/>
          </a:ln>
          <a:effectLst/>
        </p:spPr>
        <p:txBody>
          <a:bodyPr wrap="square" lIns="87273" tIns="43636" rIns="87273" bIns="43636" anchor="ctr">
            <a:spAutoFit/>
          </a:bodyPr>
          <a:lstStyle>
            <a:lvl1pPr defTabSz="873125">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defTabSz="873125">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defTabSz="873125">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defTabSz="873125">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defTabSz="873125">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defTabSz="873125"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ctr" defTabSz="873187" rtl="0" eaLnBrk="1" fontAlgn="base" latinLnBrk="0" hangingPunct="1">
              <a:lnSpc>
                <a:spcPct val="100000"/>
              </a:lnSpc>
              <a:spcBef>
                <a:spcPct val="0"/>
              </a:spcBef>
              <a:spcAft>
                <a:spcPct val="0"/>
              </a:spcAft>
              <a:buClrTx/>
              <a:buSzTx/>
              <a:buFontTx/>
              <a:buNone/>
              <a:tabLst/>
              <a:defRPr/>
            </a:pPr>
            <a:r>
              <a:rPr kumimoji="1" lang="en-US" altLang="ja-JP" sz="900" b="1" i="0" u="none" strike="noStrike" kern="1200" cap="none" spc="0" normalizeH="0" baseline="0" noProof="0">
                <a:ln>
                  <a:noFill/>
                </a:ln>
                <a:solidFill>
                  <a:srgbClr val="4087C8"/>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900" b="1" i="0" u="none" strike="noStrike" kern="1200" cap="none" spc="0" normalizeH="0" baseline="0" noProof="0">
                <a:ln>
                  <a:noFill/>
                </a:ln>
                <a:solidFill>
                  <a:srgbClr val="4087C8"/>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都市再生特別措置法等の一部を改正する法律（令和２年９月７日施行）</a:t>
            </a:r>
            <a:r>
              <a:rPr kumimoji="1" lang="en-US" altLang="ja-JP" sz="900" b="1" i="0" u="none" strike="noStrike" kern="1200" cap="none" spc="0" normalizeH="0" baseline="0" noProof="0">
                <a:ln>
                  <a:noFill/>
                </a:ln>
                <a:solidFill>
                  <a:srgbClr val="4087C8"/>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a:t>
            </a:r>
            <a:endParaRPr kumimoji="1" lang="ja-JP" altLang="en-US" sz="900" b="1" i="0" u="none" strike="noStrike" kern="1200" cap="none" spc="0" normalizeH="0" baseline="0" noProof="0">
              <a:ln>
                <a:noFill/>
              </a:ln>
              <a:solidFill>
                <a:srgbClr val="4087C8"/>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13" name="円/楕円 26"/>
          <p:cNvSpPr/>
          <p:nvPr/>
        </p:nvSpPr>
        <p:spPr>
          <a:xfrm>
            <a:off x="5660677" y="985503"/>
            <a:ext cx="2086545" cy="830305"/>
          </a:xfrm>
          <a:prstGeom prst="ellipse">
            <a:avLst/>
          </a:prstGeom>
          <a:gradFill flip="none" rotWithShape="1">
            <a:gsLst>
              <a:gs pos="0">
                <a:srgbClr val="BBE0E3">
                  <a:lumMod val="10000"/>
                  <a:lumOff val="90000"/>
                </a:srgbClr>
              </a:gs>
              <a:gs pos="14000">
                <a:srgbClr val="FFFFFF"/>
              </a:gs>
              <a:gs pos="59000">
                <a:srgbClr val="FFFFFF"/>
              </a:gs>
              <a:gs pos="100000">
                <a:srgbClr val="DAEDEF">
                  <a:lumMod val="75000"/>
                </a:srgbClr>
              </a:gs>
            </a:gsLst>
            <a:path path="shape">
              <a:fillToRect l="50000" t="50000" r="50000" b="50000"/>
            </a:path>
            <a:tileRect/>
          </a:gradFill>
          <a:ln w="12700" cap="flat" cmpd="sng" algn="ctr">
            <a:solidFill>
              <a:srgbClr val="4087C8">
                <a:alpha val="97000"/>
              </a:srgbClr>
            </a:solidFill>
            <a:prstDash val="solid"/>
          </a:ln>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831"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市町村</a:t>
            </a:r>
            <a:endParaRPr kumimoji="0" lang="en-US" altLang="ja-JP" sz="831"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831"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都市再生協議会</a:t>
            </a:r>
            <a:endParaRPr kumimoji="0" lang="en-US" altLang="ja-JP" sz="831"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14" name="円/楕円 27"/>
          <p:cNvSpPr/>
          <p:nvPr/>
        </p:nvSpPr>
        <p:spPr>
          <a:xfrm>
            <a:off x="6226856" y="829701"/>
            <a:ext cx="682950" cy="252966"/>
          </a:xfrm>
          <a:prstGeom prst="ellipse">
            <a:avLst/>
          </a:prstGeom>
          <a:solidFill>
            <a:srgbClr val="FFFFFF"/>
          </a:solidFill>
          <a:ln w="12700" cap="flat" cmpd="sng" algn="ctr">
            <a:solidFill>
              <a:srgbClr val="4087C8">
                <a:alpha val="97000"/>
              </a:srgbClr>
            </a:solidFill>
            <a:prstDash val="solid"/>
          </a:ln>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市町村</a:t>
            </a:r>
            <a:endParaRPr kumimoji="0" lang="en-US" altLang="ja-JP" sz="554"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15" name="円/楕円 30"/>
          <p:cNvSpPr/>
          <p:nvPr/>
        </p:nvSpPr>
        <p:spPr>
          <a:xfrm>
            <a:off x="5065388" y="1454572"/>
            <a:ext cx="933345" cy="244259"/>
          </a:xfrm>
          <a:prstGeom prst="ellipse">
            <a:avLst/>
          </a:prstGeom>
          <a:solidFill>
            <a:schemeClr val="bg1"/>
          </a:solidFill>
          <a:ln w="12700" cap="flat" cmpd="sng" algn="ctr">
            <a:solidFill>
              <a:schemeClr val="bg2">
                <a:alpha val="97000"/>
              </a:schemeClr>
            </a:solidFill>
            <a:prstDash val="solid"/>
          </a:ln>
          <a:effectLst>
            <a:outerShdw blurRad="50800" dist="38100" dir="2700000" algn="tl" rotWithShape="0">
              <a:prstClr val="black">
                <a:alpha val="40000"/>
              </a:prstClr>
            </a:outerShdw>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公共交通事業者</a:t>
            </a:r>
            <a:endParaRPr kumimoji="0" lang="en-US" altLang="ja-JP"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16" name="円/楕円 34"/>
          <p:cNvSpPr/>
          <p:nvPr/>
        </p:nvSpPr>
        <p:spPr>
          <a:xfrm>
            <a:off x="7332237" y="1350614"/>
            <a:ext cx="871278" cy="262377"/>
          </a:xfrm>
          <a:prstGeom prst="ellipse">
            <a:avLst/>
          </a:prstGeom>
          <a:solidFill>
            <a:srgbClr val="FFFFFF"/>
          </a:solidFill>
          <a:ln w="12700" cap="flat" cmpd="sng" algn="ctr">
            <a:solidFill>
              <a:schemeClr val="bg2">
                <a:alpha val="97000"/>
              </a:schemeClr>
            </a:solidFill>
            <a:prstDash val="solid"/>
          </a:ln>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都市開発</a:t>
            </a:r>
            <a:endParaRPr kumimoji="0" lang="en-US" altLang="ja-JP" sz="73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事業者</a:t>
            </a:r>
            <a:endParaRPr kumimoji="0" lang="en-US" altLang="ja-JP" sz="73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17" name="円/楕円 30"/>
          <p:cNvSpPr/>
          <p:nvPr/>
        </p:nvSpPr>
        <p:spPr>
          <a:xfrm>
            <a:off x="5453792" y="1688743"/>
            <a:ext cx="940192" cy="229829"/>
          </a:xfrm>
          <a:prstGeom prst="ellipse">
            <a:avLst/>
          </a:prstGeom>
          <a:solidFill>
            <a:schemeClr val="bg1"/>
          </a:solidFill>
          <a:ln w="12700" cap="flat" cmpd="sng" algn="ctr">
            <a:solidFill>
              <a:schemeClr val="bg2">
                <a:alpha val="97000"/>
              </a:schemeClr>
            </a:solidFill>
            <a:prstDash val="solid"/>
          </a:ln>
          <a:effectLst>
            <a:outerShdw blurRad="50800" dist="38100" dir="2700000" algn="tl" rotWithShape="0">
              <a:prstClr val="black">
                <a:alpha val="40000"/>
              </a:prstClr>
            </a:outerShdw>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公共施設管理者</a:t>
            </a:r>
            <a:endParaRPr kumimoji="0" lang="en-US" altLang="ja-JP"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18" name="円/楕円 29"/>
          <p:cNvSpPr/>
          <p:nvPr/>
        </p:nvSpPr>
        <p:spPr>
          <a:xfrm>
            <a:off x="5394038" y="931043"/>
            <a:ext cx="837238" cy="246581"/>
          </a:xfrm>
          <a:prstGeom prst="ellipse">
            <a:avLst/>
          </a:prstGeom>
          <a:solidFill>
            <a:srgbClr val="FFFFFF"/>
          </a:solidFill>
          <a:ln w="12700" cap="flat" cmpd="sng" algn="ctr">
            <a:solidFill>
              <a:srgbClr val="4087C8">
                <a:alpha val="97000"/>
              </a:srgbClr>
            </a:solidFill>
            <a:prstDash val="solid"/>
          </a:ln>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都市再生</a:t>
            </a:r>
            <a:endParaRPr kumimoji="0" lang="en-US" altLang="ja-JP"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推進法人</a:t>
            </a:r>
          </a:p>
        </p:txBody>
      </p:sp>
      <p:sp>
        <p:nvSpPr>
          <p:cNvPr id="119" name="円/楕円 31"/>
          <p:cNvSpPr/>
          <p:nvPr/>
        </p:nvSpPr>
        <p:spPr>
          <a:xfrm>
            <a:off x="6942940" y="861922"/>
            <a:ext cx="730299" cy="243094"/>
          </a:xfrm>
          <a:prstGeom prst="ellipse">
            <a:avLst/>
          </a:prstGeom>
          <a:solidFill>
            <a:srgbClr val="FFFFFF"/>
          </a:solidFill>
          <a:ln w="12700" cap="flat" cmpd="sng" algn="ctr">
            <a:solidFill>
              <a:srgbClr val="4087C8">
                <a:alpha val="97000"/>
              </a:srgbClr>
            </a:solidFill>
            <a:prstDash val="solid"/>
          </a:ln>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まちづくり会社</a:t>
            </a:r>
          </a:p>
        </p:txBody>
      </p:sp>
      <p:sp>
        <p:nvSpPr>
          <p:cNvPr id="120" name="右矢印 26"/>
          <p:cNvSpPr/>
          <p:nvPr/>
        </p:nvSpPr>
        <p:spPr>
          <a:xfrm>
            <a:off x="8206638" y="1275483"/>
            <a:ext cx="206810" cy="384255"/>
          </a:xfrm>
          <a:prstGeom prst="rightArrow">
            <a:avLst/>
          </a:prstGeom>
          <a:solidFill>
            <a:srgbClr val="FF5B5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44083" rtl="0" eaLnBrk="1" fontAlgn="base" latinLnBrk="0" hangingPunct="1">
              <a:lnSpc>
                <a:spcPct val="100000"/>
              </a:lnSpc>
              <a:spcBef>
                <a:spcPct val="0"/>
              </a:spcBef>
              <a:spcAft>
                <a:spcPct val="0"/>
              </a:spcAft>
              <a:buClrTx/>
              <a:buSzTx/>
              <a:buFontTx/>
              <a:buNone/>
              <a:tabLst/>
              <a:defRPr/>
            </a:pPr>
            <a:endParaRPr kumimoji="1" lang="ja-JP" altLang="en-US" sz="1662"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21" name="角丸四角形 27"/>
          <p:cNvSpPr/>
          <p:nvPr/>
        </p:nvSpPr>
        <p:spPr>
          <a:xfrm>
            <a:off x="8418134" y="1255003"/>
            <a:ext cx="1259524" cy="387580"/>
          </a:xfrm>
          <a:prstGeom prst="roundRect">
            <a:avLst/>
          </a:prstGeom>
          <a:gradFill>
            <a:gsLst>
              <a:gs pos="0">
                <a:srgbClr val="BBE0E3">
                  <a:lumMod val="10000"/>
                  <a:lumOff val="90000"/>
                </a:srgbClr>
              </a:gs>
              <a:gs pos="14000">
                <a:srgbClr val="FFFFFF"/>
              </a:gs>
              <a:gs pos="76000">
                <a:srgbClr val="FFFFFF"/>
              </a:gs>
              <a:gs pos="100000">
                <a:srgbClr val="00D661"/>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015"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都市再生整備計画</a:t>
            </a:r>
            <a:endParaRPr kumimoji="1" lang="en-US" altLang="ja-JP" sz="1015"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015"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の策定（市町村）</a:t>
            </a:r>
            <a:endParaRPr kumimoji="1" lang="ja-JP" altLang="en-US" sz="1477"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22" name="円/楕円 34"/>
          <p:cNvSpPr/>
          <p:nvPr/>
        </p:nvSpPr>
        <p:spPr>
          <a:xfrm>
            <a:off x="5202281" y="1186153"/>
            <a:ext cx="818640" cy="258676"/>
          </a:xfrm>
          <a:prstGeom prst="ellipse">
            <a:avLst/>
          </a:prstGeom>
          <a:solidFill>
            <a:srgbClr val="FFFFFF"/>
          </a:solidFill>
          <a:ln w="12700" cap="flat" cmpd="sng" algn="ctr">
            <a:solidFill>
              <a:schemeClr val="bg2"/>
            </a:solidFill>
            <a:prstDash val="solid"/>
          </a:ln>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都市再生機構</a:t>
            </a:r>
            <a:endParaRPr kumimoji="0" lang="en-US" altLang="ja-JP" sz="73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23" name="円/楕円 32"/>
          <p:cNvSpPr/>
          <p:nvPr/>
        </p:nvSpPr>
        <p:spPr>
          <a:xfrm>
            <a:off x="7047193" y="1607029"/>
            <a:ext cx="824105" cy="252814"/>
          </a:xfrm>
          <a:prstGeom prst="ellipse">
            <a:avLst/>
          </a:prstGeom>
          <a:solidFill>
            <a:schemeClr val="bg1"/>
          </a:solidFill>
          <a:ln w="12700" cap="flat" cmpd="sng" algn="ctr">
            <a:solidFill>
              <a:schemeClr val="bg2"/>
            </a:solidFill>
            <a:prstDash val="solid"/>
          </a:ln>
          <a:effectLst>
            <a:outerShdw blurRad="50800" dist="38100" dir="2700000" algn="tl" rotWithShape="0">
              <a:prstClr val="black">
                <a:alpha val="40000"/>
              </a:prstClr>
            </a:outerShdw>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密接な関係を</a:t>
            </a:r>
            <a:endParaRPr kumimoji="0" lang="en-US" altLang="ja-JP"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有する者 </a:t>
            </a:r>
            <a:r>
              <a:rPr kumimoji="0" lang="en-US" altLang="ja-JP"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24" name="円/楕円 27"/>
          <p:cNvSpPr/>
          <p:nvPr/>
        </p:nvSpPr>
        <p:spPr>
          <a:xfrm>
            <a:off x="6188302" y="813975"/>
            <a:ext cx="749421" cy="301129"/>
          </a:xfrm>
          <a:prstGeom prst="ellipse">
            <a:avLst/>
          </a:prstGeom>
          <a:noFill/>
          <a:ln w="12700" cap="flat" cmpd="sng" algn="ctr">
            <a:solidFill>
              <a:srgbClr val="4087C8">
                <a:alpha val="97000"/>
              </a:srgbClr>
            </a:solidFill>
            <a:prstDash val="solid"/>
          </a:ln>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endParaRPr kumimoji="0" lang="en-US" altLang="ja-JP" sz="462"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25" name="テキスト ボックス 144"/>
          <p:cNvSpPr txBox="1"/>
          <p:nvPr/>
        </p:nvSpPr>
        <p:spPr>
          <a:xfrm>
            <a:off x="5220976" y="1969645"/>
            <a:ext cx="1293033" cy="205890"/>
          </a:xfrm>
          <a:prstGeom prst="rect">
            <a:avLst/>
          </a:prstGeom>
          <a:noFill/>
          <a:ln>
            <a:noFill/>
          </a:ln>
        </p:spPr>
        <p:txBody>
          <a:bodyPr wrap="square" numCol="1" rtlCol="0">
            <a:spAutoFit/>
          </a:bodyPr>
          <a:lstStyle/>
          <a:p>
            <a:pPr marL="1077085" marR="0" lvl="0" indent="-1077085" algn="l" defTabSz="844083" rtl="0" eaLnBrk="1" fontAlgn="ctr" latinLnBrk="0" hangingPunct="1">
              <a:lnSpc>
                <a:spcPct val="100000"/>
              </a:lnSpc>
              <a:spcBef>
                <a:spcPct val="0"/>
              </a:spcBef>
              <a:spcAft>
                <a:spcPct val="0"/>
              </a:spcAft>
              <a:buClrTx/>
              <a:buSzTx/>
              <a:buFontTx/>
              <a:buNone/>
              <a:tabLst>
                <a:tab pos="82064" algn="l"/>
              </a:tabLst>
              <a:defRPr/>
            </a:pPr>
            <a:r>
              <a:rPr kumimoji="1" lang="ja-JP" altLang="en-US" sz="738"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①：協議会を組織できる者</a:t>
            </a:r>
            <a:endParaRPr kumimoji="1" lang="en-US" altLang="ja-JP" sz="738"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6" name="円/楕円 27"/>
          <p:cNvSpPr/>
          <p:nvPr/>
        </p:nvSpPr>
        <p:spPr>
          <a:xfrm>
            <a:off x="6401004" y="2053695"/>
            <a:ext cx="166269" cy="59555"/>
          </a:xfrm>
          <a:prstGeom prst="ellipse">
            <a:avLst/>
          </a:prstGeom>
          <a:noFill/>
          <a:ln w="12700" cap="flat" cmpd="sng" algn="ctr">
            <a:solidFill>
              <a:srgbClr val="4087C8">
                <a:alpha val="97000"/>
              </a:srgbClr>
            </a:solidFill>
            <a:prstDash val="solid"/>
          </a:ln>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endParaRPr kumimoji="0" lang="en-US" altLang="ja-JP" sz="462"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27" name="テキスト ボックス 149"/>
          <p:cNvSpPr txBox="1"/>
          <p:nvPr/>
        </p:nvSpPr>
        <p:spPr>
          <a:xfrm>
            <a:off x="5220688" y="2139539"/>
            <a:ext cx="3450694" cy="205890"/>
          </a:xfrm>
          <a:prstGeom prst="rect">
            <a:avLst/>
          </a:prstGeom>
          <a:noFill/>
          <a:ln>
            <a:noFill/>
          </a:ln>
        </p:spPr>
        <p:txBody>
          <a:bodyPr wrap="square" numCol="1" rtlCol="0">
            <a:spAutoFit/>
          </a:bodyPr>
          <a:lstStyle/>
          <a:p>
            <a:pPr marL="1077085" marR="0" lvl="0" indent="-1077085" algn="l" defTabSz="844083" rtl="0" eaLnBrk="1" fontAlgn="ctr" latinLnBrk="0" hangingPunct="1">
              <a:lnSpc>
                <a:spcPct val="100000"/>
              </a:lnSpc>
              <a:spcBef>
                <a:spcPct val="0"/>
              </a:spcBef>
              <a:spcAft>
                <a:spcPct val="0"/>
              </a:spcAft>
              <a:buClrTx/>
              <a:buSzTx/>
              <a:buFontTx/>
              <a:buNone/>
              <a:tabLst>
                <a:tab pos="82064" algn="l"/>
              </a:tabLst>
              <a:defRPr/>
            </a:pPr>
            <a:r>
              <a:rPr kumimoji="1" lang="ja-JP" altLang="en-US" sz="738"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②：①の者が必要があると認める場合に、協議会構成員に追加することができる者</a:t>
            </a:r>
            <a:endParaRPr kumimoji="1" lang="en-US" altLang="ja-JP" sz="738"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8" name="円/楕円 27"/>
          <p:cNvSpPr/>
          <p:nvPr/>
        </p:nvSpPr>
        <p:spPr>
          <a:xfrm>
            <a:off x="8377866" y="2215580"/>
            <a:ext cx="166269" cy="59555"/>
          </a:xfrm>
          <a:prstGeom prst="ellipse">
            <a:avLst/>
          </a:prstGeom>
          <a:noFill/>
          <a:ln w="12700" cap="flat" cmpd="sng" algn="ctr">
            <a:solidFill>
              <a:schemeClr val="bg2">
                <a:alpha val="97000"/>
              </a:schemeClr>
            </a:solidFill>
            <a:prstDash val="solid"/>
          </a:ln>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endParaRPr kumimoji="0" lang="en-US" altLang="ja-JP" sz="462"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29" name="左大かっこ 5"/>
          <p:cNvSpPr/>
          <p:nvPr/>
        </p:nvSpPr>
        <p:spPr>
          <a:xfrm>
            <a:off x="5247189" y="1991921"/>
            <a:ext cx="47693" cy="366103"/>
          </a:xfrm>
          <a:prstGeom prst="leftBracke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844083" rtl="0" eaLnBrk="1" fontAlgn="base" latinLnBrk="0" hangingPunct="1">
              <a:lnSpc>
                <a:spcPct val="100000"/>
              </a:lnSpc>
              <a:spcBef>
                <a:spcPct val="0"/>
              </a:spcBef>
              <a:spcAft>
                <a:spcPct val="0"/>
              </a:spcAft>
              <a:buClrTx/>
              <a:buSzTx/>
              <a:buFontTx/>
              <a:buNone/>
              <a:tabLst/>
              <a:defRPr/>
            </a:pPr>
            <a:endParaRPr kumimoji="1" lang="ja-JP" altLang="en-US" sz="1662" b="0" i="0" u="none" strike="noStrike" kern="1200" cap="none" spc="0" normalizeH="0" baseline="0" noProof="0">
              <a:ln>
                <a:noFill/>
              </a:ln>
              <a:solidFill>
                <a:srgbClr val="000000"/>
              </a:solidFill>
              <a:effectLst/>
              <a:uLnTx/>
              <a:uFillTx/>
              <a:latin typeface="Arial"/>
              <a:ea typeface="ＭＳ Ｐゴシック"/>
              <a:cs typeface="+mn-cs"/>
            </a:endParaRPr>
          </a:p>
        </p:txBody>
      </p:sp>
      <p:sp>
        <p:nvSpPr>
          <p:cNvPr id="130" name="右大かっこ 7"/>
          <p:cNvSpPr/>
          <p:nvPr/>
        </p:nvSpPr>
        <p:spPr>
          <a:xfrm>
            <a:off x="8544134" y="2006672"/>
            <a:ext cx="42202" cy="352151"/>
          </a:xfrm>
          <a:prstGeom prst="rightBracke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844083" rtl="0" eaLnBrk="1" fontAlgn="base" latinLnBrk="0" hangingPunct="1">
              <a:lnSpc>
                <a:spcPct val="100000"/>
              </a:lnSpc>
              <a:spcBef>
                <a:spcPct val="0"/>
              </a:spcBef>
              <a:spcAft>
                <a:spcPct val="0"/>
              </a:spcAft>
              <a:buClrTx/>
              <a:buSzTx/>
              <a:buFontTx/>
              <a:buNone/>
              <a:tabLst/>
              <a:defRPr/>
            </a:pPr>
            <a:endParaRPr kumimoji="1" lang="ja-JP" altLang="en-US" sz="1662" b="0" i="0" u="none" strike="noStrike" kern="1200" cap="none" spc="0" normalizeH="0" baseline="0" noProof="0">
              <a:ln>
                <a:noFill/>
              </a:ln>
              <a:solidFill>
                <a:srgbClr val="000000"/>
              </a:solidFill>
              <a:effectLst/>
              <a:uLnTx/>
              <a:uFillTx/>
              <a:latin typeface="Arial"/>
              <a:ea typeface="ＭＳ Ｐゴシック"/>
              <a:cs typeface="+mn-cs"/>
            </a:endParaRPr>
          </a:p>
        </p:txBody>
      </p:sp>
      <p:sp>
        <p:nvSpPr>
          <p:cNvPr id="131" name="円/楕円 31"/>
          <p:cNvSpPr/>
          <p:nvPr/>
        </p:nvSpPr>
        <p:spPr>
          <a:xfrm>
            <a:off x="7312775" y="1061611"/>
            <a:ext cx="879574" cy="273321"/>
          </a:xfrm>
          <a:prstGeom prst="ellipse">
            <a:avLst/>
          </a:prstGeom>
          <a:solidFill>
            <a:srgbClr val="FFFFFF"/>
          </a:solidFill>
          <a:ln w="12700" cap="flat" cmpd="sng" algn="ctr">
            <a:solidFill>
              <a:srgbClr val="4087C8">
                <a:alpha val="97000"/>
              </a:srgbClr>
            </a:solidFill>
            <a:prstDash val="solid"/>
          </a:ln>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商工会議所</a:t>
            </a:r>
            <a:endParaRPr kumimoji="0" lang="en-US" altLang="ja-JP"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商工会</a:t>
            </a:r>
          </a:p>
        </p:txBody>
      </p:sp>
      <p:sp>
        <p:nvSpPr>
          <p:cNvPr id="132" name="円/楕円 32"/>
          <p:cNvSpPr/>
          <p:nvPr/>
        </p:nvSpPr>
        <p:spPr>
          <a:xfrm>
            <a:off x="6358498" y="1755523"/>
            <a:ext cx="820307" cy="234024"/>
          </a:xfrm>
          <a:prstGeom prst="ellipse">
            <a:avLst/>
          </a:prstGeom>
          <a:solidFill>
            <a:schemeClr val="bg1"/>
          </a:solidFill>
          <a:ln w="12700" cap="flat" cmpd="sng" algn="ctr">
            <a:solidFill>
              <a:schemeClr val="bg2">
                <a:alpha val="97000"/>
              </a:schemeClr>
            </a:solidFill>
            <a:prstDash val="solid"/>
          </a:ln>
          <a:effectLst>
            <a:outerShdw blurRad="50800" dist="38100" dir="2700000" algn="tl" rotWithShape="0">
              <a:prstClr val="black">
                <a:alpha val="40000"/>
              </a:prstClr>
            </a:outerShdw>
          </a:effectLst>
        </p:spPr>
        <p:txBody>
          <a:bodyPr lIns="0" tIns="0" rIns="0" bIns="0" anchor="ct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公安委員会</a:t>
            </a:r>
            <a:endParaRPr kumimoji="0" lang="en-US" altLang="ja-JP" sz="738"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33" name="テキスト ボックス 139"/>
          <p:cNvSpPr txBox="1"/>
          <p:nvPr/>
        </p:nvSpPr>
        <p:spPr>
          <a:xfrm>
            <a:off x="8342711" y="1645887"/>
            <a:ext cx="2762021" cy="246221"/>
          </a:xfrm>
          <a:prstGeom prst="rect">
            <a:avLst/>
          </a:prstGeom>
          <a:noFill/>
          <a:ln>
            <a:noFill/>
          </a:ln>
        </p:spPr>
        <p:txBody>
          <a:bodyPr wrap="square" numCol="1" rtlCol="0">
            <a:spAutoFit/>
          </a:bodyPr>
          <a:lstStyle/>
          <a:p>
            <a:pPr marL="1077085" marR="0" lvl="0" indent="-1077085" algn="l" defTabSz="844083" rtl="0" eaLnBrk="1" fontAlgn="ctr" latinLnBrk="0" hangingPunct="1">
              <a:lnSpc>
                <a:spcPts val="646"/>
              </a:lnSpc>
              <a:spcBef>
                <a:spcPct val="0"/>
              </a:spcBef>
              <a:spcAft>
                <a:spcPct val="0"/>
              </a:spcAft>
              <a:buClrTx/>
              <a:buSzTx/>
              <a:buFontTx/>
              <a:buNone/>
              <a:tabLst>
                <a:tab pos="82064" algn="l"/>
              </a:tabLst>
              <a:defRPr/>
            </a:pPr>
            <a:r>
              <a:rPr kumimoji="1" lang="en-US" altLang="ja-JP" sz="646"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646"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社会福祉協議会等の様々な者を、</a:t>
            </a:r>
            <a:endParaRPr kumimoji="1" lang="en-US" altLang="ja-JP" sz="646"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1077085" marR="0" lvl="0" indent="-1077085" algn="l" defTabSz="844083" rtl="0" eaLnBrk="1" fontAlgn="ctr" latinLnBrk="0" hangingPunct="1">
              <a:lnSpc>
                <a:spcPts val="646"/>
              </a:lnSpc>
              <a:spcBef>
                <a:spcPct val="0"/>
              </a:spcBef>
              <a:spcAft>
                <a:spcPct val="0"/>
              </a:spcAft>
              <a:buClrTx/>
              <a:buSzTx/>
              <a:buFontTx/>
              <a:buNone/>
              <a:tabLst>
                <a:tab pos="82064" algn="l"/>
              </a:tabLst>
              <a:defRPr/>
            </a:pPr>
            <a:r>
              <a:rPr kumimoji="1" lang="ja-JP" altLang="en-US" sz="646"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　　地域の実情に応じ追加することが可能</a:t>
            </a:r>
            <a:endParaRPr kumimoji="1" lang="en-US" altLang="ja-JP" sz="646"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40">
            <a:extLst>
              <a:ext uri="{FF2B5EF4-FFF2-40B4-BE49-F238E27FC236}">
                <a16:creationId xmlns:a16="http://schemas.microsoft.com/office/drawing/2014/main" id="{8DE55766-369E-AFDB-7D2F-A9D52B075CE4}"/>
              </a:ext>
            </a:extLst>
          </p:cNvPr>
          <p:cNvSpPr txBox="1"/>
          <p:nvPr/>
        </p:nvSpPr>
        <p:spPr>
          <a:xfrm>
            <a:off x="153592" y="4430483"/>
            <a:ext cx="1023098" cy="1196738"/>
          </a:xfrm>
          <a:prstGeom prst="rect">
            <a:avLst/>
          </a:prstGeom>
          <a:noFill/>
          <a:ln>
            <a:noFill/>
          </a:ln>
        </p:spPr>
        <p:txBody>
          <a:bodyPr wrap="square" numCol="1" rtlCol="0">
            <a:spAutoFit/>
          </a:bodyPr>
          <a:lstStyle/>
          <a:p>
            <a:pPr marL="43382" marR="0" lvl="0" indent="-43382" algn="just" defTabSz="780886" rtl="0" eaLnBrk="1" fontAlgn="ctr" latinLnBrk="0" hangingPunct="1">
              <a:lnSpc>
                <a:spcPct val="100000"/>
              </a:lnSpc>
              <a:spcBef>
                <a:spcPts val="0"/>
              </a:spcBef>
              <a:spcAft>
                <a:spcPts val="0"/>
              </a:spcAft>
              <a:buClrTx/>
              <a:buSzTx/>
              <a:buFontTx/>
              <a:buNone/>
              <a:tabLst/>
              <a:defRPr/>
            </a:pPr>
            <a:r>
              <a:rPr kumimoji="1" lang="ja-JP" altLang="en-US" sz="897" b="0" i="0" u="none" strike="noStrike" kern="1200" cap="none" spc="-17"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民間事業者等により、市町村の取り組みと併せて実施される</a:t>
            </a:r>
            <a:r>
              <a:rPr kumimoji="1" lang="ja-JP" altLang="en-US" sz="897" b="0" i="0" u="none" strike="noStrike" kern="1200" cap="none" spc="-17"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民地のオープンスペース化</a:t>
            </a:r>
            <a:r>
              <a:rPr kumimoji="1" lang="ja-JP" altLang="en-US" sz="897" b="0" i="0" u="none" strike="noStrike" kern="1200" cap="none" spc="-17"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①）</a:t>
            </a:r>
            <a:r>
              <a:rPr kumimoji="1" lang="ja-JP" altLang="en-US" sz="897" b="0" i="0" u="none" strike="noStrike" kern="1200" cap="none" spc="-26"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や</a:t>
            </a:r>
            <a:r>
              <a:rPr kumimoji="1" lang="ja-JP" altLang="en-US" sz="897" b="0" i="0" u="none" strike="noStrike" kern="1200" cap="none" spc="-26" normalizeH="0" baseline="0" noProof="0">
                <a:ln>
                  <a:noFill/>
                </a:ln>
                <a:solidFill>
                  <a:srgbClr val="FF0000"/>
                </a:solidFill>
                <a:effectLst/>
                <a:uLnTx/>
                <a:uFillTx/>
                <a:latin typeface="Meiryo UI" panose="020B0604030504040204" pitchFamily="50" charset="-128"/>
                <a:ea typeface="Meiryo UI" panose="020B0604030504040204" pitchFamily="50" charset="-128"/>
                <a:cs typeface="+mn-cs"/>
              </a:rPr>
              <a:t>建物低層部のオープン化等</a:t>
            </a:r>
            <a:r>
              <a:rPr kumimoji="1" lang="ja-JP" altLang="en-US" sz="897" b="0" i="0" u="none" strike="noStrike" kern="1200" cap="none" spc="-26"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②）</a:t>
            </a:r>
            <a:endParaRPr kumimoji="1" lang="en-US" altLang="ja-JP" sz="897" b="0" i="0" u="none" strike="noStrike" kern="1200" cap="none" spc="-26"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3" name="スライド番号プレースホルダー 1">
            <a:extLst>
              <a:ext uri="{FF2B5EF4-FFF2-40B4-BE49-F238E27FC236}">
                <a16:creationId xmlns:a16="http://schemas.microsoft.com/office/drawing/2014/main" id="{A37B2A28-2DDB-8904-A26A-F7F8691FA11D}"/>
              </a:ext>
            </a:extLst>
          </p:cNvPr>
          <p:cNvSpPr txBox="1">
            <a:spLocks/>
          </p:cNvSpPr>
          <p:nvPr/>
        </p:nvSpPr>
        <p:spPr>
          <a:xfrm>
            <a:off x="7492863" y="6328514"/>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ja-JP"/>
            </a:defPPr>
            <a:lvl1pPr algn="r" rtl="0" eaLnBrk="1" fontAlgn="auto" hangingPunct="1">
              <a:spcBef>
                <a:spcPts val="0"/>
              </a:spcBef>
              <a:spcAft>
                <a:spcPts val="0"/>
              </a:spcAft>
              <a:defRPr kumimoji="1" sz="1400" kern="1200">
                <a:solidFill>
                  <a:srgbClr val="000000"/>
                </a:solidFill>
                <a:latin typeface="Arial"/>
                <a:ea typeface="ＭＳ Ｐゴシック"/>
                <a:cs typeface="+mn-cs"/>
              </a:defRPr>
            </a:lvl1pPr>
            <a:lvl2pPr marL="457200" algn="l" rtl="0" fontAlgn="base">
              <a:spcBef>
                <a:spcPct val="0"/>
              </a:spcBef>
              <a:spcAft>
                <a:spcPct val="0"/>
              </a:spcAft>
              <a:defRPr kumimoji="1" sz="1400"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sz="1400"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sz="1400"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sz="1400" kern="1200">
                <a:solidFill>
                  <a:schemeClr val="tx1"/>
                </a:solidFill>
                <a:latin typeface="Arial" charset="0"/>
                <a:ea typeface="ＭＳ Ｐゴシック" charset="-128"/>
                <a:cs typeface="+mn-cs"/>
              </a:defRPr>
            </a:lvl5pPr>
            <a:lvl6pPr marL="2286000" algn="l" defTabSz="914400" rtl="0" eaLnBrk="1" latinLnBrk="0" hangingPunct="1">
              <a:defRPr kumimoji="1" sz="1400" kern="1200">
                <a:solidFill>
                  <a:schemeClr val="tx1"/>
                </a:solidFill>
                <a:latin typeface="Arial" charset="0"/>
                <a:ea typeface="ＭＳ Ｐゴシック" charset="-128"/>
                <a:cs typeface="+mn-cs"/>
              </a:defRPr>
            </a:lvl6pPr>
            <a:lvl7pPr marL="2743200" algn="l" defTabSz="914400" rtl="0" eaLnBrk="1" latinLnBrk="0" hangingPunct="1">
              <a:defRPr kumimoji="1" sz="1400" kern="1200">
                <a:solidFill>
                  <a:schemeClr val="tx1"/>
                </a:solidFill>
                <a:latin typeface="Arial" charset="0"/>
                <a:ea typeface="ＭＳ Ｐゴシック" charset="-128"/>
                <a:cs typeface="+mn-cs"/>
              </a:defRPr>
            </a:lvl7pPr>
            <a:lvl8pPr marL="3200400" algn="l" defTabSz="914400" rtl="0" eaLnBrk="1" latinLnBrk="0" hangingPunct="1">
              <a:defRPr kumimoji="1" sz="1400" kern="1200">
                <a:solidFill>
                  <a:schemeClr val="tx1"/>
                </a:solidFill>
                <a:latin typeface="Arial" charset="0"/>
                <a:ea typeface="ＭＳ Ｐゴシック" charset="-128"/>
                <a:cs typeface="+mn-cs"/>
              </a:defRPr>
            </a:lvl8pPr>
            <a:lvl9pPr marL="3657600" algn="l" defTabSz="914400" rtl="0" eaLnBrk="1" latinLnBrk="0" hangingPunct="1">
              <a:defRPr kumimoji="1" sz="1400" kern="1200">
                <a:solidFill>
                  <a:schemeClr val="tx1"/>
                </a:solidFill>
                <a:latin typeface="Arial" charset="0"/>
                <a:ea typeface="ＭＳ Ｐゴシック" charset="-128"/>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FB7DD06-EE9A-48B7-A7D9-19BF008D191D}" type="slidenum">
              <a:rPr kumimoji="1" lang="en-US" altLang="ja-JP" sz="1400" b="0" i="0" u="none" strike="noStrike" kern="1200" cap="none" spc="0" normalizeH="0" baseline="0" noProof="0" smtClean="0">
                <a:ln>
                  <a:noFill/>
                </a:ln>
                <a:solidFill>
                  <a:srgbClr val="000000"/>
                </a:solidFill>
                <a:effectLst/>
                <a:uLnTx/>
                <a:uFillTx/>
                <a:latin typeface="Arial" charset="0"/>
                <a:ea typeface="ＭＳ Ｐゴシック"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1" lang="en-US" altLang="ja-JP" sz="1400" b="0" i="0" u="none" strike="noStrike" kern="1200" cap="none" spc="0" normalizeH="0" baseline="0" noProof="0">
              <a:ln>
                <a:noFill/>
              </a:ln>
              <a:solidFill>
                <a:srgbClr val="000000"/>
              </a:solidFill>
              <a:effectLst/>
              <a:uLnTx/>
              <a:uFillTx/>
              <a:latin typeface="Arial" charset="0"/>
              <a:ea typeface="ＭＳ Ｐゴシック" pitchFamily="50" charset="-128"/>
              <a:cs typeface="+mn-cs"/>
            </a:endParaRPr>
          </a:p>
        </p:txBody>
      </p:sp>
    </p:spTree>
    <p:extLst>
      <p:ext uri="{BB962C8B-B14F-4D97-AF65-F5344CB8AC3E}">
        <p14:creationId xmlns:p14="http://schemas.microsoft.com/office/powerpoint/2010/main" val="7497930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　滞在快適性等向上区域（ウォーカブル区域）</a:t>
            </a:r>
            <a:endParaRPr kumimoji="1" lang="ja-JP" altLang="en-US"/>
          </a:p>
        </p:txBody>
      </p:sp>
      <p:grpSp>
        <p:nvGrpSpPr>
          <p:cNvPr id="3" name="グループ化 2"/>
          <p:cNvGrpSpPr/>
          <p:nvPr/>
        </p:nvGrpSpPr>
        <p:grpSpPr>
          <a:xfrm>
            <a:off x="200734" y="2348880"/>
            <a:ext cx="9554046" cy="4350177"/>
            <a:chOff x="93377" y="2321099"/>
            <a:chExt cx="9554046" cy="4350177"/>
          </a:xfrm>
        </p:grpSpPr>
        <p:pic>
          <p:nvPicPr>
            <p:cNvPr id="85" name="図 2"/>
            <p:cNvPicPr>
              <a:picLocks noChangeAspect="1"/>
            </p:cNvPicPr>
            <p:nvPr/>
          </p:nvPicPr>
          <p:blipFill>
            <a:blip r:embed="rId3"/>
            <a:srcRect t="9320"/>
            <a:stretch>
              <a:fillRect/>
            </a:stretch>
          </p:blipFill>
          <p:spPr>
            <a:xfrm>
              <a:off x="2125659" y="2734521"/>
              <a:ext cx="5979373" cy="3583307"/>
            </a:xfrm>
            <a:prstGeom prst="rect">
              <a:avLst/>
            </a:prstGeom>
          </p:spPr>
        </p:pic>
        <p:grpSp>
          <p:nvGrpSpPr>
            <p:cNvPr id="39" name="グループ化 38"/>
            <p:cNvGrpSpPr/>
            <p:nvPr/>
          </p:nvGrpSpPr>
          <p:grpSpPr>
            <a:xfrm>
              <a:off x="93377" y="2321099"/>
              <a:ext cx="9339822" cy="4350177"/>
              <a:chOff x="93377" y="2321099"/>
              <a:chExt cx="9339822" cy="4350177"/>
            </a:xfrm>
          </p:grpSpPr>
          <p:sp>
            <p:nvSpPr>
              <p:cNvPr id="84" name="正方形/長方形 28"/>
              <p:cNvSpPr/>
              <p:nvPr/>
            </p:nvSpPr>
            <p:spPr>
              <a:xfrm>
                <a:off x="3394387" y="2372877"/>
                <a:ext cx="2280603" cy="192215"/>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沿道施設の１階部分の開放・ガラス張り化</a:t>
                </a:r>
                <a:endParaRPr kumimoji="0" lang="en-US" altLang="ja-JP"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4" name="正方形/長方形 32"/>
              <p:cNvSpPr/>
              <p:nvPr/>
            </p:nvSpPr>
            <p:spPr>
              <a:xfrm>
                <a:off x="2316896" y="6235265"/>
                <a:ext cx="1113342" cy="436011"/>
              </a:xfrm>
              <a:prstGeom prst="rect">
                <a:avLst/>
              </a:prstGeom>
              <a:noFill/>
              <a:ln w="25400" cap="flat" cmpd="sng" algn="ctr">
                <a:noFill/>
                <a:prstDash val="solid"/>
              </a:ln>
              <a:effectLst/>
            </p:spPr>
            <p:txBody>
              <a:bodyPr lIns="0" tIns="0" rIns="0" bIns="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社会実験や</a:t>
                </a:r>
                <a:endParaRPr kumimoji="0" lang="en-US" altLang="ja-JP"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デザインコーディネート</a:t>
                </a:r>
              </a:p>
            </p:txBody>
          </p:sp>
          <p:pic>
            <p:nvPicPr>
              <p:cNvPr id="95" name="図 33"/>
              <p:cNvPicPr>
                <a:picLocks noChangeAspect="1"/>
              </p:cNvPicPr>
              <p:nvPr/>
            </p:nvPicPr>
            <p:blipFill>
              <a:blip r:embed="rId4"/>
              <a:stretch>
                <a:fillRect/>
              </a:stretch>
            </p:blipFill>
            <p:spPr>
              <a:xfrm>
                <a:off x="8049403" y="2554406"/>
                <a:ext cx="1383796" cy="1008000"/>
              </a:xfrm>
              <a:prstGeom prst="rect">
                <a:avLst/>
              </a:prstGeom>
              <a:ln>
                <a:solidFill>
                  <a:sysClr val="windowText" lastClr="000000"/>
                </a:solidFill>
              </a:ln>
            </p:spPr>
          </p:pic>
          <p:sp>
            <p:nvSpPr>
              <p:cNvPr id="96" name="正方形/長方形 34"/>
              <p:cNvSpPr/>
              <p:nvPr/>
            </p:nvSpPr>
            <p:spPr>
              <a:xfrm>
                <a:off x="7494986" y="2321099"/>
                <a:ext cx="960802" cy="243993"/>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修景整備</a:t>
                </a:r>
              </a:p>
            </p:txBody>
          </p:sp>
          <p:cxnSp>
            <p:nvCxnSpPr>
              <p:cNvPr id="97" name="直線コネクタ 35"/>
              <p:cNvCxnSpPr>
                <a:stCxn id="86" idx="2"/>
                <a:endCxn id="126" idx="0"/>
              </p:cNvCxnSpPr>
              <p:nvPr/>
            </p:nvCxnSpPr>
            <p:spPr>
              <a:xfrm>
                <a:off x="3776363" y="5054872"/>
                <a:ext cx="501692" cy="504930"/>
              </a:xfrm>
              <a:prstGeom prst="line">
                <a:avLst/>
              </a:prstGeom>
              <a:noFill/>
              <a:ln w="12700" cap="flat" cmpd="sng" algn="ctr">
                <a:solidFill>
                  <a:sysClr val="windowText" lastClr="000000"/>
                </a:solidFill>
                <a:prstDash val="solid"/>
              </a:ln>
              <a:effectLst/>
            </p:spPr>
          </p:cxnSp>
          <p:sp>
            <p:nvSpPr>
              <p:cNvPr id="98" name="正方形/長方形 36"/>
              <p:cNvSpPr/>
              <p:nvPr/>
            </p:nvSpPr>
            <p:spPr>
              <a:xfrm>
                <a:off x="7039033" y="6309397"/>
                <a:ext cx="936354" cy="325132"/>
              </a:xfrm>
              <a:prstGeom prst="rect">
                <a:avLst/>
              </a:prstGeom>
              <a:noFill/>
              <a:ln w="25400" cap="flat" cmpd="sng" algn="ctr">
                <a:noFill/>
                <a:prstDash val="solid"/>
              </a:ln>
              <a:effectLst/>
            </p:spPr>
            <p:txBody>
              <a:bodyPr lIns="0" tIns="0" rIns="0" bIns="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街路の再構築</a:t>
                </a:r>
                <a:endParaRPr kumimoji="0" lang="en-US" altLang="ja-JP"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広場化・芝生化</a:t>
                </a:r>
              </a:p>
            </p:txBody>
          </p:sp>
          <p:pic>
            <p:nvPicPr>
              <p:cNvPr id="99" name="図 37"/>
              <p:cNvPicPr>
                <a:picLocks noChangeAspect="1"/>
              </p:cNvPicPr>
              <p:nvPr/>
            </p:nvPicPr>
            <p:blipFill>
              <a:blip r:embed="rId5"/>
              <a:stretch>
                <a:fillRect/>
              </a:stretch>
            </p:blipFill>
            <p:spPr>
              <a:xfrm>
                <a:off x="93377" y="2526408"/>
                <a:ext cx="1741677" cy="2241507"/>
              </a:xfrm>
              <a:prstGeom prst="rect">
                <a:avLst/>
              </a:prstGeom>
            </p:spPr>
          </p:pic>
          <p:cxnSp>
            <p:nvCxnSpPr>
              <p:cNvPr id="100" name="直線コネクタ 38"/>
              <p:cNvCxnSpPr/>
              <p:nvPr/>
            </p:nvCxnSpPr>
            <p:spPr>
              <a:xfrm flipH="1" flipV="1">
                <a:off x="921377" y="3802298"/>
                <a:ext cx="360593" cy="654866"/>
              </a:xfrm>
              <a:prstGeom prst="line">
                <a:avLst/>
              </a:prstGeom>
              <a:noFill/>
              <a:ln w="19050" cap="flat" cmpd="sng" algn="ctr">
                <a:solidFill>
                  <a:srgbClr val="FF3300"/>
                </a:solidFill>
                <a:prstDash val="solid"/>
                <a:headEnd type="none" w="med" len="med"/>
                <a:tailEnd type="triangle" w="med" len="med"/>
              </a:ln>
              <a:effectLst/>
            </p:spPr>
          </p:cxnSp>
          <p:cxnSp>
            <p:nvCxnSpPr>
              <p:cNvPr id="101" name="直線コネクタ 39"/>
              <p:cNvCxnSpPr>
                <a:stCxn id="102" idx="2"/>
              </p:cNvCxnSpPr>
              <p:nvPr/>
            </p:nvCxnSpPr>
            <p:spPr>
              <a:xfrm>
                <a:off x="1659830" y="2957786"/>
                <a:ext cx="470334" cy="278078"/>
              </a:xfrm>
              <a:prstGeom prst="line">
                <a:avLst/>
              </a:prstGeom>
              <a:noFill/>
              <a:ln w="19050" cap="flat" cmpd="sng" algn="ctr">
                <a:solidFill>
                  <a:srgbClr val="0000FF"/>
                </a:solidFill>
                <a:prstDash val="solid"/>
                <a:headEnd type="none" w="med" len="med"/>
                <a:tailEnd type="triangle" w="med" len="med"/>
              </a:ln>
              <a:effectLst/>
            </p:spPr>
          </p:cxnSp>
          <p:sp>
            <p:nvSpPr>
              <p:cNvPr id="102" name="正方形/長方形 40"/>
              <p:cNvSpPr/>
              <p:nvPr/>
            </p:nvSpPr>
            <p:spPr>
              <a:xfrm>
                <a:off x="1112763" y="2554406"/>
                <a:ext cx="1094133" cy="403380"/>
              </a:xfrm>
              <a:prstGeom prst="rect">
                <a:avLst/>
              </a:prstGeom>
              <a:solidFill>
                <a:srgbClr val="0000FF"/>
              </a:solid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1050" b="1" i="0" u="none" strike="noStrike" kern="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rPr>
                  <a:t>都市再生整備</a:t>
                </a:r>
                <a:endParaRPr kumimoji="0" lang="en-US" altLang="ja-JP" sz="1050" b="1" i="0" u="none" strike="noStrike" kern="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1050" b="1" i="0" u="none" strike="noStrike" kern="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rPr>
                  <a:t>計画区域</a:t>
                </a:r>
              </a:p>
            </p:txBody>
          </p:sp>
          <p:sp>
            <p:nvSpPr>
              <p:cNvPr id="103" name="正方形/長方形 41"/>
              <p:cNvSpPr/>
              <p:nvPr/>
            </p:nvSpPr>
            <p:spPr>
              <a:xfrm>
                <a:off x="1256652" y="4363240"/>
                <a:ext cx="1250269" cy="418656"/>
              </a:xfrm>
              <a:prstGeom prst="rect">
                <a:avLst/>
              </a:prstGeom>
              <a:solidFill>
                <a:srgbClr val="FF3300"/>
              </a:solid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1200"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rPr>
                  <a:t>滞在快適性等</a:t>
                </a:r>
                <a:endParaRPr kumimoji="0" lang="en-US" altLang="ja-JP" sz="1200"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1200"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rPr>
                  <a:t>向上区域</a:t>
                </a:r>
              </a:p>
            </p:txBody>
          </p:sp>
          <p:pic>
            <p:nvPicPr>
              <p:cNvPr id="105" name="図 43"/>
              <p:cNvPicPr>
                <a:picLocks noChangeAspect="1"/>
              </p:cNvPicPr>
              <p:nvPr/>
            </p:nvPicPr>
            <p:blipFill>
              <a:blip r:embed="rId6"/>
              <a:stretch>
                <a:fillRect/>
              </a:stretch>
            </p:blipFill>
            <p:spPr>
              <a:xfrm>
                <a:off x="5162979" y="5566738"/>
                <a:ext cx="1597082" cy="1008000"/>
              </a:xfrm>
              <a:prstGeom prst="rect">
                <a:avLst/>
              </a:prstGeom>
              <a:ln w="9525">
                <a:solidFill>
                  <a:sysClr val="windowText" lastClr="000000"/>
                </a:solidFill>
              </a:ln>
            </p:spPr>
          </p:pic>
          <p:pic>
            <p:nvPicPr>
              <p:cNvPr id="108" name="図 46"/>
              <p:cNvPicPr>
                <a:picLocks noChangeAspect="1"/>
              </p:cNvPicPr>
              <p:nvPr/>
            </p:nvPicPr>
            <p:blipFill>
              <a:blip r:embed="rId7"/>
              <a:stretch>
                <a:fillRect/>
              </a:stretch>
            </p:blipFill>
            <p:spPr>
              <a:xfrm>
                <a:off x="235518" y="4997128"/>
                <a:ext cx="1605160" cy="1008000"/>
              </a:xfrm>
              <a:prstGeom prst="rect">
                <a:avLst/>
              </a:prstGeom>
              <a:ln>
                <a:solidFill>
                  <a:sysClr val="windowText" lastClr="000000"/>
                </a:solidFill>
              </a:ln>
            </p:spPr>
          </p:pic>
          <p:sp>
            <p:nvSpPr>
              <p:cNvPr id="109" name="正方形/長方形 47"/>
              <p:cNvSpPr/>
              <p:nvPr/>
            </p:nvSpPr>
            <p:spPr>
              <a:xfrm>
                <a:off x="299724" y="5918899"/>
                <a:ext cx="1476187" cy="545644"/>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周辺環境の整備</a:t>
                </a:r>
                <a:endParaRPr kumimoji="0" lang="en-US" altLang="ja-JP"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外周道路の整備等）</a:t>
                </a:r>
              </a:p>
            </p:txBody>
          </p:sp>
          <p:cxnSp>
            <p:nvCxnSpPr>
              <p:cNvPr id="110" name="直線コネクタ 48"/>
              <p:cNvCxnSpPr>
                <a:stCxn id="108" idx="0"/>
              </p:cNvCxnSpPr>
              <p:nvPr/>
            </p:nvCxnSpPr>
            <p:spPr>
              <a:xfrm flipH="1" flipV="1">
                <a:off x="841659" y="4081163"/>
                <a:ext cx="196439" cy="915965"/>
              </a:xfrm>
              <a:prstGeom prst="line">
                <a:avLst/>
              </a:prstGeom>
              <a:noFill/>
              <a:ln w="12700" cap="flat" cmpd="sng" algn="ctr">
                <a:solidFill>
                  <a:sysClr val="windowText" lastClr="000000"/>
                </a:solidFill>
                <a:prstDash val="solid"/>
              </a:ln>
              <a:effectLst/>
            </p:spPr>
          </p:cxnSp>
          <p:cxnSp>
            <p:nvCxnSpPr>
              <p:cNvPr id="113" name="直線コネクタ 38"/>
              <p:cNvCxnSpPr>
                <a:stCxn id="103" idx="2"/>
              </p:cNvCxnSpPr>
              <p:nvPr/>
            </p:nvCxnSpPr>
            <p:spPr>
              <a:xfrm>
                <a:off x="1881787" y="4781896"/>
                <a:ext cx="407373" cy="272976"/>
              </a:xfrm>
              <a:prstGeom prst="line">
                <a:avLst/>
              </a:prstGeom>
              <a:noFill/>
              <a:ln w="19050" cap="flat" cmpd="sng" algn="ctr">
                <a:solidFill>
                  <a:srgbClr val="FF3300"/>
                </a:solidFill>
                <a:prstDash val="solid"/>
                <a:headEnd type="none" w="med" len="med"/>
                <a:tailEnd type="triangle" w="med" len="med"/>
              </a:ln>
              <a:effectLst/>
            </p:spPr>
          </p:cxnSp>
          <p:cxnSp>
            <p:nvCxnSpPr>
              <p:cNvPr id="114" name="直線コネクタ 39"/>
              <p:cNvCxnSpPr>
                <a:stCxn id="102" idx="2"/>
              </p:cNvCxnSpPr>
              <p:nvPr/>
            </p:nvCxnSpPr>
            <p:spPr>
              <a:xfrm flipH="1">
                <a:off x="1281970" y="2957786"/>
                <a:ext cx="377860" cy="554686"/>
              </a:xfrm>
              <a:prstGeom prst="line">
                <a:avLst/>
              </a:prstGeom>
              <a:noFill/>
              <a:ln w="19050" cap="flat" cmpd="sng" algn="ctr">
                <a:solidFill>
                  <a:srgbClr val="0000FF"/>
                </a:solidFill>
                <a:prstDash val="solid"/>
                <a:headEnd type="none" w="med" len="med"/>
                <a:tailEnd type="triangle" w="med" len="med"/>
              </a:ln>
              <a:effectLst/>
            </p:spPr>
          </p:cxnSp>
          <p:cxnSp>
            <p:nvCxnSpPr>
              <p:cNvPr id="116" name="直線コネクタ 42"/>
              <p:cNvCxnSpPr>
                <a:stCxn id="119" idx="2"/>
              </p:cNvCxnSpPr>
              <p:nvPr/>
            </p:nvCxnSpPr>
            <p:spPr>
              <a:xfrm>
                <a:off x="5414137" y="3566941"/>
                <a:ext cx="260853" cy="582327"/>
              </a:xfrm>
              <a:prstGeom prst="line">
                <a:avLst/>
              </a:prstGeom>
              <a:noFill/>
              <a:ln w="12700" cap="flat" cmpd="sng" algn="ctr">
                <a:solidFill>
                  <a:sysClr val="windowText" lastClr="000000"/>
                </a:solidFill>
                <a:prstDash val="solid"/>
              </a:ln>
              <a:effectLst/>
            </p:spPr>
          </p:cxnSp>
          <p:cxnSp>
            <p:nvCxnSpPr>
              <p:cNvPr id="117" name="直線コネクタ 26"/>
              <p:cNvCxnSpPr/>
              <p:nvPr/>
            </p:nvCxnSpPr>
            <p:spPr>
              <a:xfrm flipH="1">
                <a:off x="7120607" y="4114259"/>
                <a:ext cx="928277" cy="1330965"/>
              </a:xfrm>
              <a:prstGeom prst="line">
                <a:avLst/>
              </a:prstGeom>
              <a:noFill/>
              <a:ln w="12700" cap="flat" cmpd="sng" algn="ctr">
                <a:solidFill>
                  <a:sysClr val="windowText" lastClr="000000"/>
                </a:solidFill>
                <a:prstDash val="solid"/>
              </a:ln>
              <a:effectLst/>
            </p:spPr>
          </p:cxnSp>
          <p:cxnSp>
            <p:nvCxnSpPr>
              <p:cNvPr id="118" name="直線コネクタ 42"/>
              <p:cNvCxnSpPr>
                <a:endCxn id="4" idx="3"/>
              </p:cNvCxnSpPr>
              <p:nvPr/>
            </p:nvCxnSpPr>
            <p:spPr>
              <a:xfrm flipH="1">
                <a:off x="5247879" y="4114258"/>
                <a:ext cx="2888952" cy="591281"/>
              </a:xfrm>
              <a:prstGeom prst="line">
                <a:avLst/>
              </a:prstGeom>
              <a:noFill/>
              <a:ln w="12700" cap="flat" cmpd="sng" algn="ctr">
                <a:solidFill>
                  <a:sysClr val="windowText" lastClr="000000"/>
                </a:solidFill>
                <a:prstDash val="solid"/>
              </a:ln>
              <a:effectLst/>
            </p:spPr>
          </p:cxnSp>
        </p:grpSp>
        <p:pic>
          <p:nvPicPr>
            <p:cNvPr id="119" name="図 557"/>
            <p:cNvPicPr>
              <a:picLocks noChangeAspect="1"/>
            </p:cNvPicPr>
            <p:nvPr/>
          </p:nvPicPr>
          <p:blipFill rotWithShape="1">
            <a:blip r:embed="rId8"/>
            <a:srcRect l="11655" t="20953" r="39698" b="16588"/>
            <a:stretch/>
          </p:blipFill>
          <p:spPr>
            <a:xfrm>
              <a:off x="4668669" y="2573535"/>
              <a:ext cx="1490936" cy="993406"/>
            </a:xfrm>
            <a:prstGeom prst="rect">
              <a:avLst/>
            </a:prstGeom>
            <a:ln w="12700">
              <a:solidFill>
                <a:schemeClr val="tx1"/>
              </a:solidFill>
            </a:ln>
          </p:spPr>
        </p:pic>
        <p:pic>
          <p:nvPicPr>
            <p:cNvPr id="120" name="図 119"/>
            <p:cNvPicPr>
              <a:picLocks noChangeAspect="1"/>
            </p:cNvPicPr>
            <p:nvPr/>
          </p:nvPicPr>
          <p:blipFill rotWithShape="1">
            <a:blip r:embed="rId9" cstate="email">
              <a:extLst>
                <a:ext uri="{28A0092B-C50C-407E-A947-70E740481C1C}">
                  <a14:useLocalDpi xmlns:a14="http://schemas.microsoft.com/office/drawing/2010/main"/>
                </a:ext>
              </a:extLst>
            </a:blip>
            <a:srcRect/>
            <a:stretch/>
          </p:blipFill>
          <p:spPr>
            <a:xfrm>
              <a:off x="8061900" y="3632855"/>
              <a:ext cx="1517505" cy="965405"/>
            </a:xfrm>
            <a:prstGeom prst="rect">
              <a:avLst/>
            </a:prstGeom>
            <a:ln w="12700">
              <a:solidFill>
                <a:schemeClr val="tx1"/>
              </a:solidFill>
            </a:ln>
          </p:spPr>
        </p:pic>
        <p:pic>
          <p:nvPicPr>
            <p:cNvPr id="121" name="図 120"/>
            <p:cNvPicPr>
              <a:picLocks noChangeAspect="1"/>
            </p:cNvPicPr>
            <p:nvPr/>
          </p:nvPicPr>
          <p:blipFill rotWithShape="1">
            <a:blip r:embed="rId10" cstate="email">
              <a:extLst>
                <a:ext uri="{28A0092B-C50C-407E-A947-70E740481C1C}">
                  <a14:useLocalDpi xmlns:a14="http://schemas.microsoft.com/office/drawing/2010/main"/>
                </a:ext>
              </a:extLst>
            </a:blip>
            <a:srcRect t="-1" b="4832"/>
            <a:stretch/>
          </p:blipFill>
          <p:spPr>
            <a:xfrm>
              <a:off x="8061900" y="4649314"/>
              <a:ext cx="1530002" cy="984857"/>
            </a:xfrm>
            <a:prstGeom prst="rect">
              <a:avLst/>
            </a:prstGeom>
            <a:ln w="12700">
              <a:solidFill>
                <a:schemeClr val="tx1"/>
              </a:solidFill>
            </a:ln>
          </p:spPr>
        </p:pic>
        <p:pic>
          <p:nvPicPr>
            <p:cNvPr id="122" name="コンテンツ プレースホルダー 6"/>
            <p:cNvPicPr>
              <a:picLocks noChangeAspect="1"/>
            </p:cNvPicPr>
            <p:nvPr/>
          </p:nvPicPr>
          <p:blipFill rotWithShape="1">
            <a:blip r:embed="rId11" cstate="email">
              <a:extLst>
                <a:ext uri="{28A0092B-C50C-407E-A947-70E740481C1C}">
                  <a14:useLocalDpi xmlns:a14="http://schemas.microsoft.com/office/drawing/2010/main"/>
                </a:ext>
              </a:extLst>
            </a:blip>
            <a:srcRect t="19303"/>
            <a:stretch/>
          </p:blipFill>
          <p:spPr>
            <a:xfrm>
              <a:off x="8059113" y="5700265"/>
              <a:ext cx="1588310" cy="961293"/>
            </a:xfrm>
            <a:prstGeom prst="rect">
              <a:avLst/>
            </a:prstGeom>
            <a:ln w="12700">
              <a:solidFill>
                <a:schemeClr val="tx1"/>
              </a:solidFill>
            </a:ln>
          </p:spPr>
        </p:pic>
        <p:pic>
          <p:nvPicPr>
            <p:cNvPr id="125" name="図 546"/>
            <p:cNvPicPr>
              <a:picLocks noChangeAspect="1"/>
            </p:cNvPicPr>
            <p:nvPr/>
          </p:nvPicPr>
          <p:blipFill rotWithShape="1">
            <a:blip r:embed="rId12"/>
            <a:srcRect l="2704" t="2954" r="1335" b="406"/>
            <a:stretch/>
          </p:blipFill>
          <p:spPr>
            <a:xfrm>
              <a:off x="6722984" y="2554406"/>
              <a:ext cx="1289561" cy="1004130"/>
            </a:xfrm>
            <a:prstGeom prst="rect">
              <a:avLst/>
            </a:prstGeom>
            <a:ln w="12700">
              <a:solidFill>
                <a:schemeClr val="tx1"/>
              </a:solidFill>
            </a:ln>
          </p:spPr>
        </p:pic>
        <p:pic>
          <p:nvPicPr>
            <p:cNvPr id="42" name="図 41"/>
            <p:cNvPicPr>
              <a:picLocks noChangeAspect="1"/>
            </p:cNvPicPr>
            <p:nvPr/>
          </p:nvPicPr>
          <p:blipFill rotWithShape="1">
            <a:blip r:embed="rId13"/>
            <a:srcRect b="12583"/>
            <a:stretch/>
          </p:blipFill>
          <p:spPr>
            <a:xfrm>
              <a:off x="3064265" y="2565092"/>
              <a:ext cx="1503541" cy="985024"/>
            </a:xfrm>
            <a:prstGeom prst="rect">
              <a:avLst/>
            </a:prstGeom>
            <a:ln w="12700">
              <a:solidFill>
                <a:schemeClr val="tx1"/>
              </a:solidFill>
            </a:ln>
          </p:spPr>
        </p:pic>
        <p:pic>
          <p:nvPicPr>
            <p:cNvPr id="126" name="図 51"/>
            <p:cNvPicPr>
              <a:picLocks noChangeAspect="1"/>
            </p:cNvPicPr>
            <p:nvPr/>
          </p:nvPicPr>
          <p:blipFill rotWithShape="1">
            <a:blip r:embed="rId14"/>
            <a:srcRect l="4807" r="28800" b="2538"/>
            <a:stretch/>
          </p:blipFill>
          <p:spPr>
            <a:xfrm>
              <a:off x="3531101" y="5559802"/>
              <a:ext cx="1493907" cy="1021871"/>
            </a:xfrm>
            <a:prstGeom prst="rect">
              <a:avLst/>
            </a:prstGeom>
            <a:ln w="12700">
              <a:solidFill>
                <a:schemeClr val="tx1"/>
              </a:solidFill>
            </a:ln>
          </p:spPr>
        </p:pic>
        <p:sp>
          <p:nvSpPr>
            <p:cNvPr id="4" name="テキスト ボックス 3"/>
            <p:cNvSpPr txBox="1"/>
            <p:nvPr/>
          </p:nvSpPr>
          <p:spPr>
            <a:xfrm>
              <a:off x="4655072" y="4613206"/>
              <a:ext cx="592807" cy="184666"/>
            </a:xfrm>
            <a:prstGeom prst="rect">
              <a:avLst/>
            </a:prstGeom>
            <a:solidFill>
              <a:srgbClr val="FFFFFF">
                <a:alpha val="60000"/>
              </a:srgbClr>
            </a:solidFill>
          </p:spPr>
          <p:txBody>
            <a:bodyPr wrap="square" lIns="36000" tIns="0" rIns="3600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a:ln>
                    <a:noFill/>
                  </a:ln>
                  <a:solidFill>
                    <a:srgbClr val="000000"/>
                  </a:solidFill>
                  <a:effectLst/>
                  <a:uLnTx/>
                  <a:uFillTx/>
                  <a:latin typeface="Arial" charset="0"/>
                  <a:ea typeface="ＭＳ Ｐゴシック" charset="-128"/>
                  <a:cs typeface="+mn-cs"/>
                </a:rPr>
                <a:t>街路</a:t>
              </a:r>
            </a:p>
          </p:txBody>
        </p:sp>
        <p:sp>
          <p:nvSpPr>
            <p:cNvPr id="86" name="テキスト ボックス 85"/>
            <p:cNvSpPr txBox="1"/>
            <p:nvPr/>
          </p:nvSpPr>
          <p:spPr>
            <a:xfrm>
              <a:off x="3555601" y="4685540"/>
              <a:ext cx="441523" cy="369332"/>
            </a:xfrm>
            <a:prstGeom prst="rect">
              <a:avLst/>
            </a:prstGeom>
            <a:solidFill>
              <a:srgbClr val="FFFFFF">
                <a:alpha val="60000"/>
              </a:srgbClr>
            </a:solidFill>
          </p:spPr>
          <p:txBody>
            <a:bodyPr wrap="square" lIns="36000" tIns="0" rIns="36000" bIns="0"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a:ln>
                    <a:noFill/>
                  </a:ln>
                  <a:solidFill>
                    <a:srgbClr val="000000"/>
                  </a:solidFill>
                  <a:effectLst/>
                  <a:uLnTx/>
                  <a:uFillTx/>
                  <a:latin typeface="Arial" charset="0"/>
                  <a:ea typeface="ＭＳ Ｐゴシック" charset="-128"/>
                  <a:cs typeface="+mn-cs"/>
                </a:rPr>
                <a:t>民間空地</a:t>
              </a:r>
            </a:p>
          </p:txBody>
        </p:sp>
        <p:sp>
          <p:nvSpPr>
            <p:cNvPr id="14" name="フリーフォーム 13"/>
            <p:cNvSpPr/>
            <p:nvPr/>
          </p:nvSpPr>
          <p:spPr>
            <a:xfrm>
              <a:off x="2138082" y="3576918"/>
              <a:ext cx="6051177" cy="2702858"/>
            </a:xfrm>
            <a:custGeom>
              <a:avLst/>
              <a:gdLst>
                <a:gd name="connsiteX0" fmla="*/ 2353236 w 6051177"/>
                <a:gd name="connsiteY0" fmla="*/ 0 h 2702858"/>
                <a:gd name="connsiteX1" fmla="*/ 1748118 w 6051177"/>
                <a:gd name="connsiteY1" fmla="*/ 726141 h 2702858"/>
                <a:gd name="connsiteX2" fmla="*/ 1143000 w 6051177"/>
                <a:gd name="connsiteY2" fmla="*/ 712694 h 2702858"/>
                <a:gd name="connsiteX3" fmla="*/ 0 w 6051177"/>
                <a:gd name="connsiteY3" fmla="*/ 1640541 h 2702858"/>
                <a:gd name="connsiteX4" fmla="*/ 0 w 6051177"/>
                <a:gd name="connsiteY4" fmla="*/ 2702858 h 2702858"/>
                <a:gd name="connsiteX5" fmla="*/ 6024283 w 6051177"/>
                <a:gd name="connsiteY5" fmla="*/ 2689411 h 2702858"/>
                <a:gd name="connsiteX6" fmla="*/ 6051177 w 6051177"/>
                <a:gd name="connsiteY6" fmla="*/ 1815353 h 2702858"/>
                <a:gd name="connsiteX7" fmla="*/ 4948518 w 6051177"/>
                <a:gd name="connsiteY7" fmla="*/ 1062317 h 2702858"/>
                <a:gd name="connsiteX8" fmla="*/ 3590365 w 6051177"/>
                <a:gd name="connsiteY8" fmla="*/ 1089211 h 2702858"/>
                <a:gd name="connsiteX9" fmla="*/ 2985247 w 6051177"/>
                <a:gd name="connsiteY9" fmla="*/ 26894 h 2702858"/>
                <a:gd name="connsiteX10" fmla="*/ 2353236 w 6051177"/>
                <a:gd name="connsiteY10" fmla="*/ 0 h 27028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051177" h="2702858">
                  <a:moveTo>
                    <a:pt x="2353236" y="0"/>
                  </a:moveTo>
                  <a:lnTo>
                    <a:pt x="1748118" y="726141"/>
                  </a:lnTo>
                  <a:lnTo>
                    <a:pt x="1143000" y="712694"/>
                  </a:lnTo>
                  <a:lnTo>
                    <a:pt x="0" y="1640541"/>
                  </a:lnTo>
                  <a:lnTo>
                    <a:pt x="0" y="2702858"/>
                  </a:lnTo>
                  <a:lnTo>
                    <a:pt x="6024283" y="2689411"/>
                  </a:lnTo>
                  <a:lnTo>
                    <a:pt x="6051177" y="1815353"/>
                  </a:lnTo>
                  <a:lnTo>
                    <a:pt x="4948518" y="1062317"/>
                  </a:lnTo>
                  <a:lnTo>
                    <a:pt x="3590365" y="1089211"/>
                  </a:lnTo>
                  <a:lnTo>
                    <a:pt x="2985247" y="26894"/>
                  </a:lnTo>
                  <a:lnTo>
                    <a:pt x="2353236" y="0"/>
                  </a:lnTo>
                  <a:close/>
                </a:path>
              </a:pathLst>
            </a:cu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600" b="1"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sp>
        <p:nvSpPr>
          <p:cNvPr id="9" name="正方形/長方形 8"/>
          <p:cNvSpPr/>
          <p:nvPr/>
        </p:nvSpPr>
        <p:spPr>
          <a:xfrm>
            <a:off x="132988" y="628986"/>
            <a:ext cx="9731012" cy="1569660"/>
          </a:xfrm>
          <a:prstGeom prst="rect">
            <a:avLst/>
          </a:prstGeom>
        </p:spPr>
        <p:txBody>
          <a:bodyPr wrap="square">
            <a:spAutoFit/>
          </a:bodyPr>
          <a:lstStyle/>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1" lang="ja-JP" altLang="en-US" sz="1600" b="0" i="0" u="none" strike="noStrike" kern="1200" cap="none" spc="0" normalizeH="0" baseline="0" noProof="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滞在快適性等向上区域」</a:t>
            </a:r>
            <a:r>
              <a:rPr kumimoji="1" lang="ja-JP" altLang="en-US"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は、</a:t>
            </a:r>
            <a:r>
              <a:rPr kumimoji="1" lang="ja-JP" altLang="en-US" sz="1600" b="0" i="0" u="sng"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都市再生整備計画の中で市町村が指定する区</a:t>
            </a:r>
            <a:r>
              <a:rPr kumimoji="1" lang="ja-JP" altLang="en-US"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域（通称「ウォーカブル区域）。</a:t>
            </a:r>
            <a:endParaRPr kumimoji="1" lang="en-US" altLang="ja-JP"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1" lang="ja-JP" altLang="en-US"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令和</a:t>
            </a:r>
            <a:r>
              <a:rPr kumimoji="1" lang="en-US" altLang="ja-JP"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2</a:t>
            </a:r>
            <a:r>
              <a:rPr kumimoji="1" lang="ja-JP" altLang="en-US"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年の法改正で、まちなかにおける「居心地が良く歩きたくなる」空間づくりを促進するため、</a:t>
            </a:r>
            <a:r>
              <a:rPr kumimoji="1" lang="ja-JP" altLang="en-US" sz="1600" b="0" i="0" u="sng"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歩道を拡幅</a:t>
            </a:r>
            <a:r>
              <a:rPr kumimoji="1" lang="ja-JP" altLang="en-US"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a:t>
            </a:r>
            <a:r>
              <a:rPr kumimoji="1" lang="ja-JP" altLang="en-US" sz="1600" b="0" i="0" u="sng"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都市公園に交流の拠点を整備</a:t>
            </a:r>
            <a:r>
              <a:rPr kumimoji="1" lang="ja-JP" altLang="en-US"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a:t>
            </a:r>
            <a:r>
              <a:rPr kumimoji="1" lang="ja-JP" altLang="en-US" sz="1600" b="0" i="0" u="sng"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建物低層部をガラス張り化</a:t>
            </a:r>
            <a:r>
              <a:rPr kumimoji="1" lang="ja-JP" altLang="en-US"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するなど、その区域の</a:t>
            </a:r>
            <a:r>
              <a:rPr kumimoji="1" lang="ja-JP" altLang="en-US" sz="1600" b="0" i="0" u="sng" strike="noStrike" kern="1200" cap="none" spc="0" normalizeH="0" baseline="0" noProof="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快適性・魅力向上を図るための整備などを重点的に行う必要がある区域</a:t>
            </a:r>
            <a:r>
              <a:rPr kumimoji="1" lang="ja-JP" altLang="en-US"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として新設。</a:t>
            </a:r>
            <a:endParaRPr kumimoji="1" lang="en-US" altLang="ja-JP"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1" lang="ja-JP" altLang="en-US"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区域内では、観光客やオフィスワーカー、高齢者や障害者の方々、若者や子育て世代など、まちに住み、又は訪れる様々な人々が満足できるような</a:t>
            </a:r>
            <a:r>
              <a:rPr kumimoji="1" lang="ja-JP" altLang="en-US" sz="1600" b="0" i="0" u="sng" strike="noStrike" kern="1200" cap="none" spc="0" normalizeH="0" baseline="0" noProof="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居心地が良く歩きたくなる」空間づくり</a:t>
            </a:r>
            <a:r>
              <a:rPr kumimoji="1" lang="ja-JP" altLang="en-US" sz="1600" b="0" i="0" u="sng"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を目指す</a:t>
            </a:r>
            <a:r>
              <a:rPr kumimoji="1" lang="ja-JP" altLang="en-US"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n-cs"/>
              </a:rPr>
              <a:t>。</a:t>
            </a:r>
          </a:p>
        </p:txBody>
      </p:sp>
      <p:sp>
        <p:nvSpPr>
          <p:cNvPr id="5" name="スライド番号プレースホルダー 4">
            <a:extLst>
              <a:ext uri="{FF2B5EF4-FFF2-40B4-BE49-F238E27FC236}">
                <a16:creationId xmlns:a16="http://schemas.microsoft.com/office/drawing/2014/main" id="{B794C44C-2160-794D-E62C-48F1EF47038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C1E978-A3B9-4673-8199-379729392307}" type="slidenum">
              <a:rPr kumimoji="1" lang="en-US" altLang="ja-JP" sz="1400" b="0" i="0" u="none" strike="noStrike" kern="1200" cap="none" spc="0" normalizeH="0" baseline="0" noProof="0" smtClean="0">
                <a:ln>
                  <a:noFill/>
                </a:ln>
                <a:solidFill>
                  <a:srgbClr val="000000"/>
                </a:solidFill>
                <a:effectLst/>
                <a:uLnTx/>
                <a:uFillTx/>
                <a:latin typeface="Meiryo UI" panose="020B0604030504040204" pitchFamily="50" charset="-128"/>
                <a:ea typeface="Meiryo UI" panose="020B060403050404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1" lang="en-US" altLang="ja-JP" sz="14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8063677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 name="正方形/長方形 89"/>
          <p:cNvSpPr>
            <a:spLocks noChangeArrowheads="1"/>
          </p:cNvSpPr>
          <p:nvPr/>
        </p:nvSpPr>
        <p:spPr>
          <a:xfrm flipH="1">
            <a:off x="7497066" y="2303918"/>
            <a:ext cx="2109787" cy="1269799"/>
          </a:xfrm>
          <a:prstGeom prst="rect">
            <a:avLst/>
          </a:prstGeom>
          <a:noFill/>
          <a:ln w="9525" algn="ctr">
            <a:solidFill>
              <a:srgbClr val="FF0000"/>
            </a:solidFill>
            <a:prstDash val="dash"/>
            <a:round/>
            <a:headEnd/>
            <a:tailEnd/>
          </a:ln>
        </p:spPr>
        <p:txBody>
          <a:bodyPr wrap="square" anchor="ctr">
            <a:spAutoFit/>
          </a:bodyPr>
          <a:lstStyle>
            <a:lvl1pPr>
              <a:defRPr kumimoji="1" sz="1600">
                <a:solidFill>
                  <a:schemeClr val="tx1"/>
                </a:solidFill>
                <a:latin typeface="ＭＳ Ｐゴシック" panose="020B0600070205080204" pitchFamily="50" charset="-128"/>
                <a:ea typeface="ＭＳ Ｐゴシック" panose="020B0600070205080204" pitchFamily="50" charset="-128"/>
              </a:defRPr>
            </a:lvl1pPr>
            <a:lvl2pPr marL="742950" indent="-285750">
              <a:defRPr kumimoji="1" sz="1600">
                <a:solidFill>
                  <a:schemeClr val="tx1"/>
                </a:solidFill>
                <a:latin typeface="ＭＳ Ｐゴシック" panose="020B0600070205080204" pitchFamily="50" charset="-128"/>
                <a:ea typeface="ＭＳ Ｐゴシック" panose="020B0600070205080204" pitchFamily="50" charset="-128"/>
              </a:defRPr>
            </a:lvl2pPr>
            <a:lvl3pPr marL="1143000" indent="-228600">
              <a:defRPr kumimoji="1" sz="1600">
                <a:solidFill>
                  <a:schemeClr val="tx1"/>
                </a:solidFill>
                <a:latin typeface="ＭＳ Ｐゴシック" panose="020B0600070205080204" pitchFamily="50" charset="-128"/>
                <a:ea typeface="ＭＳ Ｐゴシック" panose="020B0600070205080204" pitchFamily="50" charset="-128"/>
              </a:defRPr>
            </a:lvl3pPr>
            <a:lvl4pPr marL="1600200" indent="-228600">
              <a:defRPr kumimoji="1" sz="1600">
                <a:solidFill>
                  <a:schemeClr val="tx1"/>
                </a:solidFill>
                <a:latin typeface="ＭＳ Ｐゴシック" panose="020B0600070205080204" pitchFamily="50" charset="-128"/>
                <a:ea typeface="ＭＳ Ｐゴシック" panose="020B0600070205080204" pitchFamily="50" charset="-128"/>
              </a:defRPr>
            </a:lvl4pPr>
            <a:lvl5pPr marL="2057400" indent="-228600">
              <a:defRPr kumimoji="1" sz="1600">
                <a:solidFill>
                  <a:schemeClr val="tx1"/>
                </a:solidFill>
                <a:latin typeface="ＭＳ Ｐゴシック" panose="020B0600070205080204" pitchFamily="50" charset="-128"/>
                <a:ea typeface="ＭＳ Ｐゴシック" panose="020B0600070205080204" pitchFamily="50" charset="-128"/>
              </a:defRPr>
            </a:lvl5pPr>
            <a:lvl6pPr marL="2514600" indent="-228600" eaLnBrk="0" fontAlgn="base" hangingPunct="0">
              <a:spcBef>
                <a:spcPct val="0"/>
              </a:spcBef>
              <a:spcAft>
                <a:spcPct val="0"/>
              </a:spcAft>
              <a:defRPr kumimoji="1" sz="1600">
                <a:solidFill>
                  <a:schemeClr val="tx1"/>
                </a:solidFill>
                <a:latin typeface="ＭＳ Ｐゴシック" panose="020B0600070205080204" pitchFamily="50" charset="-128"/>
                <a:ea typeface="ＭＳ Ｐゴシック" panose="020B0600070205080204" pitchFamily="50" charset="-128"/>
              </a:defRPr>
            </a:lvl6pPr>
            <a:lvl7pPr marL="2971800" indent="-228600" eaLnBrk="0" fontAlgn="base" hangingPunct="0">
              <a:spcBef>
                <a:spcPct val="0"/>
              </a:spcBef>
              <a:spcAft>
                <a:spcPct val="0"/>
              </a:spcAft>
              <a:defRPr kumimoji="1" sz="1600">
                <a:solidFill>
                  <a:schemeClr val="tx1"/>
                </a:solidFill>
                <a:latin typeface="ＭＳ Ｐゴシック" panose="020B0600070205080204" pitchFamily="50" charset="-128"/>
                <a:ea typeface="ＭＳ Ｐゴシック" panose="020B0600070205080204" pitchFamily="50" charset="-128"/>
              </a:defRPr>
            </a:lvl7pPr>
            <a:lvl8pPr marL="3429000" indent="-228600" eaLnBrk="0" fontAlgn="base" hangingPunct="0">
              <a:spcBef>
                <a:spcPct val="0"/>
              </a:spcBef>
              <a:spcAft>
                <a:spcPct val="0"/>
              </a:spcAft>
              <a:defRPr kumimoji="1" sz="1600">
                <a:solidFill>
                  <a:schemeClr val="tx1"/>
                </a:solidFill>
                <a:latin typeface="ＭＳ Ｐゴシック" panose="020B0600070205080204" pitchFamily="50" charset="-128"/>
                <a:ea typeface="ＭＳ Ｐゴシック" panose="020B0600070205080204" pitchFamily="50" charset="-128"/>
              </a:defRPr>
            </a:lvl8pPr>
            <a:lvl9pPr marL="3886200" indent="-228600" eaLnBrk="0" fontAlgn="base" hangingPunct="0">
              <a:spcBef>
                <a:spcPct val="0"/>
              </a:spcBef>
              <a:spcAft>
                <a:spcPct val="0"/>
              </a:spcAft>
              <a:defRPr kumimoji="1" sz="1600">
                <a:solidFill>
                  <a:schemeClr val="tx1"/>
                </a:solidFill>
                <a:latin typeface="ＭＳ Ｐゴシック" panose="020B0600070205080204" pitchFamily="50" charset="-128"/>
                <a:ea typeface="ＭＳ Ｐゴシック" panose="020B0600070205080204"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600" b="0" i="0" u="none" strike="noStrike" kern="1200" cap="none" spc="0" normalizeH="0" baseline="0" noProof="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472" name="正方形/長方形 2063"/>
          <p:cNvSpPr>
            <a:spLocks noChangeArrowheads="1"/>
          </p:cNvSpPr>
          <p:nvPr/>
        </p:nvSpPr>
        <p:spPr>
          <a:xfrm>
            <a:off x="272356" y="2303917"/>
            <a:ext cx="7031038" cy="3937175"/>
          </a:xfrm>
          <a:prstGeom prst="rect">
            <a:avLst/>
          </a:prstGeom>
          <a:noFill/>
          <a:ln w="9525" algn="ctr">
            <a:solidFill>
              <a:srgbClr val="0070C0"/>
            </a:solidFill>
            <a:prstDash val="dash"/>
            <a:round/>
            <a:headEnd/>
            <a:tailEnd/>
          </a:ln>
        </p:spPr>
        <p:txBody>
          <a:bodyPr anchor="ctr">
            <a:noAutofit/>
          </a:bodyPr>
          <a:lstStyle>
            <a:lvl1pPr>
              <a:defRPr kumimoji="1" sz="1600">
                <a:solidFill>
                  <a:schemeClr val="tx1"/>
                </a:solidFill>
                <a:latin typeface="ＭＳ Ｐゴシック" panose="020B0600070205080204" pitchFamily="50" charset="-128"/>
                <a:ea typeface="ＭＳ Ｐゴシック" panose="020B0600070205080204" pitchFamily="50" charset="-128"/>
              </a:defRPr>
            </a:lvl1pPr>
            <a:lvl2pPr marL="742950" indent="-285750">
              <a:defRPr kumimoji="1" sz="1600">
                <a:solidFill>
                  <a:schemeClr val="tx1"/>
                </a:solidFill>
                <a:latin typeface="ＭＳ Ｐゴシック" panose="020B0600070205080204" pitchFamily="50" charset="-128"/>
                <a:ea typeface="ＭＳ Ｐゴシック" panose="020B0600070205080204" pitchFamily="50" charset="-128"/>
              </a:defRPr>
            </a:lvl2pPr>
            <a:lvl3pPr marL="1143000" indent="-228600">
              <a:defRPr kumimoji="1" sz="1600">
                <a:solidFill>
                  <a:schemeClr val="tx1"/>
                </a:solidFill>
                <a:latin typeface="ＭＳ Ｐゴシック" panose="020B0600070205080204" pitchFamily="50" charset="-128"/>
                <a:ea typeface="ＭＳ Ｐゴシック" panose="020B0600070205080204" pitchFamily="50" charset="-128"/>
              </a:defRPr>
            </a:lvl3pPr>
            <a:lvl4pPr marL="1600200" indent="-228600">
              <a:defRPr kumimoji="1" sz="1600">
                <a:solidFill>
                  <a:schemeClr val="tx1"/>
                </a:solidFill>
                <a:latin typeface="ＭＳ Ｐゴシック" panose="020B0600070205080204" pitchFamily="50" charset="-128"/>
                <a:ea typeface="ＭＳ Ｐゴシック" panose="020B0600070205080204" pitchFamily="50" charset="-128"/>
              </a:defRPr>
            </a:lvl4pPr>
            <a:lvl5pPr marL="2057400" indent="-228600">
              <a:defRPr kumimoji="1" sz="1600">
                <a:solidFill>
                  <a:schemeClr val="tx1"/>
                </a:solidFill>
                <a:latin typeface="ＭＳ Ｐゴシック" panose="020B0600070205080204" pitchFamily="50" charset="-128"/>
                <a:ea typeface="ＭＳ Ｐゴシック" panose="020B0600070205080204" pitchFamily="50" charset="-128"/>
              </a:defRPr>
            </a:lvl5pPr>
            <a:lvl6pPr marL="2514600" indent="-228600" eaLnBrk="0" fontAlgn="base" hangingPunct="0">
              <a:spcBef>
                <a:spcPct val="0"/>
              </a:spcBef>
              <a:spcAft>
                <a:spcPct val="0"/>
              </a:spcAft>
              <a:defRPr kumimoji="1" sz="1600">
                <a:solidFill>
                  <a:schemeClr val="tx1"/>
                </a:solidFill>
                <a:latin typeface="ＭＳ Ｐゴシック" panose="020B0600070205080204" pitchFamily="50" charset="-128"/>
                <a:ea typeface="ＭＳ Ｐゴシック" panose="020B0600070205080204" pitchFamily="50" charset="-128"/>
              </a:defRPr>
            </a:lvl6pPr>
            <a:lvl7pPr marL="2971800" indent="-228600" eaLnBrk="0" fontAlgn="base" hangingPunct="0">
              <a:spcBef>
                <a:spcPct val="0"/>
              </a:spcBef>
              <a:spcAft>
                <a:spcPct val="0"/>
              </a:spcAft>
              <a:defRPr kumimoji="1" sz="1600">
                <a:solidFill>
                  <a:schemeClr val="tx1"/>
                </a:solidFill>
                <a:latin typeface="ＭＳ Ｐゴシック" panose="020B0600070205080204" pitchFamily="50" charset="-128"/>
                <a:ea typeface="ＭＳ Ｐゴシック" panose="020B0600070205080204" pitchFamily="50" charset="-128"/>
              </a:defRPr>
            </a:lvl7pPr>
            <a:lvl8pPr marL="3429000" indent="-228600" eaLnBrk="0" fontAlgn="base" hangingPunct="0">
              <a:spcBef>
                <a:spcPct val="0"/>
              </a:spcBef>
              <a:spcAft>
                <a:spcPct val="0"/>
              </a:spcAft>
              <a:defRPr kumimoji="1" sz="1600">
                <a:solidFill>
                  <a:schemeClr val="tx1"/>
                </a:solidFill>
                <a:latin typeface="ＭＳ Ｐゴシック" panose="020B0600070205080204" pitchFamily="50" charset="-128"/>
                <a:ea typeface="ＭＳ Ｐゴシック" panose="020B0600070205080204" pitchFamily="50" charset="-128"/>
              </a:defRPr>
            </a:lvl8pPr>
            <a:lvl9pPr marL="3886200" indent="-228600" eaLnBrk="0" fontAlgn="base" hangingPunct="0">
              <a:spcBef>
                <a:spcPct val="0"/>
              </a:spcBef>
              <a:spcAft>
                <a:spcPct val="0"/>
              </a:spcAft>
              <a:defRPr kumimoji="1" sz="1600">
                <a:solidFill>
                  <a:schemeClr val="tx1"/>
                </a:solidFill>
                <a:latin typeface="ＭＳ Ｐゴシック" panose="020B0600070205080204" pitchFamily="50" charset="-128"/>
                <a:ea typeface="ＭＳ Ｐゴシック" panose="020B0600070205080204"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600" b="0" i="0" u="none" strike="noStrike" kern="1200" cap="none" spc="0" normalizeH="0" baseline="0" noProof="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473" name="円/楕円 507"/>
          <p:cNvSpPr/>
          <p:nvPr/>
        </p:nvSpPr>
        <p:spPr>
          <a:xfrm>
            <a:off x="2136080" y="3586922"/>
            <a:ext cx="3319462" cy="927100"/>
          </a:xfrm>
          <a:prstGeom prst="ellipse">
            <a:avLst/>
          </a:prstGeom>
          <a:gradFill flip="none" rotWithShape="1">
            <a:gsLst>
              <a:gs pos="0">
                <a:schemeClr val="accent1">
                  <a:lumMod val="5000"/>
                  <a:lumOff val="95000"/>
                </a:schemeClr>
              </a:gs>
              <a:gs pos="14000">
                <a:schemeClr val="bg1"/>
              </a:gs>
              <a:gs pos="59000">
                <a:schemeClr val="bg1"/>
              </a:gs>
              <a:gs pos="100000">
                <a:srgbClr val="92D050"/>
              </a:gs>
            </a:gsLst>
            <a:path path="shape">
              <a:fillToRect l="50000" t="50000" r="50000" b="50000"/>
            </a:path>
            <a:tileRect/>
          </a:gradFill>
          <a:ln>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srgbClr val="003300"/>
                </a:solidFill>
                <a:effectLst/>
                <a:uLnTx/>
                <a:uFillTx/>
                <a:latin typeface="Meiryo UI" panose="020B0604030504040204" pitchFamily="50" charset="-128"/>
                <a:ea typeface="Meiryo UI" panose="020B0604030504040204" pitchFamily="50" charset="-128"/>
                <a:cs typeface="Meiryo UI" panose="020B0604030504040204" pitchFamily="50" charset="-128"/>
              </a:rPr>
              <a:t>未来ビジョンの共有</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自立・自走型システムの構築</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475" name="正方形/長方形 134"/>
          <p:cNvSpPr/>
          <p:nvPr/>
        </p:nvSpPr>
        <p:spPr>
          <a:xfrm>
            <a:off x="199331" y="2095888"/>
            <a:ext cx="9506198" cy="4248000"/>
          </a:xfrm>
          <a:prstGeom prst="rect">
            <a:avLst/>
          </a:prstGeom>
          <a:noFill/>
          <a:ln w="12700" cap="flat" cmpd="sng" algn="ctr">
            <a:solidFill>
              <a:schemeClr val="bg1">
                <a:lumMod val="65000"/>
              </a:schemeClr>
            </a:solidFill>
            <a:prstDash val="solid"/>
            <a:round/>
            <a:headEnd type="none" w="med" len="med"/>
            <a:tailEnd type="none" w="med" len="med"/>
          </a:ln>
          <a:effectLst/>
        </p:spPr>
        <p:txBody>
          <a:bodyPr wrap="squar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Arial" charset="0"/>
              <a:ea typeface="ＭＳ Ｐゴシック" pitchFamily="50" charset="-128"/>
              <a:cs typeface="+mn-cs"/>
            </a:endParaRPr>
          </a:p>
        </p:txBody>
      </p:sp>
      <p:sp>
        <p:nvSpPr>
          <p:cNvPr id="1476" name="円/楕円 23"/>
          <p:cNvSpPr/>
          <p:nvPr/>
        </p:nvSpPr>
        <p:spPr>
          <a:xfrm>
            <a:off x="1117489" y="2741670"/>
            <a:ext cx="5213771" cy="2814638"/>
          </a:xfrm>
          <a:prstGeom prst="ellipse">
            <a:avLst/>
          </a:prstGeom>
          <a:noFill/>
          <a:ln w="111125">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ja-JP" sz="1800" b="0" i="0" u="none" strike="noStrike" kern="1200" cap="none" spc="0" normalizeH="0" baseline="0" noProof="0" dirty="0">
              <a:ln>
                <a:noFill/>
              </a:ln>
              <a:solidFill>
                <a:srgbClr val="000000"/>
              </a:solidFill>
              <a:effectLst/>
              <a:uLnTx/>
              <a:uFillTx/>
              <a:latin typeface="Arial"/>
              <a:ea typeface="ＭＳ Ｐゴシック"/>
              <a:cs typeface="+mn-cs"/>
            </a:endParaRPr>
          </a:p>
        </p:txBody>
      </p:sp>
      <p:pic>
        <p:nvPicPr>
          <p:cNvPr id="1477" name="図 594"/>
          <p:cNvPicPr>
            <a:picLocks noChangeAspect="1"/>
          </p:cNvPicPr>
          <p:nvPr/>
        </p:nvPicPr>
        <p:blipFill>
          <a:blip r:embed="rId3"/>
          <a:srcRect t="16205" b="2701"/>
          <a:stretch>
            <a:fillRect/>
          </a:stretch>
        </p:blipFill>
        <p:spPr>
          <a:xfrm>
            <a:off x="5333546" y="2706366"/>
            <a:ext cx="1891402" cy="1080931"/>
          </a:xfrm>
          <a:prstGeom prst="rect">
            <a:avLst/>
          </a:prstGeom>
        </p:spPr>
      </p:pic>
      <p:sp>
        <p:nvSpPr>
          <p:cNvPr id="1478" name="対角する 2 つの角を切り取った四角形 77"/>
          <p:cNvSpPr/>
          <p:nvPr/>
        </p:nvSpPr>
        <p:spPr>
          <a:xfrm>
            <a:off x="142875" y="628502"/>
            <a:ext cx="9515475" cy="784274"/>
          </a:xfrm>
          <a:prstGeom prst="snip2DiagRect">
            <a:avLst/>
          </a:prstGeom>
          <a:noFill/>
          <a:ln w="12700" cap="flat" cmpd="sng" algn="ctr">
            <a:solidFill>
              <a:schemeClr val="bg1">
                <a:lumMod val="50000"/>
              </a:scheme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0" cap="none" spc="0" normalizeH="0" baseline="0" noProof="0">
              <a:ln>
                <a:noFill/>
              </a:ln>
              <a:solidFill>
                <a:sysClr val="windowText" lastClr="000000"/>
              </a:solidFill>
              <a:effectLst/>
              <a:uLnTx/>
              <a:uFillTx/>
              <a:latin typeface="Calibri"/>
              <a:ea typeface="ＭＳ Ｐゴシック"/>
              <a:cs typeface="+mn-cs"/>
            </a:endParaRPr>
          </a:p>
        </p:txBody>
      </p:sp>
      <p:cxnSp>
        <p:nvCxnSpPr>
          <p:cNvPr id="1487" name="直線矢印コネクタ 82"/>
          <p:cNvCxnSpPr/>
          <p:nvPr/>
        </p:nvCxnSpPr>
        <p:spPr>
          <a:xfrm flipH="1">
            <a:off x="1093095" y="3852821"/>
            <a:ext cx="71201" cy="391022"/>
          </a:xfrm>
          <a:prstGeom prst="straightConnector1">
            <a:avLst/>
          </a:prstGeom>
          <a:noFill/>
          <a:ln w="139700">
            <a:solidFill>
              <a:schemeClr val="accent1">
                <a:lumMod val="40000"/>
                <a:lumOff val="60000"/>
              </a:schemeClr>
            </a:solidFill>
            <a:prstDash val="solid"/>
            <a:tailEnd type="triangle" w="med" len="med"/>
          </a:ln>
        </p:spPr>
        <p:style>
          <a:lnRef idx="2">
            <a:schemeClr val="accent1">
              <a:shade val="50000"/>
            </a:schemeClr>
          </a:lnRef>
          <a:fillRef idx="1">
            <a:schemeClr val="accent1"/>
          </a:fillRef>
          <a:effectRef idx="0">
            <a:schemeClr val="accent1"/>
          </a:effectRef>
          <a:fontRef idx="minor">
            <a:schemeClr val="lt1"/>
          </a:fontRef>
        </p:style>
      </p:cxnSp>
      <p:sp>
        <p:nvSpPr>
          <p:cNvPr id="1488" name="AutoShape 18"/>
          <p:cNvSpPr>
            <a:spLocks noChangeArrowheads="1"/>
          </p:cNvSpPr>
          <p:nvPr/>
        </p:nvSpPr>
        <p:spPr>
          <a:xfrm>
            <a:off x="199331" y="656947"/>
            <a:ext cx="9506198" cy="755829"/>
          </a:xfrm>
          <a:prstGeom prst="flowChartAlternateProcess">
            <a:avLst/>
          </a:prstGeom>
          <a:noFill/>
          <a:ln w="9525">
            <a:noFill/>
            <a:miter lim="800000"/>
            <a:headEnd/>
            <a:tailEnd/>
          </a:ln>
        </p:spPr>
        <p:txBody>
          <a:bodyPr anchor="ctr"/>
          <a:lstStyle>
            <a:lvl1pPr marL="263525" indent="-263525">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263525" marR="0" lvl="0" indent="-263525"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官民の様々な人材が集積する</a:t>
            </a:r>
            <a:r>
              <a:rPr kumimoji="1" lang="ja-JP"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エリアプラットフォームの構築</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や</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エリアの将来像を明確にした</a:t>
            </a:r>
            <a:r>
              <a:rPr kumimoji="1" lang="ja-JP"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未来ビジョンの策定</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ビジョンを実現す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3525" marR="0" lvl="0" indent="-263525"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ための</a:t>
            </a:r>
            <a:r>
              <a:rPr kumimoji="1" lang="ja-JP"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自立・自走型システムの構築</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向けた取組を総合的に支援</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し、</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多様な人材の集積や投資を惹きつける都市の魅力・国際競</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3525" marR="0" lvl="0" indent="-263525" algn="l"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争力の強化を図る</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rPr>
              <a:t>　　　　　　　　　　　　　　　　　　　　　　　　　　　　　　　　　　　　　　　　　</a:t>
            </a:r>
            <a:endParaRPr kumimoji="1" lang="en-US" altLang="ja-JP" sz="1400" b="0" i="0" u="none" strike="noStrike" kern="1200" cap="none" spc="0" normalizeH="0" baseline="0" noProof="0" dirty="0">
              <a:ln>
                <a:noFill/>
              </a:ln>
              <a:solidFill>
                <a:prstClr val="black"/>
              </a:solidFill>
              <a:effectLst/>
              <a:uLnTx/>
              <a:uFillTx/>
              <a:latin typeface="Times New Roman" panose="02020603050405020304" pitchFamily="18" charset="0"/>
              <a:ea typeface="ＪＳＰゴシック" pitchFamily="50" charset="-128"/>
              <a:cs typeface="+mn-cs"/>
            </a:endParaRPr>
          </a:p>
        </p:txBody>
      </p:sp>
      <p:sp>
        <p:nvSpPr>
          <p:cNvPr id="1489" name="正方形/長方形 86"/>
          <p:cNvSpPr>
            <a:spLocks noChangeAspect="1"/>
          </p:cNvSpPr>
          <p:nvPr/>
        </p:nvSpPr>
        <p:spPr>
          <a:xfrm>
            <a:off x="7348091" y="3544706"/>
            <a:ext cx="2501900" cy="2846933"/>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50" b="1"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補助対象事業＞</a:t>
            </a:r>
            <a:endParaRPr kumimoji="0" lang="en-US" altLang="ja-JP" sz="1050" b="1"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エリアプラットフォーム活動支援事業</a:t>
            </a:r>
            <a:endParaRPr kumimoji="0" lang="en-US" altLang="ja-JP"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①エリアプラットフォームの構築</a:t>
            </a:r>
            <a:r>
              <a:rPr kumimoji="0" lang="en-US" altLang="ja-JP" sz="1000" b="0" i="0" u="none" strike="noStrike" kern="0" cap="none" spc="0" normalizeH="0" baseline="3000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②未来ビジョン等の策定</a:t>
            </a:r>
            <a:r>
              <a:rPr kumimoji="0" lang="en-US" altLang="ja-JP" sz="1000" b="0" i="0" u="none" strike="noStrike" kern="0" cap="none" spc="0" normalizeH="0" baseline="3000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③シティプロモーション・情報発信</a:t>
            </a:r>
            <a:r>
              <a:rPr kumimoji="0" lang="en-US" altLang="ja-JP" sz="1000" b="0" i="0" u="none" strike="noStrike" kern="0" cap="none" spc="0" normalizeH="0" baseline="3000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④社会実験・データ活用</a:t>
            </a:r>
            <a:r>
              <a:rPr kumimoji="0" lang="en-US" altLang="ja-JP" sz="1000" b="0" i="0" u="none" strike="noStrike" kern="0" cap="none" spc="0" normalizeH="0" baseline="3000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⑤交流拠点等整備</a:t>
            </a:r>
            <a:endParaRPr kumimoji="0" lang="en-US" altLang="ja-JP"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⑥国際競争力強化拠点形成</a:t>
            </a:r>
            <a:endParaRPr kumimoji="0" lang="en-US" altLang="ja-JP"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⑦地方都市イノベーション拠点形成</a:t>
            </a:r>
            <a:endParaRPr kumimoji="0" lang="en-US" altLang="ja-JP"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普及啓発事業</a:t>
            </a:r>
            <a:endParaRPr kumimoji="0" lang="en-US" altLang="ja-JP"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ja-JP" sz="4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50" b="1"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補助対象事業者＞</a:t>
            </a:r>
            <a:endParaRPr kumimoji="0" lang="en-US" altLang="ja-JP" sz="1050" b="1"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エリアプラットフォーム活動支援事業</a:t>
            </a:r>
            <a:endParaRPr kumimoji="0" lang="en-US" altLang="ja-JP"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エリアプラットフォーム</a:t>
            </a:r>
            <a:r>
              <a:rPr kumimoji="0" lang="en-US" altLang="ja-JP" sz="1000" b="0" i="0" u="none" strike="noStrike" kern="0" cap="none" spc="0" normalizeH="0" baseline="3000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000" b="0" i="0" u="none" strike="noStrike" kern="0" cap="none" spc="0" normalizeH="0" baseline="3000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３</a:t>
            </a:r>
            <a:endParaRPr kumimoji="0" lang="en-US" altLang="ja-JP" sz="1000" b="0" i="0" u="none" strike="noStrike" kern="0" cap="none" spc="0" normalizeH="0" baseline="3000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普及啓発事業</a:t>
            </a:r>
            <a:endParaRPr kumimoji="0" lang="en-US" altLang="ja-JP"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都市再生推進法人、民間事業者等</a:t>
            </a:r>
            <a:endParaRPr kumimoji="0" lang="en-US" altLang="ja-JP"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ja-JP" sz="4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1"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補助率＞</a:t>
            </a:r>
            <a:endParaRPr kumimoji="0" lang="en-US" altLang="ja-JP" sz="1000" b="1"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ja-JP" altLang="en-US"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定額、１／２、１／３</a:t>
            </a:r>
            <a:endParaRPr kumimoji="0" lang="en-US" altLang="ja-JP" sz="10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pic>
        <p:nvPicPr>
          <p:cNvPr id="1491" name="図 15" descr="\\10.17.111.229\まちづくり推進課\05 官民連携推進室\03講演・会議資料\H30\190128_官民ボーダレスまちづくりMTG（旧都市再生推進法人等会議＋全国エリマネ会議）\91_当日写真\02_札幌会場\IMG_5593.jpg"/>
          <p:cNvPicPr>
            <a:picLocks noChangeAspect="1" noChangeArrowheads="1"/>
          </p:cNvPicPr>
          <p:nvPr/>
        </p:nvPicPr>
        <p:blipFill>
          <a:blip r:embed="rId4"/>
          <a:srcRect b="9538"/>
          <a:stretch>
            <a:fillRect/>
          </a:stretch>
        </p:blipFill>
        <p:spPr>
          <a:xfrm>
            <a:off x="7767559" y="2427773"/>
            <a:ext cx="1599877" cy="928104"/>
          </a:xfrm>
          <a:prstGeom prst="rect">
            <a:avLst/>
          </a:prstGeom>
          <a:noFill/>
          <a:ln>
            <a:noFill/>
          </a:ln>
        </p:spPr>
      </p:pic>
      <p:sp>
        <p:nvSpPr>
          <p:cNvPr id="1492" name="正方形/長方形 91"/>
          <p:cNvSpPr/>
          <p:nvPr/>
        </p:nvSpPr>
        <p:spPr>
          <a:xfrm>
            <a:off x="7588266" y="3335534"/>
            <a:ext cx="1934971" cy="231367"/>
          </a:xfrm>
          <a:prstGeom prst="rect">
            <a:avLst/>
          </a:prstGeom>
          <a:solidFill>
            <a:schemeClr val="accent4">
              <a:lumMod val="20000"/>
              <a:lumOff val="8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9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先進的なまちづくりノウハウの水平展開</a:t>
            </a:r>
          </a:p>
        </p:txBody>
      </p:sp>
      <p:sp>
        <p:nvSpPr>
          <p:cNvPr id="1493" name="正方形/長方形 95"/>
          <p:cNvSpPr/>
          <p:nvPr/>
        </p:nvSpPr>
        <p:spPr>
          <a:xfrm>
            <a:off x="2457851" y="4797975"/>
            <a:ext cx="2564800" cy="421292"/>
          </a:xfrm>
          <a:prstGeom prst="rect">
            <a:avLst/>
          </a:prstGeom>
          <a:solidFill>
            <a:schemeClr val="accent4">
              <a:lumMod val="20000"/>
              <a:lumOff val="8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396000" rtl="0" eaLnBrk="1" fontAlgn="base" latinLnBrk="0" hangingPunct="1">
              <a:lnSpc>
                <a:spcPct val="100000"/>
              </a:lnSpc>
              <a:spcBef>
                <a:spcPct val="0"/>
              </a:spcBef>
              <a:spcAft>
                <a:spcPct val="0"/>
              </a:spcAft>
              <a:buClrTx/>
              <a:buSzTx/>
              <a:buFontTx/>
              <a:buNone/>
              <a:tabLst/>
              <a:defRPr/>
            </a:pPr>
            <a:r>
              <a:rPr kumimoji="0" lang="ja-JP" altLang="en-US" sz="11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まちなか再生に向けたビジョン実現のために一体となって取り組む人材の集積</a:t>
            </a:r>
            <a:endParaRPr kumimoji="1" lang="ja-JP" altLang="en-US" sz="11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1494" name="グループ化 41"/>
          <p:cNvGrpSpPr/>
          <p:nvPr/>
        </p:nvGrpSpPr>
        <p:grpSpPr>
          <a:xfrm>
            <a:off x="5319390" y="3608398"/>
            <a:ext cx="1908175" cy="180625"/>
            <a:chOff x="1938415" y="228936"/>
            <a:chExt cx="2095622" cy="198483"/>
          </a:xfrm>
        </p:grpSpPr>
        <p:sp>
          <p:nvSpPr>
            <p:cNvPr id="1495" name="正方形/長方形 100"/>
            <p:cNvSpPr/>
            <p:nvPr/>
          </p:nvSpPr>
          <p:spPr>
            <a:xfrm>
              <a:off x="1938415" y="228936"/>
              <a:ext cx="2095622" cy="198483"/>
            </a:xfrm>
            <a:prstGeom prst="rect">
              <a:avLst/>
            </a:prstGeom>
            <a:solidFill>
              <a:schemeClr val="accent4">
                <a:lumMod val="20000"/>
                <a:lumOff val="8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tIns="36000" bIns="3600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人材の集積・ネットワークの構築</a:t>
              </a:r>
            </a:p>
          </p:txBody>
        </p:sp>
      </p:grpSp>
      <p:sp>
        <p:nvSpPr>
          <p:cNvPr id="1496" name="二等辺三角形 101"/>
          <p:cNvSpPr/>
          <p:nvPr/>
        </p:nvSpPr>
        <p:spPr>
          <a:xfrm rot="16200000">
            <a:off x="6966421" y="2883431"/>
            <a:ext cx="904875" cy="144462"/>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497" name="正方形/長方形 102"/>
          <p:cNvSpPr/>
          <p:nvPr/>
        </p:nvSpPr>
        <p:spPr>
          <a:xfrm>
            <a:off x="5239322" y="2438662"/>
            <a:ext cx="1499692" cy="297799"/>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396000" rtl="0" eaLnBrk="1" fontAlgn="base" latinLnBrk="0" hangingPunct="1">
              <a:lnSpc>
                <a:spcPct val="100000"/>
              </a:lnSpc>
              <a:spcBef>
                <a:spcPct val="0"/>
              </a:spcBef>
              <a:spcAft>
                <a:spcPct val="0"/>
              </a:spcAft>
              <a:buClrTx/>
              <a:buSzTx/>
              <a:buFontTx/>
              <a:buNone/>
              <a:tabLst/>
              <a:defRPr/>
            </a:pPr>
            <a:r>
              <a:rPr kumimoji="0" lang="ja-JP" altLang="en-US" sz="11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⑤交流拠点等整備</a:t>
            </a:r>
            <a:endParaRPr kumimoji="0" lang="en-US" altLang="ja-JP" sz="11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498" name="正方形/長方形 103"/>
          <p:cNvSpPr/>
          <p:nvPr/>
        </p:nvSpPr>
        <p:spPr>
          <a:xfrm>
            <a:off x="246599" y="2375227"/>
            <a:ext cx="1813889" cy="379277"/>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396000" rtl="0" eaLnBrk="1" fontAlgn="base" latinLnBrk="0" hangingPunct="1">
              <a:lnSpc>
                <a:spcPct val="100000"/>
              </a:lnSpc>
              <a:spcBef>
                <a:spcPct val="0"/>
              </a:spcBef>
              <a:spcAft>
                <a:spcPct val="0"/>
              </a:spcAft>
              <a:buClrTx/>
              <a:buSzTx/>
              <a:buFontTx/>
              <a:buNone/>
              <a:tabLst/>
              <a:defRPr/>
            </a:pPr>
            <a:r>
              <a:rPr kumimoji="0" lang="ja-JP" altLang="en-US" sz="11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 ②未来ビジョン等の策定</a:t>
            </a:r>
          </a:p>
        </p:txBody>
      </p:sp>
      <p:sp>
        <p:nvSpPr>
          <p:cNvPr id="1499" name="正方形/長方形 104"/>
          <p:cNvSpPr/>
          <p:nvPr/>
        </p:nvSpPr>
        <p:spPr>
          <a:xfrm>
            <a:off x="284050" y="4539882"/>
            <a:ext cx="2153798" cy="355600"/>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396000" rtl="0" eaLnBrk="1" fontAlgn="base" latinLnBrk="0" hangingPunct="1">
              <a:lnSpc>
                <a:spcPct val="100000"/>
              </a:lnSpc>
              <a:spcBef>
                <a:spcPct val="0"/>
              </a:spcBef>
              <a:spcAft>
                <a:spcPct val="0"/>
              </a:spcAft>
              <a:buClrTx/>
              <a:buSzTx/>
              <a:buFontTx/>
              <a:buNone/>
              <a:tabLst/>
              <a:defRPr/>
            </a:pPr>
            <a:r>
              <a:rPr kumimoji="0" lang="ja-JP" altLang="en-US" sz="11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③シティプロモーション・情報発信</a:t>
            </a:r>
          </a:p>
        </p:txBody>
      </p:sp>
      <p:sp>
        <p:nvSpPr>
          <p:cNvPr id="1500" name="正方形/長方形 105"/>
          <p:cNvSpPr/>
          <p:nvPr/>
        </p:nvSpPr>
        <p:spPr>
          <a:xfrm>
            <a:off x="5200220" y="4488056"/>
            <a:ext cx="2011363" cy="368667"/>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396000" rtl="0" eaLnBrk="1" fontAlgn="base" latinLnBrk="0" hangingPunct="1">
              <a:lnSpc>
                <a:spcPct val="100000"/>
              </a:lnSpc>
              <a:spcBef>
                <a:spcPct val="0"/>
              </a:spcBef>
              <a:spcAft>
                <a:spcPct val="0"/>
              </a:spcAft>
              <a:buClrTx/>
              <a:buSzTx/>
              <a:buFontTx/>
              <a:buNone/>
              <a:tabLst/>
              <a:defRPr/>
            </a:pPr>
            <a:endParaRPr kumimoji="0" lang="en-US" altLang="ja-JP" sz="11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396000" rtl="0" eaLnBrk="1" fontAlgn="base" latinLnBrk="0" hangingPunct="1">
              <a:lnSpc>
                <a:spcPct val="100000"/>
              </a:lnSpc>
              <a:spcBef>
                <a:spcPct val="0"/>
              </a:spcBef>
              <a:spcAft>
                <a:spcPct val="0"/>
              </a:spcAft>
              <a:buClrTx/>
              <a:buSzTx/>
              <a:buFontTx/>
              <a:buNone/>
              <a:tabLst/>
              <a:defRPr/>
            </a:pPr>
            <a:r>
              <a:rPr kumimoji="0" lang="ja-JP" altLang="en-US" sz="11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④社会実験・データ活用</a:t>
            </a:r>
          </a:p>
        </p:txBody>
      </p:sp>
      <p:cxnSp>
        <p:nvCxnSpPr>
          <p:cNvPr id="1501" name="直線矢印コネクタ 107"/>
          <p:cNvCxnSpPr/>
          <p:nvPr/>
        </p:nvCxnSpPr>
        <p:spPr>
          <a:xfrm flipH="1">
            <a:off x="3429894" y="2752956"/>
            <a:ext cx="366712" cy="4763"/>
          </a:xfrm>
          <a:prstGeom prst="straightConnector1">
            <a:avLst/>
          </a:prstGeom>
          <a:noFill/>
          <a:ln w="139700">
            <a:solidFill>
              <a:schemeClr val="accent1">
                <a:lumMod val="40000"/>
                <a:lumOff val="60000"/>
              </a:schemeClr>
            </a:solidFill>
            <a:prstDash val="soli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502" name="直線矢印コネクタ 108"/>
          <p:cNvCxnSpPr/>
          <p:nvPr/>
        </p:nvCxnSpPr>
        <p:spPr>
          <a:xfrm>
            <a:off x="3429894" y="5558069"/>
            <a:ext cx="395287" cy="0"/>
          </a:xfrm>
          <a:prstGeom prst="straightConnector1">
            <a:avLst/>
          </a:prstGeom>
          <a:noFill/>
          <a:ln w="139700">
            <a:solidFill>
              <a:schemeClr val="accent1">
                <a:lumMod val="40000"/>
                <a:lumOff val="60000"/>
              </a:schemeClr>
            </a:solidFill>
            <a:prstDash val="solid"/>
            <a:tailEnd type="triangle" w="med" len="med"/>
          </a:ln>
        </p:spPr>
        <p:style>
          <a:lnRef idx="2">
            <a:schemeClr val="accent1">
              <a:shade val="50000"/>
            </a:schemeClr>
          </a:lnRef>
          <a:fillRef idx="1">
            <a:schemeClr val="accent1"/>
          </a:fillRef>
          <a:effectRef idx="0">
            <a:schemeClr val="accent1"/>
          </a:effectRef>
          <a:fontRef idx="minor">
            <a:schemeClr val="lt1"/>
          </a:fontRef>
        </p:style>
      </p:cxnSp>
      <p:grpSp>
        <p:nvGrpSpPr>
          <p:cNvPr id="1503" name="グループ化 2058"/>
          <p:cNvGrpSpPr/>
          <p:nvPr/>
        </p:nvGrpSpPr>
        <p:grpSpPr>
          <a:xfrm>
            <a:off x="343795" y="2682206"/>
            <a:ext cx="1959106" cy="1092530"/>
            <a:chOff x="272481" y="2993634"/>
            <a:chExt cx="1958739" cy="1093538"/>
          </a:xfrm>
        </p:grpSpPr>
        <p:grpSp>
          <p:nvGrpSpPr>
            <p:cNvPr id="1504" name="グループ化 35"/>
            <p:cNvGrpSpPr/>
            <p:nvPr/>
          </p:nvGrpSpPr>
          <p:grpSpPr>
            <a:xfrm>
              <a:off x="272481" y="2996952"/>
              <a:ext cx="1958739" cy="1080194"/>
              <a:chOff x="193089" y="2253761"/>
              <a:chExt cx="1647461" cy="908526"/>
            </a:xfrm>
          </p:grpSpPr>
          <p:pic>
            <p:nvPicPr>
              <p:cNvPr id="1505" name="図 36"/>
              <p:cNvPicPr>
                <a:picLocks noChangeAspect="1"/>
              </p:cNvPicPr>
              <p:nvPr/>
            </p:nvPicPr>
            <p:blipFill>
              <a:blip r:embed="rId5"/>
              <a:srcRect t="38519" r="20461" b="15944"/>
              <a:stretch>
                <a:fillRect/>
              </a:stretch>
            </p:blipFill>
            <p:spPr>
              <a:xfrm>
                <a:off x="193089" y="2253761"/>
                <a:ext cx="1647461" cy="781439"/>
              </a:xfrm>
              <a:prstGeom prst="rect">
                <a:avLst/>
              </a:prstGeom>
              <a:noFill/>
              <a:ln>
                <a:noFill/>
              </a:ln>
            </p:spPr>
          </p:pic>
          <p:sp>
            <p:nvSpPr>
              <p:cNvPr id="1506" name="正方形/長方形 113"/>
              <p:cNvSpPr/>
              <p:nvPr/>
            </p:nvSpPr>
            <p:spPr>
              <a:xfrm>
                <a:off x="193241" y="3001491"/>
                <a:ext cx="1644645" cy="160796"/>
              </a:xfrm>
              <a:prstGeom prst="rect">
                <a:avLst/>
              </a:prstGeom>
              <a:solidFill>
                <a:schemeClr val="accent4">
                  <a:lumMod val="20000"/>
                  <a:lumOff val="8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marL="0" marR="0" lvl="0" indent="0" algn="ctr" defTabSz="396000" rtl="0" eaLnBrk="1" fontAlgn="base" latinLnBrk="0" hangingPunct="1">
                  <a:lnSpc>
                    <a:spcPct val="100000"/>
                  </a:lnSpc>
                  <a:spcBef>
                    <a:spcPct val="0"/>
                  </a:spcBef>
                  <a:spcAft>
                    <a:spcPct val="0"/>
                  </a:spcAft>
                  <a:buClrTx/>
                  <a:buSzTx/>
                  <a:buFontTx/>
                  <a:buNone/>
                  <a:tabLst/>
                  <a:defRPr/>
                </a:pPr>
                <a:r>
                  <a:rPr kumimoji="1" lang="ja-JP" altLang="en-US" sz="10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官民の多様な人材が共有するビジョン</a:t>
                </a:r>
              </a:p>
            </p:txBody>
          </p:sp>
        </p:grpSp>
        <p:sp>
          <p:nvSpPr>
            <p:cNvPr id="1507" name="正方形/長方形 2067"/>
            <p:cNvSpPr/>
            <p:nvPr/>
          </p:nvSpPr>
          <p:spPr>
            <a:xfrm>
              <a:off x="272660" y="2993634"/>
              <a:ext cx="1956976" cy="1093538"/>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ＭＳ Ｐゴシック" pitchFamily="50" charset="-128"/>
                <a:ea typeface="ＭＳ Ｐゴシック"/>
                <a:cs typeface="+mn-cs"/>
              </a:endParaRPr>
            </a:p>
          </p:txBody>
        </p:sp>
      </p:grpSp>
      <p:sp>
        <p:nvSpPr>
          <p:cNvPr id="1508" name="正方形/長方形 119"/>
          <p:cNvSpPr/>
          <p:nvPr/>
        </p:nvSpPr>
        <p:spPr>
          <a:xfrm>
            <a:off x="5313040" y="2701809"/>
            <a:ext cx="1919288" cy="1079500"/>
          </a:xfrm>
          <a:prstGeom prst="rect">
            <a:avLst/>
          </a:prstGeom>
          <a:noFill/>
          <a:ln>
            <a:solidFill>
              <a:srgbClr val="6666FF"/>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ＭＳ Ｐゴシック" pitchFamily="50" charset="-128"/>
              <a:ea typeface="ＭＳ Ｐゴシック"/>
              <a:cs typeface="+mn-cs"/>
            </a:endParaRPr>
          </a:p>
        </p:txBody>
      </p:sp>
      <p:sp>
        <p:nvSpPr>
          <p:cNvPr id="1509" name="正方形/長方形 121"/>
          <p:cNvSpPr/>
          <p:nvPr/>
        </p:nvSpPr>
        <p:spPr>
          <a:xfrm>
            <a:off x="2780489" y="2941869"/>
            <a:ext cx="2014773" cy="498475"/>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396000" rtl="0" eaLnBrk="1" fontAlgn="base" latinLnBrk="0" hangingPunct="1">
              <a:lnSpc>
                <a:spcPct val="100000"/>
              </a:lnSpc>
              <a:spcBef>
                <a:spcPct val="0"/>
              </a:spcBef>
              <a:spcAft>
                <a:spcPct val="0"/>
              </a:spcAft>
              <a:buClrTx/>
              <a:buSzTx/>
              <a:buFontTx/>
              <a:buNone/>
              <a:tabLst/>
              <a:defRPr/>
            </a:pPr>
            <a:r>
              <a:rPr kumimoji="0" lang="ja-JP" altLang="en-US" sz="1100" b="0"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①エリアプラットフォームの構築</a:t>
            </a:r>
          </a:p>
        </p:txBody>
      </p:sp>
      <p:grpSp>
        <p:nvGrpSpPr>
          <p:cNvPr id="1510" name="グループ化 25"/>
          <p:cNvGrpSpPr/>
          <p:nvPr/>
        </p:nvGrpSpPr>
        <p:grpSpPr>
          <a:xfrm>
            <a:off x="1855092" y="3461703"/>
            <a:ext cx="4105275" cy="1317625"/>
            <a:chOff x="1903893" y="6820397"/>
            <a:chExt cx="3038382" cy="979514"/>
          </a:xfrm>
        </p:grpSpPr>
        <p:sp>
          <p:nvSpPr>
            <p:cNvPr id="1511" name="円/楕円 27"/>
            <p:cNvSpPr/>
            <p:nvPr/>
          </p:nvSpPr>
          <p:spPr>
            <a:xfrm>
              <a:off x="2330394" y="6927790"/>
              <a:ext cx="554569" cy="191182"/>
            </a:xfrm>
            <a:prstGeom prst="ellipse">
              <a:avLst/>
            </a:prstGeom>
            <a:solidFill>
              <a:srgbClr val="FFFF99"/>
            </a:solidFill>
            <a:ln>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行政</a:t>
              </a:r>
            </a:p>
          </p:txBody>
        </p:sp>
        <p:sp>
          <p:nvSpPr>
            <p:cNvPr id="1512" name="円/楕円 28"/>
            <p:cNvSpPr/>
            <p:nvPr/>
          </p:nvSpPr>
          <p:spPr>
            <a:xfrm>
              <a:off x="1903893" y="7190370"/>
              <a:ext cx="588643" cy="162859"/>
            </a:xfrm>
            <a:prstGeom prst="ellipse">
              <a:avLst/>
            </a:prstGeom>
            <a:solidFill>
              <a:srgbClr val="FFFF99"/>
            </a:solidFill>
            <a:ln>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住民</a:t>
              </a:r>
            </a:p>
          </p:txBody>
        </p:sp>
        <p:sp>
          <p:nvSpPr>
            <p:cNvPr id="1513" name="円/楕円 29"/>
            <p:cNvSpPr/>
            <p:nvPr/>
          </p:nvSpPr>
          <p:spPr>
            <a:xfrm>
              <a:off x="3692144" y="6927790"/>
              <a:ext cx="719060" cy="198263"/>
            </a:xfrm>
            <a:prstGeom prst="ellipse">
              <a:avLst/>
            </a:prstGeom>
            <a:solidFill>
              <a:srgbClr val="FFFF99"/>
            </a:solidFill>
            <a:ln>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就業者</a:t>
              </a:r>
            </a:p>
          </p:txBody>
        </p:sp>
        <p:sp>
          <p:nvSpPr>
            <p:cNvPr id="1514" name="円/楕円 30"/>
            <p:cNvSpPr/>
            <p:nvPr/>
          </p:nvSpPr>
          <p:spPr>
            <a:xfrm>
              <a:off x="2037836" y="7428758"/>
              <a:ext cx="699087" cy="182921"/>
            </a:xfrm>
            <a:prstGeom prst="ellipse">
              <a:avLst/>
            </a:prstGeom>
            <a:solidFill>
              <a:srgbClr val="FFFF99"/>
            </a:solidFill>
            <a:ln>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地権者</a:t>
              </a:r>
            </a:p>
          </p:txBody>
        </p:sp>
        <p:sp>
          <p:nvSpPr>
            <p:cNvPr id="1515" name="円/楕円 31"/>
            <p:cNvSpPr/>
            <p:nvPr/>
          </p:nvSpPr>
          <p:spPr>
            <a:xfrm>
              <a:off x="3023606" y="6820397"/>
              <a:ext cx="581592" cy="179381"/>
            </a:xfrm>
            <a:prstGeom prst="ellipse">
              <a:avLst/>
            </a:prstGeom>
            <a:solidFill>
              <a:srgbClr val="FFFF99"/>
            </a:solidFill>
            <a:ln>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企業</a:t>
              </a:r>
            </a:p>
          </p:txBody>
        </p:sp>
        <p:sp>
          <p:nvSpPr>
            <p:cNvPr id="1516" name="円/楕円 32"/>
            <p:cNvSpPr/>
            <p:nvPr/>
          </p:nvSpPr>
          <p:spPr>
            <a:xfrm>
              <a:off x="4001152" y="7451181"/>
              <a:ext cx="578068" cy="171120"/>
            </a:xfrm>
            <a:prstGeom prst="ellipse">
              <a:avLst/>
            </a:prstGeom>
            <a:solidFill>
              <a:srgbClr val="FFFF99"/>
            </a:solidFill>
            <a:ln>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大学</a:t>
              </a:r>
            </a:p>
          </p:txBody>
        </p:sp>
        <p:sp>
          <p:nvSpPr>
            <p:cNvPr id="1517" name="角丸四角形 130"/>
            <p:cNvSpPr/>
            <p:nvPr/>
          </p:nvSpPr>
          <p:spPr>
            <a:xfrm>
              <a:off x="2841491" y="7515498"/>
              <a:ext cx="1052742" cy="284413"/>
            </a:xfrm>
            <a:prstGeom prst="roundRect">
              <a:avLst>
                <a:gd name="adj" fmla="val 36043"/>
              </a:avLst>
            </a:prstGeom>
            <a:solidFill>
              <a:schemeClr val="bg1"/>
            </a:solidFill>
            <a:ln w="38100" cmpd="dbl">
              <a:solidFill>
                <a:srgbClr val="00B050"/>
              </a:solidFill>
              <a:prstDash val="soli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都市再生推進法人</a:t>
              </a:r>
              <a:endParaRPr kumimoji="1"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518" name="円/楕円 34"/>
            <p:cNvSpPr/>
            <p:nvPr/>
          </p:nvSpPr>
          <p:spPr>
            <a:xfrm>
              <a:off x="4089272" y="7126643"/>
              <a:ext cx="853003" cy="264351"/>
            </a:xfrm>
            <a:prstGeom prst="ellipse">
              <a:avLst/>
            </a:prstGeom>
            <a:solidFill>
              <a:srgbClr val="FFFF99"/>
            </a:solidFill>
            <a:ln>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まちづくり</a:t>
              </a:r>
              <a:endPar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会社</a:t>
              </a:r>
              <a:endParaRPr kumimoji="1" lang="ja-JP" altLang="en-US" sz="1100" b="0" i="0" u="none" strike="noStrike" kern="1200" cap="none" spc="0" normalizeH="0" baseline="0" noProof="0" dirty="0">
                <a:ln>
                  <a:noFill/>
                </a:ln>
                <a:solidFill>
                  <a:prstClr val="black"/>
                </a:solidFill>
                <a:effectLst/>
                <a:uLnTx/>
                <a:uFill>
                  <a:solidFill>
                    <a:srgbClr val="FF0000"/>
                  </a:solidFill>
                </a:uFill>
                <a:latin typeface="Meiryo UI" panose="020B0604030504040204" pitchFamily="50" charset="-128"/>
                <a:ea typeface="Meiryo UI" panose="020B0604030504040204" pitchFamily="50" charset="-128"/>
                <a:cs typeface="Meiryo UI" panose="020B0604030504040204" pitchFamily="50" charset="-128"/>
              </a:endParaRPr>
            </a:p>
          </p:txBody>
        </p:sp>
      </p:grpSp>
      <p:sp>
        <p:nvSpPr>
          <p:cNvPr id="1519" name="二等辺三角形 133"/>
          <p:cNvSpPr/>
          <p:nvPr/>
        </p:nvSpPr>
        <p:spPr>
          <a:xfrm rot="10800000">
            <a:off x="3980754" y="1844824"/>
            <a:ext cx="1476375" cy="176142"/>
          </a:xfrm>
          <a:prstGeom prs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520" name="テキスト ボックス 147"/>
          <p:cNvSpPr txBox="1"/>
          <p:nvPr/>
        </p:nvSpPr>
        <p:spPr>
          <a:xfrm>
            <a:off x="199330" y="6392596"/>
            <a:ext cx="9515475" cy="507831"/>
          </a:xfrm>
          <a:prstGeom prst="rect">
            <a:avLst/>
          </a:prstGeom>
          <a:noFill/>
        </p:spPr>
        <p:txBody>
          <a:bodyPr wrap="square" rtlCol="0">
            <a:spAutoFit/>
          </a:bodyPr>
          <a:lstStyle/>
          <a:p>
            <a:pPr marL="171450" marR="0" lvl="0" indent="-171450" algn="l" defTabSz="914400" rtl="0" eaLnBrk="1" fontAlgn="base" latinLnBrk="0" hangingPunct="1">
              <a:lnSpc>
                <a:spcPct val="100000"/>
              </a:lnSpc>
              <a:spcBef>
                <a:spcPct val="0"/>
              </a:spcBef>
              <a:spcAft>
                <a:spcPct val="0"/>
              </a:spcAft>
              <a:buClrTx/>
              <a:buSzTx/>
              <a:buFont typeface="メイリオ" panose="020B0604030504040204" pitchFamily="50" charset="-128"/>
              <a:buChar char="※"/>
              <a:tabLst/>
              <a:defRPr/>
            </a:pPr>
            <a:r>
              <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1</a:t>
            </a:r>
            <a:r>
              <a:rPr kumimoji="1" lang="ja-JP" altLang="en-US"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 新規に取り組む「エリアプラットフォーム構築」と「未来ビジョン等策定」については、単年度あたり合計</a:t>
            </a:r>
            <a:r>
              <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1,000</a:t>
            </a:r>
            <a:r>
              <a:rPr kumimoji="1" lang="ja-JP" altLang="en-US"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万円を上限とする。（最大２年間　ただし、試行・実証実験を行いながら、新型コロナウイルス感染症拡大を契機としたビジョンを策定するものに限り、最大３年間）</a:t>
            </a:r>
            <a:endPar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2</a:t>
            </a:r>
            <a:r>
              <a:rPr kumimoji="1" lang="ja-JP" altLang="en-US"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1</a:t>
            </a:r>
            <a:r>
              <a:rPr kumimoji="1" lang="ja-JP" altLang="en-US"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事業あたり</a:t>
            </a:r>
            <a:r>
              <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1</a:t>
            </a:r>
            <a:r>
              <a:rPr kumimoji="1" lang="ja-JP" altLang="en-US"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年間に限る。　</a:t>
            </a:r>
            <a:r>
              <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３：「エリアプラットフォーム構築」及び「未来ビジョン等策定」における準備段階においてのみ、市区町村を補助対象とすることができる。　</a:t>
            </a:r>
            <a:endParaRPr kumimoji="1" lang="en-US" altLang="ja-JP" sz="9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521" name="テキスト ボックス 3"/>
          <p:cNvSpPr txBox="1"/>
          <p:nvPr/>
        </p:nvSpPr>
        <p:spPr>
          <a:xfrm>
            <a:off x="272356" y="2165577"/>
            <a:ext cx="2549401" cy="276999"/>
          </a:xfrm>
          <a:prstGeom prst="rect">
            <a:avLst/>
          </a:prstGeom>
          <a:solidFill>
            <a:srgbClr val="6666FF"/>
          </a:solidFill>
          <a:ln>
            <a:noFill/>
          </a:ln>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エリアプラットフォーム活動支援事業</a:t>
            </a:r>
          </a:p>
        </p:txBody>
      </p:sp>
      <p:cxnSp>
        <p:nvCxnSpPr>
          <p:cNvPr id="1523" name="直線矢印コネクタ 64"/>
          <p:cNvCxnSpPr/>
          <p:nvPr/>
        </p:nvCxnSpPr>
        <p:spPr>
          <a:xfrm flipV="1">
            <a:off x="6321154" y="4056528"/>
            <a:ext cx="21614" cy="164767"/>
          </a:xfrm>
          <a:prstGeom prst="straightConnector1">
            <a:avLst/>
          </a:prstGeom>
          <a:noFill/>
          <a:ln w="139700">
            <a:solidFill>
              <a:schemeClr val="accent1">
                <a:lumMod val="40000"/>
                <a:lumOff val="60000"/>
              </a:schemeClr>
            </a:solidFill>
            <a:prstDash val="solid"/>
            <a:tailEnd type="triangle" w="med" len="med"/>
          </a:ln>
        </p:spPr>
        <p:style>
          <a:lnRef idx="2">
            <a:schemeClr val="accent1">
              <a:shade val="50000"/>
            </a:schemeClr>
          </a:lnRef>
          <a:fillRef idx="1">
            <a:schemeClr val="accent1"/>
          </a:fillRef>
          <a:effectRef idx="0">
            <a:schemeClr val="accent1"/>
          </a:effectRef>
          <a:fontRef idx="minor">
            <a:schemeClr val="lt1"/>
          </a:fontRef>
        </p:style>
      </p:cxnSp>
      <p:pic>
        <p:nvPicPr>
          <p:cNvPr id="1524" name="図 598"/>
          <p:cNvPicPr>
            <a:picLocks noChangeAspect="1"/>
          </p:cNvPicPr>
          <p:nvPr/>
        </p:nvPicPr>
        <p:blipFill>
          <a:blip r:embed="rId6"/>
          <a:srcRect l="3372" t="7478" r="5058" b="16489"/>
          <a:stretch>
            <a:fillRect/>
          </a:stretch>
        </p:blipFill>
        <p:spPr>
          <a:xfrm>
            <a:off x="382923" y="4839113"/>
            <a:ext cx="1954671" cy="1179109"/>
          </a:xfrm>
          <a:prstGeom prst="rect">
            <a:avLst/>
          </a:prstGeom>
          <a:noFill/>
          <a:ln w="25400">
            <a:noFill/>
            <a:miter lim="800000"/>
            <a:headEnd/>
            <a:tailEnd/>
          </a:ln>
        </p:spPr>
      </p:pic>
      <p:sp>
        <p:nvSpPr>
          <p:cNvPr id="1525" name="正方形/長方形 116"/>
          <p:cNvSpPr/>
          <p:nvPr/>
        </p:nvSpPr>
        <p:spPr>
          <a:xfrm>
            <a:off x="372366" y="5808605"/>
            <a:ext cx="1961453" cy="350837"/>
          </a:xfrm>
          <a:prstGeom prst="rect">
            <a:avLst/>
          </a:prstGeom>
          <a:solidFill>
            <a:schemeClr val="accent4">
              <a:lumMod val="20000"/>
              <a:lumOff val="8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396000" rtl="0" eaLnBrk="1" fontAlgn="base" latinLnBrk="0" hangingPunct="1">
              <a:lnSpc>
                <a:spcPct val="100000"/>
              </a:lnSpc>
              <a:spcBef>
                <a:spcPct val="0"/>
              </a:spcBef>
              <a:spcAft>
                <a:spcPct val="0"/>
              </a:spcAft>
              <a:buClrTx/>
              <a:buSzTx/>
              <a:buFontTx/>
              <a:buNone/>
              <a:tabLst/>
              <a:defRPr/>
            </a:pPr>
            <a:r>
              <a:rPr kumimoji="1" lang="ja-JP" altLang="en-US" sz="10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国内外の多様な人材を惹きつける未来ビジョン等の</a:t>
            </a:r>
            <a:r>
              <a:rPr kumimoji="1" lang="en-US" altLang="ja-JP" sz="10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PR</a:t>
            </a:r>
            <a:r>
              <a:rPr kumimoji="1" lang="ja-JP" altLang="en-US" sz="10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情報発信</a:t>
            </a:r>
          </a:p>
        </p:txBody>
      </p:sp>
      <p:sp>
        <p:nvSpPr>
          <p:cNvPr id="1526" name="正方形/長方形 118"/>
          <p:cNvSpPr/>
          <p:nvPr/>
        </p:nvSpPr>
        <p:spPr>
          <a:xfrm>
            <a:off x="362921" y="4840040"/>
            <a:ext cx="1970897" cy="1322771"/>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square" anchor="ct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ＭＳ Ｐゴシック" pitchFamily="50" charset="-128"/>
              <a:ea typeface="ＭＳ Ｐゴシック"/>
              <a:cs typeface="+mn-cs"/>
            </a:endParaRPr>
          </a:p>
        </p:txBody>
      </p:sp>
      <p:pic>
        <p:nvPicPr>
          <p:cNvPr id="1527" name="図 685"/>
          <p:cNvPicPr>
            <a:picLocks noChangeAspect="1"/>
          </p:cNvPicPr>
          <p:nvPr/>
        </p:nvPicPr>
        <p:blipFill>
          <a:blip r:embed="rId7"/>
          <a:srcRect t="13893"/>
          <a:stretch>
            <a:fillRect/>
          </a:stretch>
        </p:blipFill>
        <p:spPr>
          <a:xfrm>
            <a:off x="5274733" y="4853735"/>
            <a:ext cx="1938993" cy="1115603"/>
          </a:xfrm>
          <a:prstGeom prst="rect">
            <a:avLst/>
          </a:prstGeom>
        </p:spPr>
      </p:pic>
      <p:sp>
        <p:nvSpPr>
          <p:cNvPr id="1528" name="正方形/長方形 97"/>
          <p:cNvSpPr/>
          <p:nvPr/>
        </p:nvSpPr>
        <p:spPr>
          <a:xfrm>
            <a:off x="5269806" y="5852191"/>
            <a:ext cx="1944688" cy="304399"/>
          </a:xfrm>
          <a:prstGeom prst="rect">
            <a:avLst/>
          </a:prstGeom>
          <a:solidFill>
            <a:schemeClr val="accent4">
              <a:lumMod val="20000"/>
              <a:lumOff val="80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公共空間等を活用した官民の人材が発掘・集積されるコンテンツの創出</a:t>
            </a:r>
          </a:p>
        </p:txBody>
      </p:sp>
      <p:sp>
        <p:nvSpPr>
          <p:cNvPr id="1529" name="正方形/長方形 114"/>
          <p:cNvSpPr/>
          <p:nvPr/>
        </p:nvSpPr>
        <p:spPr>
          <a:xfrm>
            <a:off x="5269806" y="4864355"/>
            <a:ext cx="1944688" cy="1298113"/>
          </a:xfrm>
          <a:prstGeom prst="rect">
            <a:avLst/>
          </a:prstGeom>
          <a:no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wrap="square" anchor="ct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ＭＳ Ｐゴシック" pitchFamily="50" charset="-128"/>
              <a:ea typeface="ＭＳ Ｐゴシック"/>
              <a:cs typeface="+mn-cs"/>
            </a:endParaRPr>
          </a:p>
        </p:txBody>
      </p:sp>
      <p:sp>
        <p:nvSpPr>
          <p:cNvPr id="1530" name="正方形/長方形 506"/>
          <p:cNvSpPr/>
          <p:nvPr/>
        </p:nvSpPr>
        <p:spPr>
          <a:xfrm>
            <a:off x="199331" y="1484784"/>
            <a:ext cx="9515475" cy="330200"/>
          </a:xfrm>
          <a:prstGeom prst="rect">
            <a:avLst/>
          </a:prstGeom>
          <a:solidFill>
            <a:schemeClr val="bg1">
              <a:lumMod val="95000"/>
            </a:schemeClr>
          </a:solidFill>
          <a:ln w="127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396000" rtl="0" eaLnBrk="1" fontAlgn="base" latinLnBrk="0" hangingPunct="1">
              <a:lnSpc>
                <a:spcPct val="100000"/>
              </a:lnSpc>
              <a:spcBef>
                <a:spcPct val="0"/>
              </a:spcBef>
              <a:spcAft>
                <a:spcPct val="0"/>
              </a:spcAft>
              <a:buClrTx/>
              <a:buSzTx/>
              <a:buFontTx/>
              <a:buNone/>
              <a:tabLst/>
              <a:defRPr/>
            </a:pPr>
            <a:r>
              <a:rPr kumimoji="0" lang="ja-JP" altLang="en-US" sz="1800" b="1" i="0" u="none" strike="no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未来ビジョン策定</a:t>
            </a:r>
            <a:r>
              <a:rPr kumimoji="0" lang="ja-JP" altLang="en-US" sz="1400"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とビジョン実現のための</a:t>
            </a:r>
            <a:r>
              <a:rPr kumimoji="0" lang="ja-JP" altLang="en-US" sz="1800" b="1" i="0" u="none" strike="no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自立・自走型システム</a:t>
            </a:r>
            <a:r>
              <a:rPr kumimoji="0" lang="ja-JP" altLang="en-US" sz="1400" b="1"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の構築への支援</a:t>
            </a:r>
          </a:p>
        </p:txBody>
      </p:sp>
      <p:sp>
        <p:nvSpPr>
          <p:cNvPr id="1531" name="正方形/長方形 508"/>
          <p:cNvSpPr/>
          <p:nvPr/>
        </p:nvSpPr>
        <p:spPr>
          <a:xfrm>
            <a:off x="2513906" y="5710469"/>
            <a:ext cx="2509838" cy="527050"/>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396000" rtl="0" eaLnBrk="1" fontAlgn="base" latinLnBrk="0" hangingPunct="1">
              <a:lnSpc>
                <a:spcPct val="100000"/>
              </a:lnSpc>
              <a:spcBef>
                <a:spcPct val="0"/>
              </a:spcBef>
              <a:spcAft>
                <a:spcPct val="0"/>
              </a:spcAft>
              <a:buClrTx/>
              <a:buSzTx/>
              <a:buFontTx/>
              <a:buNone/>
              <a:tabLst/>
              <a:defRPr/>
            </a:pPr>
            <a:r>
              <a:rPr kumimoji="0" lang="ja-JP" altLang="en-US" sz="11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上記システムの構築に向けて</a:t>
            </a:r>
            <a:endParaRPr kumimoji="0" lang="en-US" altLang="ja-JP" sz="11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396000" rtl="0" eaLnBrk="1" fontAlgn="base" latinLnBrk="0" hangingPunct="1">
              <a:lnSpc>
                <a:spcPct val="100000"/>
              </a:lnSpc>
              <a:spcBef>
                <a:spcPct val="0"/>
              </a:spcBef>
              <a:spcAft>
                <a:spcPct val="0"/>
              </a:spcAft>
              <a:buClrTx/>
              <a:buSzTx/>
              <a:buFontTx/>
              <a:buNone/>
              <a:tabLst/>
              <a:defRPr/>
            </a:pPr>
            <a:r>
              <a:rPr kumimoji="0" lang="ja-JP" altLang="en-US" sz="1200" b="0" i="0" u="none" strike="no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中間支援組織・専門人材</a:t>
            </a:r>
            <a:r>
              <a:rPr kumimoji="0" lang="ja-JP" altLang="en-US" sz="1100"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rPr>
              <a:t>を活用</a:t>
            </a:r>
          </a:p>
        </p:txBody>
      </p:sp>
      <p:sp>
        <p:nvSpPr>
          <p:cNvPr id="1522" name="テキスト ボックス 62"/>
          <p:cNvSpPr txBox="1"/>
          <p:nvPr/>
        </p:nvSpPr>
        <p:spPr>
          <a:xfrm>
            <a:off x="7491090" y="2132856"/>
            <a:ext cx="1350342" cy="276999"/>
          </a:xfrm>
          <a:prstGeom prst="rect">
            <a:avLst/>
          </a:prstGeom>
          <a:solidFill>
            <a:srgbClr val="FF0000">
              <a:alpha val="70000"/>
            </a:srgbClr>
          </a:solidFill>
          <a:ln>
            <a:noFill/>
          </a:ln>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普及啓発事業</a:t>
            </a:r>
          </a:p>
        </p:txBody>
      </p:sp>
      <p:grpSp>
        <p:nvGrpSpPr>
          <p:cNvPr id="61" name="Group 18"/>
          <p:cNvGrpSpPr/>
          <p:nvPr/>
        </p:nvGrpSpPr>
        <p:grpSpPr>
          <a:xfrm>
            <a:off x="-15875" y="-1588"/>
            <a:ext cx="7993211" cy="546101"/>
            <a:chOff x="0" y="0"/>
            <a:chExt cx="5760" cy="344"/>
          </a:xfrm>
        </p:grpSpPr>
        <p:pic>
          <p:nvPicPr>
            <p:cNvPr id="62" name="Picture 9" descr="mlit_top"/>
            <p:cNvPicPr>
              <a:picLocks noChangeAspect="1" noChangeArrowheads="1"/>
            </p:cNvPicPr>
            <p:nvPr/>
          </p:nvPicPr>
          <p:blipFill>
            <a:blip r:embed="rId8"/>
            <a:srcRect t="26801" b="65286"/>
            <a:stretch>
              <a:fillRect/>
            </a:stretch>
          </p:blipFill>
          <p:spPr>
            <a:xfrm>
              <a:off x="0" y="300"/>
              <a:ext cx="5760" cy="44"/>
            </a:xfrm>
            <a:prstGeom prst="rect">
              <a:avLst/>
            </a:prstGeom>
            <a:noFill/>
            <a:ln w="9525">
              <a:noFill/>
              <a:miter lim="800000"/>
              <a:headEnd/>
              <a:tailEnd/>
            </a:ln>
          </p:spPr>
        </p:pic>
        <p:grpSp>
          <p:nvGrpSpPr>
            <p:cNvPr id="63" name="Group 17"/>
            <p:cNvGrpSpPr/>
            <p:nvPr/>
          </p:nvGrpSpPr>
          <p:grpSpPr>
            <a:xfrm>
              <a:off x="0" y="0"/>
              <a:ext cx="5760" cy="318"/>
              <a:chOff x="0" y="0"/>
              <a:chExt cx="5760" cy="318"/>
            </a:xfrm>
          </p:grpSpPr>
          <p:pic>
            <p:nvPicPr>
              <p:cNvPr id="64" name="Picture 11" descr="mlit_top"/>
              <p:cNvPicPr>
                <a:picLocks noChangeAspect="1" noChangeArrowheads="1"/>
              </p:cNvPicPr>
              <p:nvPr/>
            </p:nvPicPr>
            <p:blipFill>
              <a:blip r:embed="rId9"/>
              <a:srcRect r="66945" b="42805"/>
              <a:stretch>
                <a:fillRect/>
              </a:stretch>
            </p:blipFill>
            <p:spPr>
              <a:xfrm>
                <a:off x="3856" y="0"/>
                <a:ext cx="1904" cy="318"/>
              </a:xfrm>
              <a:prstGeom prst="rect">
                <a:avLst/>
              </a:prstGeom>
              <a:noFill/>
              <a:ln w="9525">
                <a:noFill/>
                <a:miter lim="800000"/>
                <a:headEnd/>
                <a:tailEnd/>
              </a:ln>
            </p:spPr>
          </p:pic>
          <p:pic>
            <p:nvPicPr>
              <p:cNvPr id="65" name="Picture 16" descr="mlit_top"/>
              <p:cNvPicPr>
                <a:picLocks noChangeAspect="1" noChangeArrowheads="1"/>
              </p:cNvPicPr>
              <p:nvPr/>
            </p:nvPicPr>
            <p:blipFill>
              <a:blip r:embed="rId10"/>
              <a:srcRect l="50000" b="42805"/>
              <a:stretch>
                <a:fillRect/>
              </a:stretch>
            </p:blipFill>
            <p:spPr>
              <a:xfrm>
                <a:off x="1043" y="0"/>
                <a:ext cx="2880" cy="318"/>
              </a:xfrm>
              <a:prstGeom prst="rect">
                <a:avLst/>
              </a:prstGeom>
              <a:noFill/>
              <a:ln w="9525">
                <a:noFill/>
                <a:miter lim="800000"/>
                <a:headEnd/>
                <a:tailEnd/>
              </a:ln>
            </p:spPr>
          </p:pic>
          <p:pic>
            <p:nvPicPr>
              <p:cNvPr id="66" name="Picture 10" descr="mlit_top"/>
              <p:cNvPicPr>
                <a:picLocks noChangeAspect="1" noChangeArrowheads="1"/>
              </p:cNvPicPr>
              <p:nvPr/>
            </p:nvPicPr>
            <p:blipFill>
              <a:blip r:embed="rId10"/>
              <a:srcRect l="68906" b="42805"/>
              <a:stretch>
                <a:fillRect/>
              </a:stretch>
            </p:blipFill>
            <p:spPr>
              <a:xfrm>
                <a:off x="0" y="0"/>
                <a:ext cx="1791" cy="318"/>
              </a:xfrm>
              <a:prstGeom prst="rect">
                <a:avLst/>
              </a:prstGeom>
              <a:noFill/>
              <a:ln w="9525">
                <a:noFill/>
                <a:miter lim="800000"/>
                <a:headEnd/>
                <a:tailEnd/>
              </a:ln>
            </p:spPr>
          </p:pic>
        </p:grpSp>
      </p:grpSp>
      <p:sp>
        <p:nvSpPr>
          <p:cNvPr id="67" name="Rectangle 2"/>
          <p:cNvSpPr txBox="1">
            <a:spLocks noChangeArrowheads="1"/>
          </p:cNvSpPr>
          <p:nvPr/>
        </p:nvSpPr>
        <p:spPr>
          <a:xfrm>
            <a:off x="-15875" y="-13141"/>
            <a:ext cx="9470967" cy="476250"/>
          </a:xfrm>
          <a:prstGeom prst="rect">
            <a:avLst/>
          </a:prstGeom>
        </p:spPr>
        <p:txBody>
          <a:bodyPr/>
          <a:lstStyle>
            <a:lvl1pPr algn="l" rtl="0" eaLnBrk="0" fontAlgn="base" hangingPunct="0">
              <a:spcBef>
                <a:spcPct val="0"/>
              </a:spcBef>
              <a:spcAft>
                <a:spcPct val="0"/>
              </a:spcAft>
              <a:defRPr kumimoji="1" sz="2800">
                <a:solidFill>
                  <a:srgbClr val="4087C8"/>
                </a:solidFill>
                <a:latin typeface="+mj-lt"/>
                <a:ea typeface="+mj-ea"/>
                <a:cs typeface="+mj-cs"/>
              </a:defRPr>
            </a:lvl1pPr>
            <a:lvl2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24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a:t>
            </a:r>
            <a:r>
              <a:rPr kumimoji="1" lang="ja-JP" altLang="en-US" sz="24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予算</a:t>
            </a:r>
            <a:r>
              <a:rPr kumimoji="1" lang="en-US" altLang="ja-JP" sz="24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a:t>
            </a:r>
            <a:r>
              <a:rPr kumimoji="1" lang="ja-JP" altLang="en-US" sz="24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官民連携まちなか再生推進事業</a:t>
            </a:r>
          </a:p>
        </p:txBody>
      </p:sp>
    </p:spTree>
    <p:extLst>
      <p:ext uri="{BB962C8B-B14F-4D97-AF65-F5344CB8AC3E}">
        <p14:creationId xmlns:p14="http://schemas.microsoft.com/office/powerpoint/2010/main" val="20512754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正方形/長方形 78"/>
          <p:cNvSpPr>
            <a:spLocks noChangeArrowheads="1"/>
          </p:cNvSpPr>
          <p:nvPr/>
        </p:nvSpPr>
        <p:spPr>
          <a:xfrm>
            <a:off x="56458" y="2861690"/>
            <a:ext cx="9791998" cy="3951686"/>
          </a:xfrm>
          <a:prstGeom prst="rect">
            <a:avLst/>
          </a:prstGeom>
          <a:solidFill>
            <a:sysClr val="window" lastClr="FFFFFF">
              <a:alpha val="45000"/>
            </a:sysClr>
          </a:solidFill>
          <a:ln w="9525" algn="ctr">
            <a:solidFill>
              <a:sysClr val="windowText" lastClr="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正方形/長方形 78"/>
          <p:cNvSpPr>
            <a:spLocks noChangeArrowheads="1"/>
          </p:cNvSpPr>
          <p:nvPr/>
        </p:nvSpPr>
        <p:spPr>
          <a:xfrm>
            <a:off x="56457" y="1838624"/>
            <a:ext cx="9791999" cy="995159"/>
          </a:xfrm>
          <a:prstGeom prst="rect">
            <a:avLst/>
          </a:prstGeom>
          <a:solidFill>
            <a:sysClr val="window" lastClr="FFFFFF">
              <a:alpha val="45000"/>
            </a:sysClr>
          </a:solidFill>
          <a:ln w="9525" algn="ctr">
            <a:solidFill>
              <a:sysClr val="windowText" lastClr="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9" name="テキスト ボックス 7"/>
          <p:cNvSpPr txBox="1"/>
          <p:nvPr/>
        </p:nvSpPr>
        <p:spPr>
          <a:xfrm>
            <a:off x="1201998" y="1472901"/>
            <a:ext cx="8662002" cy="374461"/>
          </a:xfrm>
          <a:prstGeom prst="rect">
            <a:avLst/>
          </a:prstGeom>
          <a:noFill/>
          <a:ln>
            <a:noFill/>
          </a:ln>
        </p:spPr>
        <p:txBody>
          <a:bodyPr wrap="square" rtlCol="0">
            <a:spAutoFit/>
          </a:bodyPr>
          <a:lstStyle/>
          <a:p>
            <a:pPr marL="0" marR="0" lvl="0" indent="0" algn="l" defTabSz="914400" rtl="0" eaLnBrk="1" fontAlgn="base" latinLnBrk="0" hangingPunct="1">
              <a:lnSpc>
                <a:spcPts val="2200"/>
              </a:lnSpc>
              <a:spcBef>
                <a:spcPct val="0"/>
              </a:spcBef>
              <a:spcAft>
                <a:spcPct val="0"/>
              </a:spcAft>
              <a:buClrTx/>
              <a:buSzTx/>
              <a:buFontTx/>
              <a:buNone/>
              <a:tabLst/>
              <a:defRPr/>
            </a:pPr>
            <a:r>
              <a:rPr kumimoji="1" lang="ja-JP" altLang="en-US" sz="12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市町村、市町村都市再生協議会</a:t>
            </a:r>
            <a:r>
              <a:rPr kumimoji="1" lang="ja-JP" altLang="en-US" sz="7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社会資本整備総合交付金）</a:t>
            </a:r>
            <a:r>
              <a:rPr kumimoji="1" lang="ja-JP" altLang="en-US" sz="12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　●都道府県、民間事業者等</a:t>
            </a:r>
            <a:r>
              <a:rPr kumimoji="1" lang="ja-JP" altLang="en-US" sz="7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都市再生推進事業費補助）</a:t>
            </a:r>
            <a:r>
              <a:rPr kumimoji="1" lang="ja-JP" altLang="en-US" sz="12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　いずれも国費率：１／２</a:t>
            </a:r>
            <a:endParaRPr kumimoji="1" lang="ja-JP" altLang="en-US" sz="11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0" name="テキスト ボックス 8"/>
          <p:cNvSpPr txBox="1"/>
          <p:nvPr/>
        </p:nvSpPr>
        <p:spPr>
          <a:xfrm>
            <a:off x="56457" y="1835366"/>
            <a:ext cx="1097350" cy="307777"/>
          </a:xfrm>
          <a:prstGeom prst="rect">
            <a:avLst/>
          </a:prstGeom>
          <a:solidFill>
            <a:srgbClr val="1F497D">
              <a:lumMod val="75000"/>
            </a:srgbClr>
          </a:solidFill>
          <a:ln w="9525">
            <a:noFill/>
            <a:miter lim="800000"/>
            <a:headEnd/>
            <a:tailEnd/>
          </a:ln>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ja-JP" altLang="en-US" sz="1400"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施行地区</a:t>
            </a:r>
            <a:endParaRPr kumimoji="0" lang="en-US" altLang="ja-JP" sz="1400"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AutoShape 49"/>
          <p:cNvSpPr>
            <a:spLocks noChangeArrowheads="1"/>
          </p:cNvSpPr>
          <p:nvPr/>
        </p:nvSpPr>
        <p:spPr>
          <a:xfrm>
            <a:off x="135601" y="3192863"/>
            <a:ext cx="5446078" cy="749112"/>
          </a:xfrm>
          <a:prstGeom prst="roundRect">
            <a:avLst>
              <a:gd name="adj" fmla="val 7287"/>
            </a:avLst>
          </a:prstGeom>
          <a:solidFill>
            <a:srgbClr val="D5E8FF"/>
          </a:solidFill>
          <a:ln w="9525">
            <a:solidFill>
              <a:sysClr val="windowText" lastClr="000000"/>
            </a:solidFill>
            <a:round/>
            <a:headEnd/>
            <a:tailEnd/>
          </a:ln>
        </p:spPr>
        <p:txBody>
          <a:bodyPr lIns="36000" rIns="3600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0" lang="en-US" altLang="ja-JP"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基幹事業</a:t>
            </a:r>
            <a:r>
              <a:rPr kumimoji="0" lang="en-US" altLang="ja-JP"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　</a:t>
            </a:r>
            <a:endParaRPr kumimoji="0" lang="en-US" altLang="ja-JP"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　道路、公園、</a:t>
            </a:r>
            <a:r>
              <a:rPr kumimoji="0" lang="zh-TW"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地域生活基盤施設（緑地、広場、地域防災施設等）、高質空間形成施設（歩行支援施設等）</a:t>
            </a:r>
            <a:r>
              <a:rPr kumimoji="0" lang="ja-JP" altLang="en-US" sz="900" b="0" i="0" u="none" strike="noStrike" kern="0" cap="none" spc="0" normalizeH="0" baseline="0" noProof="0" err="1">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0" lang="en-US" altLang="ja-JP"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　既存建造物活用事業、エリア価値向上整備事業、</a:t>
            </a:r>
            <a:r>
              <a:rPr kumimoji="0" lang="ja-JP" altLang="en-US" sz="900"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こどもまんなかまちづくり事業、</a:t>
            </a:r>
            <a:r>
              <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滞在環境整備事業、計画策定支</a:t>
            </a:r>
            <a:endParaRPr kumimoji="0" lang="en-US" altLang="ja-JP"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　援事業</a:t>
            </a:r>
            <a:r>
              <a:rPr kumimoji="0" lang="en-US" altLang="ja-JP" sz="900" b="1" i="0" u="none" strike="noStrike" kern="0" cap="none" spc="0" normalizeH="0" baseline="30000" noProof="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等</a:t>
            </a:r>
          </a:p>
        </p:txBody>
      </p:sp>
      <p:sp>
        <p:nvSpPr>
          <p:cNvPr id="52" name="テキスト ボックス 10"/>
          <p:cNvSpPr txBox="1"/>
          <p:nvPr/>
        </p:nvSpPr>
        <p:spPr>
          <a:xfrm>
            <a:off x="56455" y="2869334"/>
            <a:ext cx="1097351" cy="307777"/>
          </a:xfrm>
          <a:prstGeom prst="rect">
            <a:avLst/>
          </a:prstGeom>
          <a:solidFill>
            <a:srgbClr val="1F497D">
              <a:lumMod val="75000"/>
            </a:srgbClr>
          </a:solidFill>
          <a:ln w="9525">
            <a:noFill/>
            <a:miter lim="800000"/>
            <a:headEnd/>
            <a:tailEnd/>
          </a:ln>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ja-JP" altLang="en-US" sz="1400"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対象事業</a:t>
            </a:r>
          </a:p>
        </p:txBody>
      </p:sp>
      <p:sp>
        <p:nvSpPr>
          <p:cNvPr id="53" name="正方形/長方形 78"/>
          <p:cNvSpPr>
            <a:spLocks noChangeArrowheads="1"/>
          </p:cNvSpPr>
          <p:nvPr/>
        </p:nvSpPr>
        <p:spPr>
          <a:xfrm>
            <a:off x="56457" y="1493302"/>
            <a:ext cx="9791999" cy="314405"/>
          </a:xfrm>
          <a:prstGeom prst="rect">
            <a:avLst/>
          </a:prstGeom>
          <a:noFill/>
          <a:ln w="9525" algn="ctr">
            <a:solidFill>
              <a:sysClr val="windowText" lastClr="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4" name="テキスト ボックス 13"/>
          <p:cNvSpPr txBox="1"/>
          <p:nvPr/>
        </p:nvSpPr>
        <p:spPr>
          <a:xfrm>
            <a:off x="1225815" y="1844152"/>
            <a:ext cx="8621239" cy="98488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次のいずれかの要件に該当する地区、かつ、</a:t>
            </a:r>
            <a:r>
              <a:rPr kumimoji="1" lang="ja-JP" altLang="en-US" sz="1200" b="1"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都市再生特別措置法に基づく</a:t>
            </a:r>
            <a:r>
              <a:rPr kumimoji="1" lang="ja-JP" altLang="en-US" sz="1200" b="1" i="0" u="none" strike="noStrike" kern="1200" cap="none" spc="0" normalizeH="0" baseline="0" noProof="0">
                <a:ln>
                  <a:noFill/>
                </a:ln>
                <a:solidFill>
                  <a:srgbClr val="FF6600"/>
                </a:solidFill>
                <a:effectLst/>
                <a:uLnTx/>
                <a:uFillTx/>
                <a:latin typeface="Meiryo UI" panose="020B0604030504040204" pitchFamily="50" charset="-128"/>
                <a:ea typeface="Meiryo UI" panose="020B0604030504040204" pitchFamily="50" charset="-128"/>
                <a:cs typeface="+mn-cs"/>
              </a:rPr>
              <a:t>滞在快適性等向上区域</a:t>
            </a:r>
            <a:r>
              <a:rPr kumimoji="1" lang="ja-JP" altLang="en-US" sz="7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当該区域の周辺整備に係る事業が実施される地区を含む）</a:t>
            </a:r>
            <a:endParaRPr kumimoji="1" lang="en-US" altLang="ja-JP" sz="7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2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　① 立地適正化計画策定に向けた具体的な取組を開始・公表している市町村の、市街化区域等内のうち、鉄道・地下鉄駅</a:t>
            </a:r>
            <a:r>
              <a:rPr kumimoji="1" lang="en-US" altLang="ja-JP" sz="1100" b="0" i="0" u="none" strike="noStrike" kern="1200" cap="none" spc="0" normalizeH="0" baseline="30000" noProof="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1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から半径</a:t>
            </a:r>
            <a:r>
              <a:rPr kumimoji="1" lang="en-US" altLang="ja-JP" sz="11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1㎞</a:t>
            </a:r>
            <a:r>
              <a:rPr kumimoji="1" lang="ja-JP" altLang="en-US" sz="11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の範囲内</a:t>
            </a:r>
            <a:endParaRPr kumimoji="1" lang="en-US" altLang="ja-JP" sz="11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　　　又はバス・軌道の停留所・停車場</a:t>
            </a:r>
            <a:r>
              <a:rPr kumimoji="1" lang="en-US" altLang="ja-JP" sz="1100" b="0" i="0" u="none" strike="noStrike" kern="1200" cap="none" spc="0" normalizeH="0" baseline="30000" noProof="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1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から半径</a:t>
            </a:r>
            <a:r>
              <a:rPr kumimoji="1" lang="en-US" altLang="ja-JP" sz="11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500m</a:t>
            </a:r>
            <a:r>
              <a:rPr kumimoji="1" lang="ja-JP" altLang="en-US" sz="11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の範囲内の区域等　</a:t>
            </a:r>
            <a:r>
              <a:rPr kumimoji="1" lang="en-US" altLang="ja-JP" sz="7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7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ピーク時間運行本数が片道で１時間当たり３本以上あるものに限る。</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　② 観光等地域資源の活用に関する計画があり、かつ、当該区域の整備が都市のコンパクト化の方針と齟齬がないと認められる市街化区域等外の区域</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　③ 立地適正化計画、広域的な立地適正化の方針等に位置づけられた都市計画区域外の地域生活拠点</a:t>
            </a:r>
            <a:endParaRPr kumimoji="1" lang="ja-JP" altLang="en-US" sz="900"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6" name="テキスト ボックス 24"/>
          <p:cNvSpPr txBox="1"/>
          <p:nvPr/>
        </p:nvSpPr>
        <p:spPr>
          <a:xfrm>
            <a:off x="56457" y="1493302"/>
            <a:ext cx="1097350" cy="307777"/>
          </a:xfrm>
          <a:prstGeom prst="rect">
            <a:avLst/>
          </a:prstGeom>
          <a:solidFill>
            <a:srgbClr val="1F497D">
              <a:lumMod val="75000"/>
            </a:srgbClr>
          </a:solidFill>
          <a:ln w="9525">
            <a:noFill/>
            <a:miter lim="800000"/>
            <a:headEnd/>
            <a:tailEnd/>
          </a:ln>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ja-JP" altLang="en-US" sz="1400"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事業主体等</a:t>
            </a:r>
            <a:endParaRPr kumimoji="0" lang="en-US" altLang="ja-JP" sz="1400"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pic>
        <p:nvPicPr>
          <p:cNvPr id="57" name="図 25"/>
          <p:cNvPicPr>
            <a:picLocks noChangeAspect="1"/>
          </p:cNvPicPr>
          <p:nvPr/>
        </p:nvPicPr>
        <p:blipFill>
          <a:blip r:embed="rId2"/>
          <a:stretch>
            <a:fillRect/>
          </a:stretch>
        </p:blipFill>
        <p:spPr>
          <a:xfrm>
            <a:off x="1381286" y="4708832"/>
            <a:ext cx="3313970" cy="1731674"/>
          </a:xfrm>
          <a:prstGeom prst="rect">
            <a:avLst/>
          </a:prstGeom>
        </p:spPr>
      </p:pic>
      <p:cxnSp>
        <p:nvCxnSpPr>
          <p:cNvPr id="58" name="直線コネクタ 26"/>
          <p:cNvCxnSpPr>
            <a:stCxn id="59" idx="3"/>
          </p:cNvCxnSpPr>
          <p:nvPr/>
        </p:nvCxnSpPr>
        <p:spPr>
          <a:xfrm flipH="1">
            <a:off x="4178482" y="5366953"/>
            <a:ext cx="558494" cy="584494"/>
          </a:xfrm>
          <a:prstGeom prst="line">
            <a:avLst/>
          </a:prstGeom>
          <a:noFill/>
          <a:ln w="12700" cap="flat" cmpd="sng" algn="ctr">
            <a:solidFill>
              <a:sysClr val="windowText" lastClr="000000"/>
            </a:solidFill>
            <a:prstDash val="solid"/>
          </a:ln>
          <a:effectLst/>
        </p:spPr>
      </p:cxnSp>
      <p:pic>
        <p:nvPicPr>
          <p:cNvPr id="59" name="図 27"/>
          <p:cNvPicPr>
            <a:picLocks noChangeAspect="1"/>
          </p:cNvPicPr>
          <p:nvPr/>
        </p:nvPicPr>
        <p:blipFill>
          <a:blip r:embed="rId3"/>
          <a:stretch>
            <a:fillRect/>
          </a:stretch>
        </p:blipFill>
        <p:spPr>
          <a:xfrm flipH="1">
            <a:off x="4736976" y="5103575"/>
            <a:ext cx="828000" cy="526756"/>
          </a:xfrm>
          <a:prstGeom prst="rect">
            <a:avLst/>
          </a:prstGeom>
          <a:ln w="9525">
            <a:solidFill>
              <a:sysClr val="windowText" lastClr="000000"/>
            </a:solidFill>
          </a:ln>
        </p:spPr>
      </p:pic>
      <p:sp>
        <p:nvSpPr>
          <p:cNvPr id="60" name="正方形/長方形 28"/>
          <p:cNvSpPr/>
          <p:nvPr/>
        </p:nvSpPr>
        <p:spPr>
          <a:xfrm>
            <a:off x="1982934" y="4293096"/>
            <a:ext cx="1547645" cy="252000"/>
          </a:xfrm>
          <a:prstGeom prst="rect">
            <a:avLst/>
          </a:prstGeom>
          <a:solidFill>
            <a:sysClr val="window" lastClr="FFFFFF"/>
          </a:solid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沿道施設の１階部分の開放・ガラス張り化</a:t>
            </a:r>
            <a:endParaRPr kumimoji="0" lang="en-US" altLang="ja-JP"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61" name="直線コネクタ 29"/>
          <p:cNvCxnSpPr>
            <a:stCxn id="77" idx="2"/>
          </p:cNvCxnSpPr>
          <p:nvPr/>
        </p:nvCxnSpPr>
        <p:spPr>
          <a:xfrm>
            <a:off x="3216655" y="5072658"/>
            <a:ext cx="176664" cy="427017"/>
          </a:xfrm>
          <a:prstGeom prst="line">
            <a:avLst/>
          </a:prstGeom>
          <a:noFill/>
          <a:ln w="12700" cap="flat" cmpd="sng" algn="ctr">
            <a:solidFill>
              <a:sysClr val="windowText" lastClr="000000"/>
            </a:solidFill>
            <a:prstDash val="solid"/>
          </a:ln>
          <a:effectLst/>
        </p:spPr>
      </p:cxnSp>
      <p:pic>
        <p:nvPicPr>
          <p:cNvPr id="62" name="コンテンツ プレースホルダー 3"/>
          <p:cNvPicPr>
            <a:picLocks noChangeAspect="1"/>
          </p:cNvPicPr>
          <p:nvPr/>
        </p:nvPicPr>
        <p:blipFill>
          <a:blip r:embed="rId4"/>
          <a:stretch>
            <a:fillRect/>
          </a:stretch>
        </p:blipFill>
        <p:spPr>
          <a:xfrm>
            <a:off x="1892327" y="4496658"/>
            <a:ext cx="828425" cy="576000"/>
          </a:xfrm>
          <a:prstGeom prst="rect">
            <a:avLst/>
          </a:prstGeom>
          <a:noFill/>
          <a:ln w="9525">
            <a:solidFill>
              <a:sysClr val="windowText" lastClr="000000"/>
            </a:solidFill>
          </a:ln>
        </p:spPr>
      </p:pic>
      <p:pic>
        <p:nvPicPr>
          <p:cNvPr id="63" name="図 31"/>
          <p:cNvPicPr>
            <a:picLocks noChangeAspect="1"/>
          </p:cNvPicPr>
          <p:nvPr/>
        </p:nvPicPr>
        <p:blipFill>
          <a:blip r:embed="rId5"/>
          <a:stretch>
            <a:fillRect/>
          </a:stretch>
        </p:blipFill>
        <p:spPr>
          <a:xfrm>
            <a:off x="2075352" y="6165304"/>
            <a:ext cx="866376" cy="576000"/>
          </a:xfrm>
          <a:prstGeom prst="rect">
            <a:avLst/>
          </a:prstGeom>
          <a:ln>
            <a:solidFill>
              <a:sysClr val="windowText" lastClr="000000"/>
            </a:solidFill>
          </a:ln>
        </p:spPr>
      </p:pic>
      <p:sp>
        <p:nvSpPr>
          <p:cNvPr id="64" name="正方形/長方形 32"/>
          <p:cNvSpPr/>
          <p:nvPr/>
        </p:nvSpPr>
        <p:spPr>
          <a:xfrm>
            <a:off x="1025340" y="6525344"/>
            <a:ext cx="1020565" cy="235235"/>
          </a:xfrm>
          <a:prstGeom prst="rect">
            <a:avLst/>
          </a:prstGeom>
          <a:noFill/>
          <a:ln w="25400" cap="flat" cmpd="sng" algn="ctr">
            <a:noFill/>
            <a:prstDash val="solid"/>
          </a:ln>
          <a:effectLst/>
        </p:spPr>
        <p:txBody>
          <a:bodyPr lIns="0" tIns="0" rIns="0" bIns="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ja-JP" altLang="en-US"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社会実験や</a:t>
            </a:r>
            <a:endParaRPr kumimoji="0" lang="en-US" altLang="ja-JP"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ja-JP" altLang="en-US"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デザインコーディネート</a:t>
            </a:r>
          </a:p>
        </p:txBody>
      </p:sp>
      <p:pic>
        <p:nvPicPr>
          <p:cNvPr id="65" name="図 33"/>
          <p:cNvPicPr>
            <a:picLocks noChangeAspect="1"/>
          </p:cNvPicPr>
          <p:nvPr/>
        </p:nvPicPr>
        <p:blipFill>
          <a:blip r:embed="rId6"/>
          <a:stretch>
            <a:fillRect/>
          </a:stretch>
        </p:blipFill>
        <p:spPr>
          <a:xfrm>
            <a:off x="4580692" y="4496658"/>
            <a:ext cx="790740" cy="576000"/>
          </a:xfrm>
          <a:prstGeom prst="rect">
            <a:avLst/>
          </a:prstGeom>
          <a:ln>
            <a:solidFill>
              <a:sysClr val="windowText" lastClr="000000"/>
            </a:solidFill>
          </a:ln>
        </p:spPr>
      </p:pic>
      <p:sp>
        <p:nvSpPr>
          <p:cNvPr id="66" name="正方形/長方形 34"/>
          <p:cNvSpPr/>
          <p:nvPr/>
        </p:nvSpPr>
        <p:spPr>
          <a:xfrm>
            <a:off x="4238222" y="4334859"/>
            <a:ext cx="540000" cy="174261"/>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修景整備</a:t>
            </a:r>
          </a:p>
        </p:txBody>
      </p:sp>
      <p:cxnSp>
        <p:nvCxnSpPr>
          <p:cNvPr id="67" name="直線コネクタ 35"/>
          <p:cNvCxnSpPr>
            <a:endCxn id="63" idx="0"/>
          </p:cNvCxnSpPr>
          <p:nvPr/>
        </p:nvCxnSpPr>
        <p:spPr>
          <a:xfrm>
            <a:off x="2337560" y="5949280"/>
            <a:ext cx="170980" cy="216024"/>
          </a:xfrm>
          <a:prstGeom prst="line">
            <a:avLst/>
          </a:prstGeom>
          <a:noFill/>
          <a:ln w="12700" cap="flat" cmpd="sng" algn="ctr">
            <a:solidFill>
              <a:sysClr val="windowText" lastClr="000000"/>
            </a:solidFill>
            <a:prstDash val="solid"/>
          </a:ln>
          <a:effectLst/>
        </p:spPr>
      </p:cxnSp>
      <p:sp>
        <p:nvSpPr>
          <p:cNvPr id="68" name="正方形/長方形 36"/>
          <p:cNvSpPr/>
          <p:nvPr/>
        </p:nvSpPr>
        <p:spPr>
          <a:xfrm>
            <a:off x="4088118" y="6567107"/>
            <a:ext cx="610620" cy="174261"/>
          </a:xfrm>
          <a:prstGeom prst="rect">
            <a:avLst/>
          </a:prstGeom>
          <a:noFill/>
          <a:ln w="25400" cap="flat" cmpd="sng" algn="ctr">
            <a:noFill/>
            <a:prstDash val="solid"/>
          </a:ln>
          <a:effectLst/>
        </p:spPr>
        <p:txBody>
          <a:bodyPr lIns="0" tIns="0" rIns="0" bIns="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ja-JP" altLang="en-US"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街路の再構築</a:t>
            </a:r>
            <a:endParaRPr kumimoji="0" lang="en-US" altLang="ja-JP"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ja-JP" altLang="en-US"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広場化・芝生化</a:t>
            </a:r>
          </a:p>
        </p:txBody>
      </p:sp>
      <p:pic>
        <p:nvPicPr>
          <p:cNvPr id="69" name="図 37"/>
          <p:cNvPicPr>
            <a:picLocks noChangeAspect="1"/>
          </p:cNvPicPr>
          <p:nvPr/>
        </p:nvPicPr>
        <p:blipFill>
          <a:blip r:embed="rId7"/>
          <a:stretch>
            <a:fillRect/>
          </a:stretch>
        </p:blipFill>
        <p:spPr>
          <a:xfrm>
            <a:off x="280494" y="4365104"/>
            <a:ext cx="1159389" cy="1492113"/>
          </a:xfrm>
          <a:prstGeom prst="rect">
            <a:avLst/>
          </a:prstGeom>
        </p:spPr>
      </p:pic>
      <p:cxnSp>
        <p:nvCxnSpPr>
          <p:cNvPr id="70" name="直線コネクタ 38"/>
          <p:cNvCxnSpPr>
            <a:stCxn id="73" idx="1"/>
          </p:cNvCxnSpPr>
          <p:nvPr/>
        </p:nvCxnSpPr>
        <p:spPr>
          <a:xfrm flipH="1" flipV="1">
            <a:off x="797902" y="5170852"/>
            <a:ext cx="433866" cy="286638"/>
          </a:xfrm>
          <a:prstGeom prst="line">
            <a:avLst/>
          </a:prstGeom>
          <a:noFill/>
          <a:ln w="9525" cap="flat" cmpd="sng" algn="ctr">
            <a:solidFill>
              <a:srgbClr val="FF3300"/>
            </a:solidFill>
            <a:prstDash val="solid"/>
            <a:headEnd type="none" w="med" len="med"/>
            <a:tailEnd type="triangle" w="med" len="med"/>
          </a:ln>
          <a:effectLst/>
        </p:spPr>
      </p:cxnSp>
      <p:cxnSp>
        <p:nvCxnSpPr>
          <p:cNvPr id="71" name="直線コネクタ 39"/>
          <p:cNvCxnSpPr>
            <a:stCxn id="72" idx="2"/>
          </p:cNvCxnSpPr>
          <p:nvPr/>
        </p:nvCxnSpPr>
        <p:spPr>
          <a:xfrm>
            <a:off x="1201998" y="4677776"/>
            <a:ext cx="396000" cy="294364"/>
          </a:xfrm>
          <a:prstGeom prst="line">
            <a:avLst/>
          </a:prstGeom>
          <a:noFill/>
          <a:ln w="9525" cap="flat" cmpd="sng" algn="ctr">
            <a:solidFill>
              <a:srgbClr val="0000FF"/>
            </a:solidFill>
            <a:prstDash val="solid"/>
            <a:headEnd type="none" w="med" len="med"/>
            <a:tailEnd type="triangle" w="med" len="med"/>
          </a:ln>
          <a:effectLst/>
        </p:spPr>
      </p:cxnSp>
      <p:sp>
        <p:nvSpPr>
          <p:cNvPr id="72" name="正方形/長方形 40"/>
          <p:cNvSpPr/>
          <p:nvPr/>
        </p:nvSpPr>
        <p:spPr>
          <a:xfrm>
            <a:off x="805998" y="4389776"/>
            <a:ext cx="792000" cy="288000"/>
          </a:xfrm>
          <a:prstGeom prst="rect">
            <a:avLst/>
          </a:prstGeom>
          <a:solidFill>
            <a:srgbClr val="0000FF"/>
          </a:solid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900" b="1" i="0" u="none" strike="noStrike" kern="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rPr>
              <a:t>都市再生整備</a:t>
            </a:r>
            <a:endParaRPr kumimoji="0" lang="en-US" altLang="ja-JP" sz="900" b="1" i="0" u="none" strike="noStrike" kern="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900" b="1" i="0" u="none" strike="noStrike" kern="0" cap="none" spc="0" normalizeH="0" baseline="0" noProof="0">
                <a:ln>
                  <a:noFill/>
                </a:ln>
                <a:solidFill>
                  <a:srgbClr val="FFFFFF"/>
                </a:solidFill>
                <a:effectLst/>
                <a:uLnTx/>
                <a:uFillTx/>
                <a:latin typeface="Meiryo UI" panose="020B0604030504040204" pitchFamily="50" charset="-128"/>
                <a:ea typeface="Meiryo UI" panose="020B0604030504040204" pitchFamily="50" charset="-128"/>
                <a:cs typeface="+mn-cs"/>
              </a:rPr>
              <a:t>計画区域</a:t>
            </a:r>
          </a:p>
        </p:txBody>
      </p:sp>
      <p:sp>
        <p:nvSpPr>
          <p:cNvPr id="73" name="正方形/長方形 41"/>
          <p:cNvSpPr/>
          <p:nvPr/>
        </p:nvSpPr>
        <p:spPr>
          <a:xfrm>
            <a:off x="1231768" y="5313490"/>
            <a:ext cx="792000" cy="288000"/>
          </a:xfrm>
          <a:prstGeom prst="rect">
            <a:avLst/>
          </a:prstGeom>
          <a:solidFill>
            <a:srgbClr val="FF3300"/>
          </a:solid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900"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rPr>
              <a:t>滞在快適性等</a:t>
            </a:r>
            <a:endParaRPr kumimoji="0" lang="en-US" altLang="ja-JP" sz="900"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900"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n-cs"/>
              </a:rPr>
              <a:t>向上区域</a:t>
            </a:r>
          </a:p>
        </p:txBody>
      </p:sp>
      <p:cxnSp>
        <p:nvCxnSpPr>
          <p:cNvPr id="74" name="直線コネクタ 42"/>
          <p:cNvCxnSpPr>
            <a:stCxn id="59" idx="3"/>
          </p:cNvCxnSpPr>
          <p:nvPr/>
        </p:nvCxnSpPr>
        <p:spPr>
          <a:xfrm flipH="1">
            <a:off x="3152800" y="5366953"/>
            <a:ext cx="1584176" cy="514222"/>
          </a:xfrm>
          <a:prstGeom prst="line">
            <a:avLst/>
          </a:prstGeom>
          <a:noFill/>
          <a:ln w="12700" cap="flat" cmpd="sng" algn="ctr">
            <a:solidFill>
              <a:sysClr val="windowText" lastClr="000000"/>
            </a:solidFill>
            <a:prstDash val="solid"/>
          </a:ln>
          <a:effectLst/>
        </p:spPr>
      </p:cxnSp>
      <p:pic>
        <p:nvPicPr>
          <p:cNvPr id="75" name="図 43"/>
          <p:cNvPicPr>
            <a:picLocks noChangeAspect="1"/>
          </p:cNvPicPr>
          <p:nvPr/>
        </p:nvPicPr>
        <p:blipFill>
          <a:blip r:embed="rId8"/>
          <a:stretch>
            <a:fillRect/>
          </a:stretch>
        </p:blipFill>
        <p:spPr>
          <a:xfrm>
            <a:off x="3013736" y="6165304"/>
            <a:ext cx="912618" cy="576000"/>
          </a:xfrm>
          <a:prstGeom prst="rect">
            <a:avLst/>
          </a:prstGeom>
          <a:ln w="9525">
            <a:solidFill>
              <a:sysClr val="windowText" lastClr="000000"/>
            </a:solidFill>
          </a:ln>
        </p:spPr>
      </p:pic>
      <p:pic>
        <p:nvPicPr>
          <p:cNvPr id="76" name="図 44"/>
          <p:cNvPicPr>
            <a:picLocks noChangeAspect="1"/>
          </p:cNvPicPr>
          <p:nvPr/>
        </p:nvPicPr>
        <p:blipFill>
          <a:blip r:embed="rId9"/>
          <a:stretch>
            <a:fillRect/>
          </a:stretch>
        </p:blipFill>
        <p:spPr>
          <a:xfrm>
            <a:off x="4736976" y="5661248"/>
            <a:ext cx="828000" cy="532877"/>
          </a:xfrm>
          <a:prstGeom prst="rect">
            <a:avLst/>
          </a:prstGeom>
          <a:ln w="9525" cap="flat" cmpd="sng" algn="ctr">
            <a:solidFill>
              <a:sysClr val="windowText" lastClr="000000"/>
            </a:solidFill>
            <a:prstDash val="solid"/>
            <a:round/>
            <a:headEnd type="none" w="med" len="med"/>
            <a:tailEnd type="none" w="med" len="med"/>
          </a:ln>
        </p:spPr>
      </p:pic>
      <p:pic>
        <p:nvPicPr>
          <p:cNvPr id="77" name="図 45"/>
          <p:cNvPicPr>
            <a:picLocks noChangeAspect="1"/>
          </p:cNvPicPr>
          <p:nvPr/>
        </p:nvPicPr>
        <p:blipFill>
          <a:blip r:embed="rId10"/>
          <a:stretch>
            <a:fillRect/>
          </a:stretch>
        </p:blipFill>
        <p:spPr>
          <a:xfrm>
            <a:off x="2792760" y="4496658"/>
            <a:ext cx="847789" cy="576000"/>
          </a:xfrm>
          <a:prstGeom prst="rect">
            <a:avLst/>
          </a:prstGeom>
          <a:noFill/>
          <a:ln w="9525">
            <a:solidFill>
              <a:sysClr val="windowText" lastClr="000000"/>
            </a:solidFill>
          </a:ln>
        </p:spPr>
      </p:pic>
      <p:pic>
        <p:nvPicPr>
          <p:cNvPr id="78" name="図 46"/>
          <p:cNvPicPr>
            <a:picLocks noChangeAspect="1"/>
          </p:cNvPicPr>
          <p:nvPr/>
        </p:nvPicPr>
        <p:blipFill>
          <a:blip r:embed="rId11"/>
          <a:stretch>
            <a:fillRect/>
          </a:stretch>
        </p:blipFill>
        <p:spPr>
          <a:xfrm>
            <a:off x="220746" y="5825740"/>
            <a:ext cx="917234" cy="576000"/>
          </a:xfrm>
          <a:prstGeom prst="rect">
            <a:avLst/>
          </a:prstGeom>
          <a:ln>
            <a:solidFill>
              <a:sysClr val="windowText" lastClr="000000"/>
            </a:solidFill>
          </a:ln>
        </p:spPr>
      </p:pic>
      <p:sp>
        <p:nvSpPr>
          <p:cNvPr id="79" name="正方形/長方形 47"/>
          <p:cNvSpPr/>
          <p:nvPr/>
        </p:nvSpPr>
        <p:spPr>
          <a:xfrm>
            <a:off x="220746" y="6418218"/>
            <a:ext cx="917234" cy="252000"/>
          </a:xfrm>
          <a:prstGeom prst="rect">
            <a:avLst/>
          </a:prstGeom>
          <a:noFill/>
          <a:ln w="25400" cap="flat" cmpd="sng" algn="ctr">
            <a:noFill/>
            <a:prstDash val="solid"/>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周辺環境の整備</a:t>
            </a:r>
            <a:endParaRPr kumimoji="0" lang="en-US" altLang="ja-JP"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ja-JP" altLang="en-US" sz="7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外周道路の整備等）</a:t>
            </a:r>
          </a:p>
        </p:txBody>
      </p:sp>
      <p:cxnSp>
        <p:nvCxnSpPr>
          <p:cNvPr id="80" name="直線コネクタ 48"/>
          <p:cNvCxnSpPr>
            <a:stCxn id="78" idx="0"/>
          </p:cNvCxnSpPr>
          <p:nvPr/>
        </p:nvCxnSpPr>
        <p:spPr>
          <a:xfrm flipV="1">
            <a:off x="679363" y="5473296"/>
            <a:ext cx="75795" cy="352444"/>
          </a:xfrm>
          <a:prstGeom prst="line">
            <a:avLst/>
          </a:prstGeom>
          <a:noFill/>
          <a:ln w="12700" cap="flat" cmpd="sng" algn="ctr">
            <a:solidFill>
              <a:sysClr val="windowText" lastClr="000000"/>
            </a:solidFill>
            <a:prstDash val="solid"/>
          </a:ln>
          <a:effectLst/>
        </p:spPr>
      </p:cxnSp>
      <p:pic>
        <p:nvPicPr>
          <p:cNvPr id="81" name="コンテンツ プレースホルダー 6"/>
          <p:cNvPicPr>
            <a:picLocks noChangeAspect="1"/>
          </p:cNvPicPr>
          <p:nvPr/>
        </p:nvPicPr>
        <p:blipFill>
          <a:blip r:embed="rId12"/>
          <a:srcRect l="-185"/>
          <a:stretch>
            <a:fillRect/>
          </a:stretch>
        </p:blipFill>
        <p:spPr>
          <a:xfrm>
            <a:off x="4736976" y="6227444"/>
            <a:ext cx="828000" cy="513924"/>
          </a:xfrm>
          <a:prstGeom prst="rect">
            <a:avLst/>
          </a:prstGeom>
          <a:ln>
            <a:solidFill>
              <a:sysClr val="windowText" lastClr="000000"/>
            </a:solidFill>
          </a:ln>
        </p:spPr>
      </p:pic>
      <p:pic>
        <p:nvPicPr>
          <p:cNvPr id="82" name="図 50"/>
          <p:cNvPicPr>
            <a:picLocks noChangeAspect="1"/>
          </p:cNvPicPr>
          <p:nvPr/>
        </p:nvPicPr>
        <p:blipFill>
          <a:blip r:embed="rId13"/>
          <a:srcRect r="-497"/>
          <a:stretch>
            <a:fillRect/>
          </a:stretch>
        </p:blipFill>
        <p:spPr>
          <a:xfrm>
            <a:off x="3817602" y="4498633"/>
            <a:ext cx="691082" cy="576000"/>
          </a:xfrm>
          <a:prstGeom prst="rect">
            <a:avLst/>
          </a:prstGeom>
          <a:ln>
            <a:solidFill>
              <a:sysClr val="windowText" lastClr="000000"/>
            </a:solidFill>
          </a:ln>
        </p:spPr>
      </p:pic>
      <p:sp>
        <p:nvSpPr>
          <p:cNvPr id="83" name="AutoShape 29"/>
          <p:cNvSpPr>
            <a:spLocks noChangeArrowheads="1"/>
          </p:cNvSpPr>
          <p:nvPr/>
        </p:nvSpPr>
        <p:spPr>
          <a:xfrm>
            <a:off x="135601" y="3966608"/>
            <a:ext cx="5446077" cy="319231"/>
          </a:xfrm>
          <a:prstGeom prst="roundRect">
            <a:avLst>
              <a:gd name="adj" fmla="val 7287"/>
            </a:avLst>
          </a:prstGeom>
          <a:solidFill>
            <a:srgbClr val="E2FFA7"/>
          </a:solidFill>
          <a:ln w="9525">
            <a:solidFill>
              <a:sysClr val="windowText" lastClr="000000"/>
            </a:solidFill>
            <a:round/>
            <a:headEnd/>
            <a:tailEnd/>
          </a:ln>
        </p:spPr>
        <p:txBody>
          <a:bodyPr lIns="36000" rIns="36000" anchor="ctr"/>
          <a:lstStyle/>
          <a:p>
            <a:pPr marL="0" marR="0" lvl="0" indent="0" algn="l" defTabSz="914400" rtl="0" eaLnBrk="1" fontAlgn="auto" latinLnBrk="0" hangingPunct="1">
              <a:lnSpc>
                <a:spcPts val="1200"/>
              </a:lnSpc>
              <a:spcBef>
                <a:spcPts val="0"/>
              </a:spcBef>
              <a:spcAft>
                <a:spcPts val="0"/>
              </a:spcAft>
              <a:buClrTx/>
              <a:buSzTx/>
              <a:buFontTx/>
              <a:buNone/>
              <a:tabLst/>
              <a:defRPr/>
            </a:pPr>
            <a:r>
              <a:rPr kumimoji="0" lang="en-US" altLang="ja-JP"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提案事業</a:t>
            </a:r>
            <a:r>
              <a:rPr kumimoji="0" lang="en-US" altLang="ja-JP"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0" marR="0" lvl="0" indent="0" algn="l" defTabSz="914400" rtl="0" eaLnBrk="1" fontAlgn="auto" latinLnBrk="0" hangingPunct="1">
              <a:lnSpc>
                <a:spcPts val="1200"/>
              </a:lnSpc>
              <a:spcBef>
                <a:spcPts val="0"/>
              </a:spcBef>
              <a:spcAft>
                <a:spcPts val="0"/>
              </a:spcAft>
              <a:buClrTx/>
              <a:buSzTx/>
              <a:buFontTx/>
              <a:buNone/>
              <a:tabLst/>
              <a:defRPr/>
            </a:pPr>
            <a:r>
              <a:rPr kumimoji="0" lang="ja-JP" altLang="en-US"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　事業活用調査、まちづくり活動推進事業、地域創造支援事業（市町村の提案に基づくソフト事業・ハード事業）</a:t>
            </a:r>
            <a:endParaRPr kumimoji="0" lang="en-US" altLang="ja-JP" sz="9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5" name="テキスト ボックス 14"/>
          <p:cNvSpPr txBox="1"/>
          <p:nvPr/>
        </p:nvSpPr>
        <p:spPr>
          <a:xfrm>
            <a:off x="5659806" y="2935895"/>
            <a:ext cx="3541666" cy="27708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1" i="0" u="sng"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事業のイメージ</a:t>
            </a:r>
          </a:p>
        </p:txBody>
      </p:sp>
      <p:sp>
        <p:nvSpPr>
          <p:cNvPr id="86" name="正方形/長方形 78"/>
          <p:cNvSpPr>
            <a:spLocks noChangeArrowheads="1"/>
          </p:cNvSpPr>
          <p:nvPr/>
        </p:nvSpPr>
        <p:spPr>
          <a:xfrm>
            <a:off x="56456" y="580615"/>
            <a:ext cx="9792000" cy="878400"/>
          </a:xfrm>
          <a:prstGeom prst="rect">
            <a:avLst/>
          </a:prstGeom>
          <a:solidFill>
            <a:srgbClr val="FFFF99">
              <a:alpha val="45000"/>
            </a:srgbClr>
          </a:solidFill>
          <a:ln w="9525" algn="ctr">
            <a:solidFill>
              <a:schemeClr val="tx1"/>
            </a:solidFill>
            <a:round/>
            <a:headEnd/>
            <a:tailEnd/>
          </a:ln>
        </p:spPr>
        <p:txBody>
          <a:bodyPr wrap="square" tIns="72000" anchor="ctr" anchorCtr="0"/>
          <a:lstStyle/>
          <a:p>
            <a:pPr marL="177800" marR="0" lvl="0" indent="-177800" algn="just" defTabSz="914400" rtl="0" eaLnBrk="1" fontAlgn="base" latinLnBrk="0" hangingPunct="1">
              <a:lnSpc>
                <a:spcPts val="2000"/>
              </a:lnSpc>
              <a:spcBef>
                <a:spcPct val="0"/>
              </a:spcBef>
              <a:spcAft>
                <a:spcPct val="0"/>
              </a:spcAft>
              <a:buClrTx/>
              <a:buSzTx/>
              <a:buFontTx/>
              <a:buNone/>
              <a:tabLst/>
              <a:defRPr/>
            </a:pPr>
            <a:r>
              <a:rPr kumimoji="1" lang="ja-JP" altLang="en-US" sz="16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車中心から人中心の空間へと転換を図る、まちなかの歩いて移動できる範囲において、滞在の快適性の向上を目的として市町村や民間事業者等が実施する、道路・公園・広場等の整備や修復・利活用、滞在環境の向上に資する取組を重点的・一体的に支援し、「居心地が良く歩きたくなる」まちなかづくりを推進する事業</a:t>
            </a:r>
          </a:p>
        </p:txBody>
      </p:sp>
      <p:sp>
        <p:nvSpPr>
          <p:cNvPr id="87" name="正方形/長方形 93"/>
          <p:cNvSpPr/>
          <p:nvPr/>
        </p:nvSpPr>
        <p:spPr>
          <a:xfrm>
            <a:off x="5639222" y="3201333"/>
            <a:ext cx="4207832" cy="3662541"/>
          </a:xfrm>
          <a:prstGeom prst="rect">
            <a:avLst/>
          </a:prstGeom>
        </p:spPr>
        <p:txBody>
          <a:bodyPr wrap="square">
            <a:spAutoFit/>
          </a:bodyPr>
          <a:lstStyle/>
          <a:p>
            <a:pPr marL="0" marR="0" lvl="0" indent="0" algn="just" defTabSz="914400" rtl="0" eaLnBrk="1" fontAlgn="base" latinLnBrk="0" hangingPunct="1">
              <a:lnSpc>
                <a:spcPct val="100000"/>
              </a:lnSpc>
              <a:spcBef>
                <a:spcPct val="0"/>
              </a:spcBef>
              <a:spcAft>
                <a:spcPts val="0"/>
              </a:spcAft>
              <a:buClrTx/>
              <a:buSzTx/>
              <a:buFontTx/>
              <a:buNone/>
              <a:tabLst/>
              <a:defRPr/>
            </a:pPr>
            <a:r>
              <a:rPr kumimoji="1" lang="ja-JP" altLang="en-US" sz="1200" b="1" i="0" u="none" strike="noStrike" kern="100" cap="none" spc="0" normalizeH="0" baseline="0" noProof="0">
                <a:ln>
                  <a:noFill/>
                </a:ln>
                <a:solidFill>
                  <a:srgbClr val="FF66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ja-JP"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歩きたくなる空間の創出</a:t>
            </a:r>
            <a:r>
              <a:rPr kumimoji="1" lang="ja-JP" altLang="en-US"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en-US" altLang="ja-JP" sz="1200" b="1" i="0" u="none" strike="noStrike" kern="100" cap="none" spc="0" normalizeH="0" baseline="0" noProof="0">
                <a:ln>
                  <a:noFill/>
                </a:ln>
                <a:solidFill>
                  <a:srgbClr val="FF6600"/>
                </a:solidFill>
                <a:effectLst/>
                <a:uLnTx/>
                <a:uFillTx/>
                <a:latin typeface="Meiryo UI" panose="020B0604030504040204" pitchFamily="50" charset="-128"/>
                <a:ea typeface="Meiryo UI" panose="020B0604030504040204" pitchFamily="50" charset="-128"/>
                <a:cs typeface="Times New Roman" panose="02020603050405020304" pitchFamily="18" charset="0"/>
              </a:rPr>
              <a:t>W</a:t>
            </a:r>
            <a:r>
              <a:rPr kumimoji="1" lang="en-US"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alkable</a:t>
            </a:r>
            <a:endParaRPr kumimoji="1" lang="ja-JP"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252000" marR="0" lvl="0" indent="-171450" algn="just" defTabSz="914400" rtl="0" eaLnBrk="1" fontAlgn="base" latinLnBrk="0" hangingPunct="1">
              <a:lnSpc>
                <a:spcPct val="100000"/>
              </a:lnSpc>
              <a:spcBef>
                <a:spcPct val="0"/>
              </a:spcBef>
              <a:spcAft>
                <a:spcPts val="0"/>
              </a:spcAft>
              <a:buClrTx/>
              <a:buSzTx/>
              <a:buFont typeface="Wingdings" panose="05000000000000000000" pitchFamily="2" charset="2"/>
              <a:buChar char="l"/>
              <a:tabLst/>
              <a:defRPr/>
            </a:pP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街路空間の再構築</a:t>
            </a:r>
            <a:endParaRPr kumimoji="1" lang="en-US"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252000" marR="0" lvl="0" indent="-171450" algn="just" defTabSz="914400" rtl="0" eaLnBrk="1" fontAlgn="base" latinLnBrk="0" hangingPunct="1">
              <a:lnSpc>
                <a:spcPct val="100000"/>
              </a:lnSpc>
              <a:spcBef>
                <a:spcPct val="0"/>
              </a:spcBef>
              <a:spcAft>
                <a:spcPts val="0"/>
              </a:spcAft>
              <a:buClrTx/>
              <a:buSzTx/>
              <a:buFont typeface="Wingdings" panose="05000000000000000000" pitchFamily="2" charset="2"/>
              <a:buChar char="l"/>
              <a:tabLst/>
              <a:defRPr/>
            </a:pP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道路・公園・広場等の整備及び既存ストックの改修・改変</a:t>
            </a:r>
          </a:p>
          <a:p>
            <a:pPr marL="252000" marR="0" lvl="0" indent="-171450" algn="just" defTabSz="914400" rtl="0" eaLnBrk="1" fontAlgn="base" latinLnBrk="0" hangingPunct="1">
              <a:lnSpc>
                <a:spcPct val="100000"/>
              </a:lnSpc>
              <a:spcBef>
                <a:spcPct val="0"/>
              </a:spcBef>
              <a:spcAft>
                <a:spcPts val="0"/>
              </a:spcAft>
              <a:buClrTx/>
              <a:buSzTx/>
              <a:buFont typeface="Wingdings" panose="05000000000000000000" pitchFamily="2" charset="2"/>
              <a:buChar char="l"/>
              <a:tabLst/>
              <a:defRPr/>
            </a:pP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道路</a:t>
            </a: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の美装化</a:t>
            </a: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芝生化</a:t>
            </a: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植栽・緑化施設や</a:t>
            </a: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水上デッキの整備等</a:t>
            </a: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による</a:t>
            </a: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公共空間の高質化</a:t>
            </a:r>
          </a:p>
          <a:p>
            <a:pPr marL="252000" marR="0" lvl="0" indent="-171450" algn="just" defTabSz="914400" rtl="0" eaLnBrk="1" fontAlgn="base" latinLnBrk="0" hangingPunct="1">
              <a:lnSpc>
                <a:spcPct val="100000"/>
              </a:lnSpc>
              <a:spcBef>
                <a:spcPct val="0"/>
              </a:spcBef>
              <a:spcAft>
                <a:spcPts val="0"/>
              </a:spcAft>
              <a:buClrTx/>
              <a:buSzTx/>
              <a:buFont typeface="Wingdings" panose="05000000000000000000" pitchFamily="2" charset="2"/>
              <a:buChar char="l"/>
              <a:tabLst/>
              <a:defRPr/>
            </a:pP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滞在快適性等向上区域</a:t>
            </a: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を下支えする周辺環境の整備（</a:t>
            </a: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フリンジ駐車場、外周</a:t>
            </a: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道路等</a:t>
            </a: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の整備</a:t>
            </a: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a:t>
            </a:r>
          </a:p>
          <a:p>
            <a:pPr marL="0" marR="0" lvl="0" indent="0" algn="just" defTabSz="914400" rtl="0" eaLnBrk="1" fontAlgn="base" latinLnBrk="0" hangingPunct="1">
              <a:lnSpc>
                <a:spcPct val="100000"/>
              </a:lnSpc>
              <a:spcBef>
                <a:spcPct val="0"/>
              </a:spcBef>
              <a:spcAft>
                <a:spcPts val="0"/>
              </a:spcAft>
              <a:buClrTx/>
              <a:buSzTx/>
              <a:buFontTx/>
              <a:buNone/>
              <a:tabLst/>
              <a:defRPr/>
            </a:pPr>
            <a:r>
              <a:rPr kumimoji="1" lang="en-US"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endPar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0" marR="0" lvl="0" indent="0" algn="just" defTabSz="914400" rtl="0" eaLnBrk="1" fontAlgn="base" latinLnBrk="0" hangingPunct="1">
              <a:lnSpc>
                <a:spcPct val="100000"/>
              </a:lnSpc>
              <a:spcBef>
                <a:spcPct val="0"/>
              </a:spcBef>
              <a:spcAft>
                <a:spcPts val="0"/>
              </a:spcAft>
              <a:buClrTx/>
              <a:buSzTx/>
              <a:buFontTx/>
              <a:buNone/>
              <a:tabLst/>
              <a:defRPr/>
            </a:pPr>
            <a:r>
              <a:rPr kumimoji="1" lang="ja-JP" altLang="en-US" sz="1200" b="1" i="0" u="none" strike="noStrike" kern="100" cap="none" spc="0" normalizeH="0" baseline="0" noProof="0">
                <a:ln>
                  <a:noFill/>
                </a:ln>
                <a:solidFill>
                  <a:srgbClr val="FF66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ja-JP"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歩行者目線の１階をまちに開放</a:t>
            </a:r>
            <a:r>
              <a:rPr kumimoji="1" lang="ja-JP" altLang="en-US"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en-US" altLang="ja-JP" sz="1200" b="1" i="0" u="none" strike="noStrike" kern="100" cap="none" spc="0" normalizeH="0" baseline="0" noProof="0">
                <a:ln>
                  <a:noFill/>
                </a:ln>
                <a:solidFill>
                  <a:srgbClr val="FF6600"/>
                </a:solidFill>
                <a:effectLst/>
                <a:uLnTx/>
                <a:uFillTx/>
                <a:latin typeface="Meiryo UI" panose="020B0604030504040204" pitchFamily="50" charset="-128"/>
                <a:ea typeface="Meiryo UI" panose="020B0604030504040204" pitchFamily="50" charset="-128"/>
                <a:cs typeface="Times New Roman" panose="02020603050405020304" pitchFamily="18" charset="0"/>
              </a:rPr>
              <a:t>E</a:t>
            </a:r>
            <a:r>
              <a:rPr kumimoji="1" lang="en-US"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ye</a:t>
            </a:r>
            <a:r>
              <a:rPr kumimoji="1" lang="ja-JP" altLang="en-US"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en-US"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Level</a:t>
            </a:r>
            <a:endParaRPr kumimoji="1" lang="ja-JP"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252000" marR="0" lvl="0" indent="-171450" algn="just" defTabSz="914400" rtl="0" eaLnBrk="1" fontAlgn="base" latinLnBrk="0" hangingPunct="1">
              <a:lnSpc>
                <a:spcPct val="100000"/>
              </a:lnSpc>
              <a:spcBef>
                <a:spcPct val="0"/>
              </a:spcBef>
              <a:spcAft>
                <a:spcPts val="0"/>
              </a:spcAft>
              <a:buClrTx/>
              <a:buSzTx/>
              <a:buFont typeface="Wingdings" panose="05000000000000000000" pitchFamily="2" charset="2"/>
              <a:buChar char="l"/>
              <a:tabLst/>
              <a:defRPr/>
            </a:pP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沿道施設の１階部分をリノベーションし、公共空間として</a:t>
            </a: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開放</a:t>
            </a:r>
            <a:endPar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252000" marR="0" lvl="0" indent="-171450" algn="just" defTabSz="914400" rtl="0" eaLnBrk="1" fontAlgn="base" latinLnBrk="0" hangingPunct="1">
              <a:lnSpc>
                <a:spcPct val="100000"/>
              </a:lnSpc>
              <a:spcBef>
                <a:spcPct val="0"/>
              </a:spcBef>
              <a:spcAft>
                <a:spcPts val="0"/>
              </a:spcAft>
              <a:buClrTx/>
              <a:buSzTx/>
              <a:buFont typeface="Wingdings" panose="05000000000000000000" pitchFamily="2" charset="2"/>
              <a:buChar char="l"/>
              <a:tabLst/>
              <a:defRPr/>
            </a:pP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１階部分のガラス張り化等の修景整備</a:t>
            </a:r>
          </a:p>
          <a:p>
            <a:pPr marL="0" marR="0" lvl="0" indent="0" algn="just" defTabSz="914400" rtl="0" eaLnBrk="1" fontAlgn="base" latinLnBrk="0" hangingPunct="1">
              <a:lnSpc>
                <a:spcPct val="100000"/>
              </a:lnSpc>
              <a:spcBef>
                <a:spcPct val="0"/>
              </a:spcBef>
              <a:spcAft>
                <a:spcPts val="0"/>
              </a:spcAft>
              <a:buClrTx/>
              <a:buSzTx/>
              <a:buFontTx/>
              <a:buNone/>
              <a:tabLst/>
              <a:defRPr/>
            </a:pPr>
            <a:r>
              <a:rPr kumimoji="1" lang="en-US"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endPar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0" marR="0" lvl="0" indent="0" algn="just" defTabSz="914400" rtl="0" eaLnBrk="1" fontAlgn="base" latinLnBrk="0" hangingPunct="1">
              <a:lnSpc>
                <a:spcPct val="100000"/>
              </a:lnSpc>
              <a:spcBef>
                <a:spcPct val="0"/>
              </a:spcBef>
              <a:spcAft>
                <a:spcPts val="0"/>
              </a:spcAft>
              <a:buClrTx/>
              <a:buSzTx/>
              <a:buFontTx/>
              <a:buNone/>
              <a:tabLst/>
              <a:defRPr/>
            </a:pPr>
            <a:r>
              <a:rPr kumimoji="1" lang="ja-JP" altLang="en-US" sz="1200" b="1" i="0" u="none" strike="noStrike" kern="100" cap="none" spc="0" normalizeH="0" baseline="0" noProof="0">
                <a:ln>
                  <a:noFill/>
                </a:ln>
                <a:solidFill>
                  <a:srgbClr val="FF66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ja-JP"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既存ストックの多様な主体による多様な利活用</a:t>
            </a:r>
            <a:r>
              <a:rPr kumimoji="1" lang="ja-JP" altLang="en-US"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en-US" altLang="ja-JP" sz="1200" b="1" i="0" u="none" strike="noStrike" kern="100" cap="none" spc="0" normalizeH="0" baseline="0" noProof="0">
                <a:ln>
                  <a:noFill/>
                </a:ln>
                <a:solidFill>
                  <a:srgbClr val="FF6600"/>
                </a:solidFill>
                <a:effectLst/>
                <a:uLnTx/>
                <a:uFillTx/>
                <a:latin typeface="Meiryo UI" panose="020B0604030504040204" pitchFamily="50" charset="-128"/>
                <a:ea typeface="Meiryo UI" panose="020B0604030504040204" pitchFamily="50" charset="-128"/>
                <a:cs typeface="Times New Roman" panose="02020603050405020304" pitchFamily="18" charset="0"/>
              </a:rPr>
              <a:t>D</a:t>
            </a:r>
            <a:r>
              <a:rPr kumimoji="1" lang="en-US"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iversity</a:t>
            </a:r>
            <a:endParaRPr kumimoji="1" lang="ja-JP" altLang="ja-JP" sz="11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252000" marR="0" lvl="0" indent="-171450" algn="just" defTabSz="914400" rtl="0" eaLnBrk="1" fontAlgn="base" latinLnBrk="0" hangingPunct="1">
              <a:lnSpc>
                <a:spcPct val="100000"/>
              </a:lnSpc>
              <a:spcBef>
                <a:spcPct val="0"/>
              </a:spcBef>
              <a:spcAft>
                <a:spcPts val="0"/>
              </a:spcAft>
              <a:buClrTx/>
              <a:buSzTx/>
              <a:buFont typeface="Wingdings" panose="05000000000000000000" pitchFamily="2" charset="2"/>
              <a:buChar char="l"/>
              <a:tabLst/>
              <a:defRPr/>
            </a:pP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官民</a:t>
            </a: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の土地・施設を一体的に改修し、</a:t>
            </a: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自由に利活用できる</a:t>
            </a: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まちなかハブや公開空地として開放</a:t>
            </a:r>
            <a:endPar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252000" marR="0" lvl="0" indent="-171450" algn="just" defTabSz="914400" rtl="0" eaLnBrk="1" fontAlgn="base" latinLnBrk="0" hangingPunct="1">
              <a:lnSpc>
                <a:spcPct val="100000"/>
              </a:lnSpc>
              <a:spcBef>
                <a:spcPct val="0"/>
              </a:spcBef>
              <a:spcAft>
                <a:spcPts val="0"/>
              </a:spcAft>
              <a:buClrTx/>
              <a:buSzTx/>
              <a:buFont typeface="Wingdings" panose="05000000000000000000" pitchFamily="2" charset="2"/>
              <a:buChar char="l"/>
              <a:tabLst/>
              <a:defRPr/>
            </a:pP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公共空間にイベント等で利用できる</a:t>
            </a: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給電・給排水施設</a:t>
            </a: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等を</a:t>
            </a: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整備</a:t>
            </a:r>
            <a:endParaRPr kumimoji="1" lang="en-US"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252000" marR="0" lvl="0" indent="-171450" algn="just" defTabSz="914400" rtl="0" eaLnBrk="1" fontAlgn="base" latinLnBrk="0" hangingPunct="1">
              <a:lnSpc>
                <a:spcPct val="100000"/>
              </a:lnSpc>
              <a:spcBef>
                <a:spcPct val="0"/>
              </a:spcBef>
              <a:spcAft>
                <a:spcPts val="0"/>
              </a:spcAft>
              <a:buClrTx/>
              <a:buSzTx/>
              <a:buFont typeface="Wingdings" panose="05000000000000000000" pitchFamily="2" charset="2"/>
              <a:buChar char="l"/>
              <a:tabLst/>
              <a:defRPr/>
            </a:pPr>
            <a:r>
              <a:rPr kumimoji="1" lang="ja-JP" altLang="en-US"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利活用状況を計測するセンサーの設置や、データを分析・見える化し、まちの情報を発信するシステムの整備</a:t>
            </a:r>
            <a:endPar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0" marR="0" lvl="0" indent="0" algn="just" defTabSz="914400" rtl="0" eaLnBrk="1" fontAlgn="base" latinLnBrk="0" hangingPunct="1">
              <a:lnSpc>
                <a:spcPct val="100000"/>
              </a:lnSpc>
              <a:spcBef>
                <a:spcPct val="0"/>
              </a:spcBef>
              <a:spcAft>
                <a:spcPts val="0"/>
              </a:spcAft>
              <a:buClrTx/>
              <a:buSzTx/>
              <a:buFontTx/>
              <a:buNone/>
              <a:tabLst/>
              <a:defRPr/>
            </a:pPr>
            <a:r>
              <a:rPr kumimoji="1" lang="en-US"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endPar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0" marR="0" lvl="0" indent="0" algn="just" defTabSz="914400" rtl="0" eaLnBrk="1" fontAlgn="base" latinLnBrk="0" hangingPunct="1">
              <a:lnSpc>
                <a:spcPct val="100000"/>
              </a:lnSpc>
              <a:spcBef>
                <a:spcPct val="0"/>
              </a:spcBef>
              <a:spcAft>
                <a:spcPts val="0"/>
              </a:spcAft>
              <a:buClrTx/>
              <a:buSzTx/>
              <a:buFontTx/>
              <a:buNone/>
              <a:tabLst/>
              <a:defRPr/>
            </a:pPr>
            <a:r>
              <a:rPr kumimoji="1" lang="ja-JP" altLang="en-US" sz="1200" b="1" i="0" u="none" strike="noStrike" kern="100" cap="none" spc="0" normalizeH="0" baseline="0" noProof="0">
                <a:ln>
                  <a:noFill/>
                </a:ln>
                <a:solidFill>
                  <a:srgbClr val="FF66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ja-JP"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開かれた空間の滞在環境の向上</a:t>
            </a:r>
            <a:r>
              <a:rPr kumimoji="1" lang="ja-JP" altLang="en-US"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　</a:t>
            </a:r>
            <a:r>
              <a:rPr kumimoji="1" lang="en-US" altLang="ja-JP" sz="1200" b="1" i="0" u="none" strike="noStrike" kern="100" cap="none" spc="0" normalizeH="0" baseline="0" noProof="0">
                <a:ln>
                  <a:noFill/>
                </a:ln>
                <a:solidFill>
                  <a:srgbClr val="FF6600"/>
                </a:solidFill>
                <a:effectLst/>
                <a:uLnTx/>
                <a:uFillTx/>
                <a:latin typeface="Meiryo UI" panose="020B0604030504040204" pitchFamily="50" charset="-128"/>
                <a:ea typeface="Meiryo UI" panose="020B0604030504040204" pitchFamily="50" charset="-128"/>
                <a:cs typeface="Times New Roman" panose="02020603050405020304" pitchFamily="18" charset="0"/>
              </a:rPr>
              <a:t>O</a:t>
            </a:r>
            <a:r>
              <a:rPr kumimoji="1" lang="en-US"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pen</a:t>
            </a:r>
            <a:endParaRPr kumimoji="1" lang="ja-JP" altLang="ja-JP" sz="1200" b="1"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a:p>
            <a:pPr marL="252000" marR="0" lvl="0" indent="-171450" algn="just" defTabSz="914400" rtl="0" eaLnBrk="1" fontAlgn="base" latinLnBrk="0" hangingPunct="1">
              <a:lnSpc>
                <a:spcPct val="100000"/>
              </a:lnSpc>
              <a:spcBef>
                <a:spcPct val="0"/>
              </a:spcBef>
              <a:spcAft>
                <a:spcPts val="0"/>
              </a:spcAft>
              <a:buClrTx/>
              <a:buSzTx/>
              <a:buFont typeface="Wingdings" panose="05000000000000000000" pitchFamily="2" charset="2"/>
              <a:buChar char="l"/>
              <a:tabLst/>
              <a:defRPr/>
            </a:pP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屋根やトイレ、照明施設、ストリートファーニチャー等の整備</a:t>
            </a:r>
          </a:p>
          <a:p>
            <a:pPr marL="252000" marR="0" lvl="0" indent="-171450" algn="just" defTabSz="914400" rtl="0" eaLnBrk="1" fontAlgn="base" latinLnBrk="0" hangingPunct="1">
              <a:lnSpc>
                <a:spcPct val="100000"/>
              </a:lnSpc>
              <a:spcBef>
                <a:spcPct val="0"/>
              </a:spcBef>
              <a:spcAft>
                <a:spcPts val="0"/>
              </a:spcAft>
              <a:buClrTx/>
              <a:buSzTx/>
              <a:buFont typeface="Wingdings" panose="05000000000000000000" pitchFamily="2" charset="2"/>
              <a:buChar char="l"/>
              <a:tabLst/>
              <a:defRPr/>
            </a:pPr>
            <a:r>
              <a:rPr kumimoji="1" lang="ja-JP"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滞在環境整備に関する社会実験やコーディネート等の調査</a:t>
            </a:r>
            <a:endParaRPr kumimoji="1" lang="en-US" altLang="ja-JP" sz="1000" b="0" i="0" u="none" strike="noStrike" kern="1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p:txBody>
      </p:sp>
      <p:cxnSp>
        <p:nvCxnSpPr>
          <p:cNvPr id="88" name="直線コネクタ 38"/>
          <p:cNvCxnSpPr>
            <a:stCxn id="73" idx="2"/>
          </p:cNvCxnSpPr>
          <p:nvPr/>
        </p:nvCxnSpPr>
        <p:spPr>
          <a:xfrm>
            <a:off x="1627768" y="5601490"/>
            <a:ext cx="136340" cy="255727"/>
          </a:xfrm>
          <a:prstGeom prst="line">
            <a:avLst/>
          </a:prstGeom>
          <a:noFill/>
          <a:ln w="9525" cap="flat" cmpd="sng" algn="ctr">
            <a:solidFill>
              <a:srgbClr val="FF3300"/>
            </a:solidFill>
            <a:prstDash val="solid"/>
            <a:headEnd type="none" w="med" len="med"/>
            <a:tailEnd type="triangle" w="med" len="med"/>
          </a:ln>
          <a:effectLst/>
        </p:spPr>
      </p:cxnSp>
      <p:cxnSp>
        <p:nvCxnSpPr>
          <p:cNvPr id="89" name="直線コネクタ 39"/>
          <p:cNvCxnSpPr>
            <a:stCxn id="72" idx="2"/>
          </p:cNvCxnSpPr>
          <p:nvPr/>
        </p:nvCxnSpPr>
        <p:spPr>
          <a:xfrm flipH="1">
            <a:off x="1001048" y="4677776"/>
            <a:ext cx="200950" cy="264340"/>
          </a:xfrm>
          <a:prstGeom prst="line">
            <a:avLst/>
          </a:prstGeom>
          <a:noFill/>
          <a:ln w="9525" cap="flat" cmpd="sng" algn="ctr">
            <a:solidFill>
              <a:srgbClr val="0000FF"/>
            </a:solidFill>
            <a:prstDash val="solid"/>
            <a:headEnd type="none" w="med" len="med"/>
            <a:tailEnd type="triangle" w="med" len="med"/>
          </a:ln>
          <a:effectLst/>
        </p:spPr>
      </p:cxnSp>
      <p:sp>
        <p:nvSpPr>
          <p:cNvPr id="90" name="正方形/長方形 28"/>
          <p:cNvSpPr/>
          <p:nvPr/>
        </p:nvSpPr>
        <p:spPr>
          <a:xfrm>
            <a:off x="268839" y="3800020"/>
            <a:ext cx="5260226" cy="149212"/>
          </a:xfrm>
          <a:prstGeom prst="rect">
            <a:avLst/>
          </a:prstGeom>
          <a:noFill/>
          <a:ln w="25400" cap="flat" cmpd="sng" algn="ctr">
            <a:noFill/>
            <a:prstDash val="solid"/>
          </a:ln>
          <a:effectLst/>
        </p:spPr>
        <p:txBody>
          <a:bodyPr lIns="0" tIns="0" rIns="0" bIns="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ja-JP" sz="550"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0" lang="ja-JP" altLang="en-US" sz="550" b="0" i="0" u="none" strike="noStrike" kern="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都市再生整備計画にグリーン化、デジタル技術・データの活用、子ども・子育て支援等の国が指定する「重点的に取り組むテーマ」及びテーマに即した目標・指標を設定した場合に実施可能</a:t>
            </a:r>
          </a:p>
        </p:txBody>
      </p:sp>
      <p:sp>
        <p:nvSpPr>
          <p:cNvPr id="5" name="Rectangle 2">
            <a:extLst>
              <a:ext uri="{FF2B5EF4-FFF2-40B4-BE49-F238E27FC236}">
                <a16:creationId xmlns:a16="http://schemas.microsoft.com/office/drawing/2014/main" id="{B7B0342E-0961-FF03-2B6E-7F333EE55360}"/>
              </a:ext>
            </a:extLst>
          </p:cNvPr>
          <p:cNvSpPr txBox="1">
            <a:spLocks noChangeArrowheads="1"/>
          </p:cNvSpPr>
          <p:nvPr/>
        </p:nvSpPr>
        <p:spPr>
          <a:xfrm>
            <a:off x="94243" y="1121"/>
            <a:ext cx="7955101" cy="47555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2799">
                <a:solidFill>
                  <a:srgbClr val="4087C8"/>
                </a:solidFill>
                <a:latin typeface="+mj-lt"/>
                <a:ea typeface="+mj-ea"/>
                <a:cs typeface="+mj-cs"/>
              </a:defRPr>
            </a:lvl1pPr>
            <a:lvl2pPr algn="l" rtl="0" eaLnBrk="0" fontAlgn="base" hangingPunct="0">
              <a:spcBef>
                <a:spcPct val="0"/>
              </a:spcBef>
              <a:spcAft>
                <a:spcPct val="0"/>
              </a:spcAft>
              <a:defRPr kumimoji="1" sz="2799">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799">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799">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799">
                <a:solidFill>
                  <a:srgbClr val="4087C8"/>
                </a:solidFill>
                <a:latin typeface="HGP創英角ｺﾞｼｯｸUB" pitchFamily="50" charset="-128"/>
                <a:ea typeface="HGP創英角ｺﾞｼｯｸUB" pitchFamily="50" charset="-128"/>
              </a:defRPr>
            </a:lvl5pPr>
            <a:lvl6pPr marL="457109" algn="l" rtl="0" fontAlgn="base">
              <a:spcBef>
                <a:spcPct val="0"/>
              </a:spcBef>
              <a:spcAft>
                <a:spcPct val="0"/>
              </a:spcAft>
              <a:defRPr kumimoji="1" sz="2799">
                <a:solidFill>
                  <a:srgbClr val="4087C8"/>
                </a:solidFill>
                <a:latin typeface="HGP創英角ｺﾞｼｯｸUB" pitchFamily="50" charset="-128"/>
                <a:ea typeface="HGP創英角ｺﾞｼｯｸUB" pitchFamily="50" charset="-128"/>
              </a:defRPr>
            </a:lvl6pPr>
            <a:lvl7pPr marL="914217" algn="l" rtl="0" fontAlgn="base">
              <a:spcBef>
                <a:spcPct val="0"/>
              </a:spcBef>
              <a:spcAft>
                <a:spcPct val="0"/>
              </a:spcAft>
              <a:defRPr kumimoji="1" sz="2799">
                <a:solidFill>
                  <a:srgbClr val="4087C8"/>
                </a:solidFill>
                <a:latin typeface="HGP創英角ｺﾞｼｯｸUB" pitchFamily="50" charset="-128"/>
                <a:ea typeface="HGP創英角ｺﾞｼｯｸUB" pitchFamily="50" charset="-128"/>
              </a:defRPr>
            </a:lvl7pPr>
            <a:lvl8pPr marL="1371326" algn="l" rtl="0" fontAlgn="base">
              <a:spcBef>
                <a:spcPct val="0"/>
              </a:spcBef>
              <a:spcAft>
                <a:spcPct val="0"/>
              </a:spcAft>
              <a:defRPr kumimoji="1" sz="2799">
                <a:solidFill>
                  <a:srgbClr val="4087C8"/>
                </a:solidFill>
                <a:latin typeface="HGP創英角ｺﾞｼｯｸUB" pitchFamily="50" charset="-128"/>
                <a:ea typeface="HGP創英角ｺﾞｼｯｸUB" pitchFamily="50" charset="-128"/>
              </a:defRPr>
            </a:lvl8pPr>
            <a:lvl9pPr marL="1828434" algn="l" rtl="0" fontAlgn="base">
              <a:spcBef>
                <a:spcPct val="0"/>
              </a:spcBef>
              <a:spcAft>
                <a:spcPct val="0"/>
              </a:spcAft>
              <a:defRPr kumimoji="1" sz="2799">
                <a:solidFill>
                  <a:srgbClr val="4087C8"/>
                </a:solidFill>
                <a:latin typeface="HGP創英角ｺﾞｼｯｸUB" pitchFamily="50" charset="-128"/>
                <a:ea typeface="HGP創英角ｺﾞｼｯｸUB"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2400" b="1" i="0" u="none" strike="noStrike" kern="0" cap="none" spc="0" normalizeH="0" baseline="0" noProof="0">
                <a:ln>
                  <a:noFill/>
                </a:ln>
                <a:solidFill>
                  <a:srgbClr val="4087C8"/>
                </a:solidFill>
                <a:effectLst/>
                <a:uLnTx/>
                <a:uFillTx/>
                <a:latin typeface="Meiryo UI" panose="020B0604030504040204" pitchFamily="50" charset="-128"/>
                <a:ea typeface="Meiryo UI" panose="020B0604030504040204" pitchFamily="50" charset="-128"/>
                <a:cs typeface="Meiryo UI" panose="020B0604030504040204" pitchFamily="50" charset="-128"/>
              </a:rPr>
              <a:t>まちなかウォーカブル推進事業</a:t>
            </a:r>
          </a:p>
        </p:txBody>
      </p:sp>
    </p:spTree>
    <p:extLst>
      <p:ext uri="{BB962C8B-B14F-4D97-AF65-F5344CB8AC3E}">
        <p14:creationId xmlns:p14="http://schemas.microsoft.com/office/powerpoint/2010/main" val="39291090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33148" y="-19933"/>
            <a:ext cx="9324528" cy="476250"/>
          </a:xfrm>
          <a:noFill/>
        </p:spPr>
        <p:txBody>
          <a:bodyPr/>
          <a:lstStyle/>
          <a:p>
            <a:r>
              <a:rPr kumimoji="1" lang="ja-JP" altLang="en-US" sz="2400" dirty="0"/>
              <a:t>街路空間再構築・利活用　</a:t>
            </a:r>
            <a:r>
              <a:rPr lang="ja-JP" altLang="en-US" sz="2000" dirty="0"/>
              <a:t>～居心地の良い歩きたくなる街路づくり～</a:t>
            </a:r>
            <a:endParaRPr kumimoji="1" lang="ja-JP" altLang="en-US" sz="2400" dirty="0"/>
          </a:p>
        </p:txBody>
      </p:sp>
      <p:pic>
        <p:nvPicPr>
          <p:cNvPr id="7" name="コンテンツ プレースホルダー 6"/>
          <p:cNvPicPr>
            <a:picLocks noGrp="1" noChangeAspect="1"/>
          </p:cNvPicPr>
          <p:nvPr>
            <p:ph idx="1"/>
          </p:nvPr>
        </p:nvPicPr>
        <p:blipFill>
          <a:blip r:embed="rId2" cstate="email">
            <a:extLst>
              <a:ext uri="{28A0092B-C50C-407E-A947-70E740481C1C}">
                <a14:useLocalDpi xmlns:a14="http://schemas.microsoft.com/office/drawing/2010/main"/>
              </a:ext>
            </a:extLst>
          </a:blip>
          <a:stretch>
            <a:fillRect/>
          </a:stretch>
        </p:blipFill>
        <p:spPr>
          <a:xfrm>
            <a:off x="2504034" y="2780928"/>
            <a:ext cx="4834420" cy="3625815"/>
          </a:xfrm>
        </p:spPr>
      </p:pic>
      <p:sp>
        <p:nvSpPr>
          <p:cNvPr id="6" name="正方形/長方形 5"/>
          <p:cNvSpPr/>
          <p:nvPr/>
        </p:nvSpPr>
        <p:spPr>
          <a:xfrm>
            <a:off x="115076" y="934389"/>
            <a:ext cx="9707329" cy="1569660"/>
          </a:xfrm>
          <a:prstGeom prst="rect">
            <a:avLst/>
          </a:prstGeom>
          <a:solidFill>
            <a:srgbClr val="F7F9A5"/>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spAutoFit/>
          </a:bodyPr>
          <a:lstStyle/>
          <a:p>
            <a:pPr marL="246191" indent="-246191" hangingPunct="0">
              <a:spcAft>
                <a:spcPts val="0"/>
              </a:spcAft>
            </a:pPr>
            <a:r>
              <a:rPr lang="ja-JP" altLang="en-US" sz="1600" dirty="0">
                <a:solidFill>
                  <a:srgbClr val="000000"/>
                </a:solidFill>
                <a:latin typeface="ＭＳ Ｐゴシック"/>
                <a:cs typeface="ＭＳ 明朝" panose="02020609040205080304" pitchFamily="17" charset="-128"/>
              </a:rPr>
              <a:t>○世界中の多くの都市で、街路空間を車中心から“人間中心”の空間へと再構築し、沿道と路上を一体的に</a:t>
            </a:r>
            <a:endParaRPr lang="en-US" altLang="ja-JP" sz="1600" dirty="0">
              <a:solidFill>
                <a:srgbClr val="000000"/>
              </a:solidFill>
              <a:latin typeface="ＭＳ Ｐゴシック"/>
              <a:cs typeface="ＭＳ 明朝" panose="02020609040205080304" pitchFamily="17" charset="-128"/>
            </a:endParaRPr>
          </a:p>
          <a:p>
            <a:pPr marL="246191" indent="-246191" hangingPunct="0">
              <a:spcAft>
                <a:spcPts val="0"/>
              </a:spcAft>
            </a:pPr>
            <a:r>
              <a:rPr lang="ja-JP" altLang="en-US" sz="1600" dirty="0">
                <a:solidFill>
                  <a:srgbClr val="000000"/>
                </a:solidFill>
                <a:latin typeface="ＭＳ Ｐゴシック"/>
                <a:cs typeface="ＭＳ 明朝" panose="02020609040205080304" pitchFamily="17" charset="-128"/>
              </a:rPr>
              <a:t>　使って、 人々が集い憩い多様な活動を繰り広げられる場へとしていく取組が進められている。</a:t>
            </a:r>
            <a:endParaRPr lang="en-US" altLang="ja-JP" sz="1600" dirty="0">
              <a:solidFill>
                <a:srgbClr val="000000"/>
              </a:solidFill>
              <a:latin typeface="ＭＳ Ｐゴシック"/>
              <a:cs typeface="ＭＳ 明朝" panose="02020609040205080304" pitchFamily="17" charset="-128"/>
            </a:endParaRPr>
          </a:p>
          <a:p>
            <a:pPr marL="246191" indent="-246191" hangingPunct="0">
              <a:spcAft>
                <a:spcPts val="0"/>
              </a:spcAft>
            </a:pPr>
            <a:r>
              <a:rPr lang="ja-JP" altLang="en-US" sz="1600" dirty="0">
                <a:solidFill>
                  <a:srgbClr val="000000"/>
                </a:solidFill>
                <a:latin typeface="ＭＳ Ｐゴシック"/>
                <a:cs typeface="ＭＳ 明朝" panose="02020609040205080304" pitchFamily="17" charset="-128"/>
              </a:rPr>
              <a:t>○これらの取組は都市に活力を生み出し、持続可能かつ高い国際競争力の実現につながっている。</a:t>
            </a:r>
          </a:p>
          <a:p>
            <a:pPr marL="246191" indent="-246191" hangingPunct="0">
              <a:spcAft>
                <a:spcPts val="0"/>
              </a:spcAft>
            </a:pPr>
            <a:r>
              <a:rPr lang="ja-JP" altLang="en-US" sz="1600" dirty="0">
                <a:solidFill>
                  <a:srgbClr val="000000"/>
                </a:solidFill>
                <a:latin typeface="ＭＳ Ｐゴシック"/>
                <a:cs typeface="ＭＳ 明朝" panose="02020609040205080304" pitchFamily="17" charset="-128"/>
              </a:rPr>
              <a:t>○近年、国内でも、このような街路空間の再構築・利活用の先進的な取組が見られるようになったが、多くの自治体では、将来ビジョンの描き方や具体的な進め方など、どう動き出せば良いのか模索している現状。</a:t>
            </a:r>
          </a:p>
          <a:p>
            <a:pPr marL="246191" indent="-246191" hangingPunct="0">
              <a:spcAft>
                <a:spcPts val="0"/>
              </a:spcAft>
            </a:pPr>
            <a:r>
              <a:rPr lang="ja-JP" altLang="en-US" sz="1600" dirty="0">
                <a:solidFill>
                  <a:srgbClr val="000000"/>
                </a:solidFill>
                <a:latin typeface="ＭＳ Ｐゴシック"/>
                <a:cs typeface="ＭＳ 明朝" panose="02020609040205080304" pitchFamily="17" charset="-128"/>
              </a:rPr>
              <a:t>○このような背景のもと、「居心地の良い歩きたくなる街路づくり」の全国への展開を推進。</a:t>
            </a:r>
            <a:endParaRPr lang="en-US" altLang="ja-JP" sz="1600" dirty="0">
              <a:solidFill>
                <a:srgbClr val="000000"/>
              </a:solidFill>
              <a:latin typeface="ＭＳ Ｐゴシック"/>
              <a:cs typeface="ＭＳ 明朝" panose="02020609040205080304" pitchFamily="17" charset="-128"/>
            </a:endParaRPr>
          </a:p>
        </p:txBody>
      </p:sp>
      <p:pic>
        <p:nvPicPr>
          <p:cNvPr id="11" name="図 10"/>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05058" y="2794107"/>
            <a:ext cx="2304255" cy="1728192"/>
          </a:xfrm>
          <a:prstGeom prst="rect">
            <a:avLst/>
          </a:prstGeom>
        </p:spPr>
      </p:pic>
      <p:pic>
        <p:nvPicPr>
          <p:cNvPr id="12" name="図 11"/>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15076" y="4646438"/>
            <a:ext cx="2307331" cy="1730499"/>
          </a:xfrm>
          <a:prstGeom prst="rect">
            <a:avLst/>
          </a:prstGeom>
        </p:spPr>
      </p:pic>
      <p:pic>
        <p:nvPicPr>
          <p:cNvPr id="13" name="図 12"/>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7428250" y="2780928"/>
            <a:ext cx="2394155" cy="1452087"/>
          </a:xfrm>
          <a:prstGeom prst="rect">
            <a:avLst/>
          </a:prstGeom>
        </p:spPr>
      </p:pic>
      <p:pic>
        <p:nvPicPr>
          <p:cNvPr id="16" name="図 15" descr="スクリーンショット 2019-01-24 15.07.53.png"/>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7391470" y="4273835"/>
            <a:ext cx="2580963" cy="2174565"/>
          </a:xfrm>
          <a:prstGeom prst="rect">
            <a:avLst/>
          </a:prstGeom>
        </p:spPr>
      </p:pic>
      <p:sp>
        <p:nvSpPr>
          <p:cNvPr id="18" name="テキスト ボックス 17"/>
          <p:cNvSpPr txBox="1"/>
          <p:nvPr/>
        </p:nvSpPr>
        <p:spPr>
          <a:xfrm>
            <a:off x="32644" y="4302014"/>
            <a:ext cx="1059906" cy="246221"/>
          </a:xfrm>
          <a:prstGeom prst="rect">
            <a:avLst/>
          </a:prstGeom>
          <a:noFill/>
        </p:spPr>
        <p:txBody>
          <a:bodyPr wrap="none" rtlCol="0">
            <a:spAutoFit/>
          </a:bodyPr>
          <a:lstStyle/>
          <a:p>
            <a:pPr algn="ctr"/>
            <a:r>
              <a:rPr lang="ja-JP" altLang="en-US" sz="1000" dirty="0">
                <a:solidFill>
                  <a:schemeClr val="bg1"/>
                </a:solidFill>
              </a:rPr>
              <a:t>パリプラ－ジュ　</a:t>
            </a:r>
          </a:p>
        </p:txBody>
      </p:sp>
      <p:sp>
        <p:nvSpPr>
          <p:cNvPr id="19" name="テキスト ボックス 18"/>
          <p:cNvSpPr txBox="1"/>
          <p:nvPr/>
        </p:nvSpPr>
        <p:spPr>
          <a:xfrm>
            <a:off x="45973" y="6182587"/>
            <a:ext cx="1749197" cy="246221"/>
          </a:xfrm>
          <a:prstGeom prst="rect">
            <a:avLst/>
          </a:prstGeom>
          <a:noFill/>
        </p:spPr>
        <p:txBody>
          <a:bodyPr wrap="none" rtlCol="0">
            <a:spAutoFit/>
          </a:bodyPr>
          <a:lstStyle/>
          <a:p>
            <a:r>
              <a:rPr lang="ja-JP" altLang="en-US" sz="1000" dirty="0">
                <a:solidFill>
                  <a:schemeClr val="bg1"/>
                </a:solidFill>
              </a:rPr>
              <a:t>ニューヨークタイムズスクエア</a:t>
            </a:r>
          </a:p>
        </p:txBody>
      </p:sp>
      <p:sp>
        <p:nvSpPr>
          <p:cNvPr id="20" name="テキスト ボックス 19"/>
          <p:cNvSpPr txBox="1"/>
          <p:nvPr/>
        </p:nvSpPr>
        <p:spPr>
          <a:xfrm>
            <a:off x="5693733" y="6178778"/>
            <a:ext cx="1263486" cy="246221"/>
          </a:xfrm>
          <a:prstGeom prst="rect">
            <a:avLst/>
          </a:prstGeom>
          <a:noFill/>
        </p:spPr>
        <p:txBody>
          <a:bodyPr wrap="none" rtlCol="0">
            <a:spAutoFit/>
          </a:bodyPr>
          <a:lstStyle/>
          <a:p>
            <a:pPr algn="ctr"/>
            <a:r>
              <a:rPr lang="ja-JP" altLang="en-US" sz="1000" dirty="0">
                <a:solidFill>
                  <a:schemeClr val="bg1"/>
                </a:solidFill>
              </a:rPr>
              <a:t>東京　丸の内仲通り</a:t>
            </a:r>
          </a:p>
        </p:txBody>
      </p:sp>
      <p:sp>
        <p:nvSpPr>
          <p:cNvPr id="21" name="テキスト ボックス 20"/>
          <p:cNvSpPr txBox="1"/>
          <p:nvPr/>
        </p:nvSpPr>
        <p:spPr>
          <a:xfrm>
            <a:off x="8774398" y="4056189"/>
            <a:ext cx="1220206" cy="246221"/>
          </a:xfrm>
          <a:prstGeom prst="rect">
            <a:avLst/>
          </a:prstGeom>
          <a:noFill/>
        </p:spPr>
        <p:txBody>
          <a:bodyPr wrap="none" rtlCol="0">
            <a:spAutoFit/>
          </a:bodyPr>
          <a:lstStyle/>
          <a:p>
            <a:pPr algn="r"/>
            <a:r>
              <a:rPr lang="ja-JP" altLang="en-US" sz="1000" dirty="0"/>
              <a:t>松山　花園町通り　</a:t>
            </a:r>
          </a:p>
        </p:txBody>
      </p:sp>
      <p:sp>
        <p:nvSpPr>
          <p:cNvPr id="22" name="テキスト ボックス 21"/>
          <p:cNvSpPr txBox="1"/>
          <p:nvPr/>
        </p:nvSpPr>
        <p:spPr>
          <a:xfrm>
            <a:off x="8761701" y="4311039"/>
            <a:ext cx="1220206" cy="246221"/>
          </a:xfrm>
          <a:prstGeom prst="rect">
            <a:avLst/>
          </a:prstGeom>
          <a:noFill/>
        </p:spPr>
        <p:txBody>
          <a:bodyPr wrap="none" rtlCol="0">
            <a:spAutoFit/>
          </a:bodyPr>
          <a:lstStyle/>
          <a:p>
            <a:r>
              <a:rPr lang="ja-JP" altLang="en-US" sz="1000" dirty="0"/>
              <a:t>松山　花園町通り　</a:t>
            </a:r>
          </a:p>
        </p:txBody>
      </p:sp>
      <p:sp>
        <p:nvSpPr>
          <p:cNvPr id="23" name="正方形/長方形 22"/>
          <p:cNvSpPr/>
          <p:nvPr/>
        </p:nvSpPr>
        <p:spPr>
          <a:xfrm>
            <a:off x="7874235" y="-18508"/>
            <a:ext cx="2031765" cy="361483"/>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srgbClr val="000000"/>
              </a:solidFill>
            </a:endParaRPr>
          </a:p>
        </p:txBody>
      </p:sp>
      <p:sp>
        <p:nvSpPr>
          <p:cNvPr id="24" name="スライド番号プレースホルダー 2"/>
          <p:cNvSpPr>
            <a:spLocks noGrp="1"/>
          </p:cNvSpPr>
          <p:nvPr>
            <p:ph type="sldNum" sz="quarter" idx="12"/>
          </p:nvPr>
        </p:nvSpPr>
        <p:spPr>
          <a:xfrm>
            <a:off x="7594600" y="6237288"/>
            <a:ext cx="2311400" cy="47625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B9CC62-33D9-1240-90C1-C2766CFDB35F}" type="slidenum">
              <a:rPr kumimoji="1" lang="en-US" altLang="ja-JP" sz="1292"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en-US" altLang="ja-JP" sz="129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5398926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図 10">
            <a:extLst>
              <a:ext uri="{FF2B5EF4-FFF2-40B4-BE49-F238E27FC236}">
                <a16:creationId xmlns:a16="http://schemas.microsoft.com/office/drawing/2014/main" id="{EC1E4F00-B399-2244-1E5E-8A853D5E1830}"/>
              </a:ext>
            </a:extLst>
          </p:cNvPr>
          <p:cNvPicPr>
            <a:picLocks noChangeAspect="1"/>
          </p:cNvPicPr>
          <p:nvPr/>
        </p:nvPicPr>
        <p:blipFill rotWithShape="1">
          <a:blip r:embed="rId3"/>
          <a:srcRect l="4943" r="7053"/>
          <a:stretch/>
        </p:blipFill>
        <p:spPr>
          <a:xfrm>
            <a:off x="7436898" y="2420888"/>
            <a:ext cx="1990493" cy="1503570"/>
          </a:xfrm>
          <a:prstGeom prst="rect">
            <a:avLst/>
          </a:prstGeom>
        </p:spPr>
      </p:pic>
      <p:pic>
        <p:nvPicPr>
          <p:cNvPr id="5" name="図 4">
            <a:extLst>
              <a:ext uri="{FF2B5EF4-FFF2-40B4-BE49-F238E27FC236}">
                <a16:creationId xmlns:a16="http://schemas.microsoft.com/office/drawing/2014/main" id="{30376A17-18BD-8B61-6ECC-D2849D45FF29}"/>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13344"/>
          <a:stretch/>
        </p:blipFill>
        <p:spPr>
          <a:xfrm>
            <a:off x="5086601" y="2428865"/>
            <a:ext cx="2301208" cy="1495593"/>
          </a:xfrm>
          <a:prstGeom prst="rect">
            <a:avLst/>
          </a:prstGeom>
        </p:spPr>
      </p:pic>
      <p:sp>
        <p:nvSpPr>
          <p:cNvPr id="9" name="正方形/長方形 8"/>
          <p:cNvSpPr/>
          <p:nvPr/>
        </p:nvSpPr>
        <p:spPr>
          <a:xfrm>
            <a:off x="105603" y="660570"/>
            <a:ext cx="9709965" cy="738664"/>
          </a:xfrm>
          <a:prstGeom prst="rect">
            <a:avLst/>
          </a:prstGeom>
          <a:ln w="6350">
            <a:solidFill>
              <a:schemeClr val="tx1"/>
            </a:solidFill>
          </a:ln>
        </p:spPr>
        <p:txBody>
          <a:bodyPr wrap="square">
            <a:spAutoFit/>
          </a:bodyPr>
          <a:lstStyle/>
          <a:p>
            <a:pPr marL="285750" marR="0" lvl="0" indent="-285750" algn="just" defTabSz="914395" rtl="0" eaLnBrk="1" fontAlgn="base" latinLnBrk="1" hangingPunct="1">
              <a:lnSpc>
                <a:spcPct val="100000"/>
              </a:lnSpc>
              <a:spcBef>
                <a:spcPct val="0"/>
              </a:spcBef>
              <a:spcAft>
                <a:spcPct val="0"/>
              </a:spcAft>
              <a:buClrTx/>
              <a:buSzTx/>
              <a:buFont typeface="Wingdings" panose="05000000000000000000" pitchFamily="2" charset="2"/>
              <a:buChar char="u"/>
              <a:tabLst/>
              <a:defRPr/>
            </a:pPr>
            <a:r>
              <a:rPr kumimoji="1" lang="ja-JP" altLang="en-US" sz="1400" b="0" i="0" u="none" strike="noStrike" kern="1200" cap="none" spc="0" normalizeH="0" baseline="0" noProof="0">
                <a:ln>
                  <a:noFill/>
                </a:ln>
                <a:solidFill>
                  <a:srgbClr val="000000"/>
                </a:solidFill>
                <a:effectLst/>
                <a:uLnTx/>
                <a:uFillTx/>
                <a:latin typeface="游ゴシック" panose="020B0400000000000000" pitchFamily="50" charset="-128"/>
                <a:ea typeface="游ゴシック" panose="020B0400000000000000" pitchFamily="50" charset="-128"/>
                <a:cs typeface="+mn-cs"/>
              </a:rPr>
              <a:t>「居心地が良く歩きたくなる」まちなかの形成を目指す区域（滞在快適性等向上区域）において、</a:t>
            </a:r>
            <a:r>
              <a:rPr kumimoji="1" lang="ja-JP" altLang="en-US" sz="1400" b="0" i="0" u="none" strike="noStrike" kern="1200" cap="none" spc="0" normalizeH="0" baseline="0" noProof="0">
                <a:ln>
                  <a:noFill/>
                </a:ln>
                <a:solidFill>
                  <a:srgbClr val="FF0000"/>
                </a:solidFill>
                <a:effectLst/>
                <a:uLnTx/>
                <a:uFillTx/>
                <a:latin typeface="游ゴシック" panose="020B0400000000000000" pitchFamily="50" charset="-128"/>
                <a:ea typeface="游ゴシック" panose="020B0400000000000000" pitchFamily="50" charset="-128"/>
                <a:cs typeface="+mn-cs"/>
              </a:rPr>
              <a:t>民間事業者等（土地所有者等）</a:t>
            </a:r>
            <a:r>
              <a:rPr kumimoji="1" lang="ja-JP" altLang="en-US" sz="1400" b="0" i="0" u="none" strike="noStrike" kern="1200" cap="none" spc="0" normalizeH="0" baseline="0" noProof="0">
                <a:ln>
                  <a:noFill/>
                </a:ln>
                <a:solidFill>
                  <a:srgbClr val="000000"/>
                </a:solidFill>
                <a:effectLst/>
                <a:uLnTx/>
                <a:uFillTx/>
                <a:latin typeface="游ゴシック" panose="020B0400000000000000" pitchFamily="50" charset="-128"/>
                <a:ea typeface="游ゴシック" panose="020B0400000000000000" pitchFamily="50" charset="-128"/>
                <a:cs typeface="+mn-cs"/>
              </a:rPr>
              <a:t>が、市町村による道路、公園等の公共施設の整備等と併せて</a:t>
            </a:r>
            <a:r>
              <a:rPr kumimoji="1" lang="ja-JP" altLang="en-US" sz="1400" b="0" i="0" u="none" strike="noStrike" kern="1200" cap="none" spc="0" normalizeH="0" baseline="0" noProof="0">
                <a:ln>
                  <a:noFill/>
                </a:ln>
                <a:solidFill>
                  <a:srgbClr val="FF0000"/>
                </a:solidFill>
                <a:effectLst/>
                <a:uLnTx/>
                <a:uFillTx/>
                <a:latin typeface="游ゴシック" panose="020B0400000000000000" pitchFamily="50" charset="-128"/>
                <a:ea typeface="游ゴシック" panose="020B0400000000000000" pitchFamily="50" charset="-128"/>
                <a:cs typeface="+mn-cs"/>
              </a:rPr>
              <a:t>民地のオープンスペース化や建物低層部のオープン化</a:t>
            </a:r>
            <a:r>
              <a:rPr kumimoji="1" lang="ja-JP" altLang="en-US" sz="1400" b="0" i="0" u="none" strike="noStrike" kern="1200" cap="none" spc="0" normalizeH="0" baseline="0" noProof="0">
                <a:ln>
                  <a:noFill/>
                </a:ln>
                <a:solidFill>
                  <a:srgbClr val="000000"/>
                </a:solidFill>
                <a:effectLst/>
                <a:uLnTx/>
                <a:uFillTx/>
                <a:latin typeface="游ゴシック" panose="020B0400000000000000" pitchFamily="50" charset="-128"/>
                <a:ea typeface="游ゴシック" panose="020B0400000000000000" pitchFamily="50" charset="-128"/>
                <a:cs typeface="+mn-cs"/>
              </a:rPr>
              <a:t>を行った場合に、</a:t>
            </a:r>
            <a:r>
              <a:rPr kumimoji="1" lang="ja-JP" altLang="en-US" sz="1400" b="0" i="0" u="none" strike="noStrike" kern="1200" cap="none" spc="0" normalizeH="0" baseline="0" noProof="0">
                <a:ln>
                  <a:noFill/>
                </a:ln>
                <a:solidFill>
                  <a:srgbClr val="FF0000"/>
                </a:solidFill>
                <a:effectLst/>
                <a:uLnTx/>
                <a:uFillTx/>
                <a:latin typeface="游ゴシック" panose="020B0400000000000000" pitchFamily="50" charset="-128"/>
                <a:ea typeface="游ゴシック" panose="020B0400000000000000" pitchFamily="50" charset="-128"/>
                <a:cs typeface="+mn-cs"/>
              </a:rPr>
              <a:t>固定資産税・都市計画税の軽減</a:t>
            </a:r>
            <a:r>
              <a:rPr kumimoji="1" lang="ja-JP" altLang="en-US" sz="1400" b="0" i="0" u="none" strike="noStrike" kern="1200" cap="none" spc="0" normalizeH="0" baseline="0" noProof="0">
                <a:ln>
                  <a:noFill/>
                </a:ln>
                <a:solidFill>
                  <a:srgbClr val="000000"/>
                </a:solidFill>
                <a:effectLst/>
                <a:uLnTx/>
                <a:uFillTx/>
                <a:latin typeface="游ゴシック" panose="020B0400000000000000" pitchFamily="50" charset="-128"/>
                <a:ea typeface="游ゴシック" panose="020B0400000000000000" pitchFamily="50" charset="-128"/>
                <a:cs typeface="+mn-cs"/>
              </a:rPr>
              <a:t>措置を講じる。</a:t>
            </a:r>
            <a:endParaRPr kumimoji="1" lang="en-US" altLang="ja-JP" sz="1000" b="0" i="0" u="none" strike="noStrike" kern="1200" cap="none" spc="0" normalizeH="0" baseline="0" noProof="0">
              <a:ln>
                <a:noFill/>
              </a:ln>
              <a:solidFill>
                <a:srgbClr val="000000"/>
              </a:solidFill>
              <a:effectLst/>
              <a:uLnTx/>
              <a:uFillTx/>
              <a:latin typeface="游ゴシック" panose="020B0400000000000000" pitchFamily="50" charset="-128"/>
              <a:ea typeface="游ゴシック" panose="020B0400000000000000" pitchFamily="50" charset="-128"/>
              <a:cs typeface="+mn-cs"/>
            </a:endParaRPr>
          </a:p>
        </p:txBody>
      </p:sp>
      <p:cxnSp>
        <p:nvCxnSpPr>
          <p:cNvPr id="14" name="直線コネクタ 13"/>
          <p:cNvCxnSpPr/>
          <p:nvPr/>
        </p:nvCxnSpPr>
        <p:spPr>
          <a:xfrm flipH="1">
            <a:off x="1580617" y="5370170"/>
            <a:ext cx="234437" cy="1058814"/>
          </a:xfrm>
          <a:prstGeom prst="line">
            <a:avLst/>
          </a:prstGeom>
          <a:ln w="254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0" name="円/楕円 61"/>
          <p:cNvSpPr/>
          <p:nvPr/>
        </p:nvSpPr>
        <p:spPr bwMode="white">
          <a:xfrm rot="5637563">
            <a:off x="7480031" y="4456693"/>
            <a:ext cx="1228757" cy="1942617"/>
          </a:xfrm>
          <a:prstGeom prst="ellipse">
            <a:avLst/>
          </a:prstGeom>
          <a:noFill/>
          <a:ln w="28575">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95"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32" name="直角三角形 31"/>
          <p:cNvSpPr/>
          <p:nvPr/>
        </p:nvSpPr>
        <p:spPr bwMode="white">
          <a:xfrm>
            <a:off x="231388" y="5757324"/>
            <a:ext cx="1756524" cy="729331"/>
          </a:xfrm>
          <a:prstGeom prst="rtTriangle">
            <a:avLst/>
          </a:prstGeom>
          <a:noFill/>
          <a:ln w="285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95"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grpSp>
        <p:nvGrpSpPr>
          <p:cNvPr id="12" name="グループ化 11">
            <a:extLst>
              <a:ext uri="{FF2B5EF4-FFF2-40B4-BE49-F238E27FC236}">
                <a16:creationId xmlns:a16="http://schemas.microsoft.com/office/drawing/2014/main" id="{739D9E80-7BC7-4CE4-C7F6-0E3D00D2AE3F}"/>
              </a:ext>
            </a:extLst>
          </p:cNvPr>
          <p:cNvGrpSpPr/>
          <p:nvPr/>
        </p:nvGrpSpPr>
        <p:grpSpPr>
          <a:xfrm>
            <a:off x="98229" y="2036580"/>
            <a:ext cx="4721173" cy="2319486"/>
            <a:chOff x="98229" y="2036580"/>
            <a:chExt cx="4721173" cy="2155975"/>
          </a:xfrm>
        </p:grpSpPr>
        <p:sp>
          <p:nvSpPr>
            <p:cNvPr id="37" name="正方形/長方形 87"/>
            <p:cNvSpPr/>
            <p:nvPr/>
          </p:nvSpPr>
          <p:spPr>
            <a:xfrm>
              <a:off x="98230" y="2041876"/>
              <a:ext cx="4721172" cy="2150679"/>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395"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62" name="正方形/長方形 61"/>
            <p:cNvSpPr/>
            <p:nvPr/>
          </p:nvSpPr>
          <p:spPr bwMode="auto">
            <a:xfrm>
              <a:off x="98229" y="2036580"/>
              <a:ext cx="3473572" cy="287979"/>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lvl="0" indent="0" algn="ctr" defTabSz="995358"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rPr>
                <a:t>①民地のオープンスペース化に係る課税の特例</a:t>
              </a:r>
              <a:endParaRPr kumimoji="1" lang="en-US" altLang="ja-JP" sz="1200" b="1"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grpSp>
      <p:sp>
        <p:nvSpPr>
          <p:cNvPr id="63" name="テキスト ボックス 62"/>
          <p:cNvSpPr txBox="1"/>
          <p:nvPr/>
        </p:nvSpPr>
        <p:spPr>
          <a:xfrm>
            <a:off x="53710" y="1484784"/>
            <a:ext cx="4446959" cy="392415"/>
          </a:xfrm>
          <a:prstGeom prst="rect">
            <a:avLst/>
          </a:prstGeom>
          <a:noFill/>
        </p:spPr>
        <p:txBody>
          <a:bodyPr wrap="square" rtlCol="0">
            <a:spAutoFit/>
          </a:bodyPr>
          <a:lstStyle/>
          <a:p>
            <a:pPr marL="0" marR="0" lvl="0" indent="0" algn="l" defTabSz="914395" rtl="0" eaLnBrk="1" fontAlgn="base" latinLnBrk="0" hangingPunct="1">
              <a:lnSpc>
                <a:spcPts val="2600"/>
              </a:lnSpc>
              <a:spcBef>
                <a:spcPct val="0"/>
              </a:spcBef>
              <a:spcAft>
                <a:spcPts val="600"/>
              </a:spcAft>
              <a:buClrTx/>
              <a:buSzTx/>
              <a:buFontTx/>
              <a:buNone/>
              <a:tabLst/>
              <a:defRPr/>
            </a:pPr>
            <a:r>
              <a:rPr kumimoji="1" lang="ja-JP" altLang="en-US" sz="1400" b="1" i="0" u="sng"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特例措置の内容（～令和８年</a:t>
            </a:r>
            <a:r>
              <a:rPr kumimoji="1" lang="en-US" altLang="ja-JP" sz="1400" b="1" i="0" u="sng"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3</a:t>
            </a:r>
            <a:r>
              <a:rPr kumimoji="1" lang="ja-JP" altLang="en-US" sz="1400" b="1" i="0" u="sng"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月</a:t>
            </a:r>
            <a:r>
              <a:rPr kumimoji="1" lang="en-US" altLang="ja-JP" sz="1400" b="1" i="0" u="sng"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31</a:t>
            </a:r>
            <a:r>
              <a:rPr kumimoji="1" lang="ja-JP" altLang="en-US" sz="1400" b="1" i="0" u="sng"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日）</a:t>
            </a:r>
            <a:endParaRPr kumimoji="1" lang="en-US" altLang="ja-JP" sz="1400" b="1" i="0" u="sng"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p:txBody>
      </p:sp>
      <p:grpSp>
        <p:nvGrpSpPr>
          <p:cNvPr id="13" name="グループ化 12"/>
          <p:cNvGrpSpPr/>
          <p:nvPr/>
        </p:nvGrpSpPr>
        <p:grpSpPr>
          <a:xfrm>
            <a:off x="2438318" y="3132312"/>
            <a:ext cx="2370666" cy="1232792"/>
            <a:chOff x="4195178" y="3130424"/>
            <a:chExt cx="3725930" cy="1937553"/>
          </a:xfrm>
        </p:grpSpPr>
        <p:cxnSp>
          <p:nvCxnSpPr>
            <p:cNvPr id="65" name="直線コネクタ 64"/>
            <p:cNvCxnSpPr/>
            <p:nvPr/>
          </p:nvCxnSpPr>
          <p:spPr>
            <a:xfrm flipH="1">
              <a:off x="5771509" y="3754403"/>
              <a:ext cx="234437" cy="1058814"/>
            </a:xfrm>
            <a:prstGeom prst="line">
              <a:avLst/>
            </a:prstGeom>
            <a:ln w="254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6" name="直角三角形 65"/>
            <p:cNvSpPr/>
            <p:nvPr/>
          </p:nvSpPr>
          <p:spPr bwMode="white">
            <a:xfrm>
              <a:off x="4422282" y="4141555"/>
              <a:ext cx="1756524" cy="729331"/>
            </a:xfrm>
            <a:prstGeom prst="rtTriangle">
              <a:avLst/>
            </a:prstGeom>
            <a:noFill/>
            <a:ln w="285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95"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67" name="テキスト ボックス 66"/>
            <p:cNvSpPr txBox="1"/>
            <p:nvPr/>
          </p:nvSpPr>
          <p:spPr>
            <a:xfrm>
              <a:off x="4195178" y="4705183"/>
              <a:ext cx="2327202" cy="362794"/>
            </a:xfrm>
            <a:prstGeom prst="rect">
              <a:avLst/>
            </a:prstGeom>
            <a:noFill/>
            <a:ln w="12700">
              <a:noFill/>
              <a:prstDash val="solid"/>
            </a:ln>
          </p:spPr>
          <p:txBody>
            <a:bodyPr wrap="square" lIns="36000" rIns="36000" rtlCol="0">
              <a:spAutoFit/>
            </a:bodyPr>
            <a:lstStyle/>
            <a:p>
              <a:pPr marL="0" marR="0" lvl="0" indent="0" algn="ctr" defTabSz="914395" rtl="0" eaLnBrk="1" fontAlgn="base" latinLnBrk="0" hangingPunct="1">
                <a:lnSpc>
                  <a:spcPct val="100000"/>
                </a:lnSpc>
                <a:spcBef>
                  <a:spcPct val="0"/>
                </a:spcBef>
                <a:spcAft>
                  <a:spcPct val="0"/>
                </a:spcAft>
                <a:buClrTx/>
                <a:buSzTx/>
                <a:buFontTx/>
                <a:buNone/>
                <a:tabLst/>
                <a:defRPr/>
              </a:pPr>
              <a:r>
                <a:rPr kumimoji="1" lang="ja-JP" altLang="en-US" sz="900" b="0" i="0" u="none" strike="noStrike" kern="1200" cap="none" spc="0" normalizeH="0" baseline="0" noProof="0">
                  <a:ln>
                    <a:noFill/>
                  </a:ln>
                  <a:solidFill>
                    <a:srgbClr val="FF0000"/>
                  </a:solidFill>
                  <a:effectLst/>
                  <a:uLnTx/>
                  <a:uFillTx/>
                  <a:latin typeface="游ゴシック" panose="020B0400000000000000" pitchFamily="50" charset="-128"/>
                  <a:ea typeface="游ゴシック" panose="020B0400000000000000" pitchFamily="50" charset="-128"/>
                  <a:cs typeface="+mn-cs"/>
                </a:rPr>
                <a:t>税制特例適用イメージ</a:t>
              </a:r>
              <a:endParaRPr kumimoji="1" lang="en-US" altLang="ja-JP" sz="900" b="0" i="0" u="none" strike="noStrike" kern="1200" cap="none" spc="0" normalizeH="0" baseline="0" noProof="0">
                <a:ln>
                  <a:noFill/>
                </a:ln>
                <a:solidFill>
                  <a:srgbClr val="FF0000"/>
                </a:solidFill>
                <a:effectLst/>
                <a:uLnTx/>
                <a:uFillTx/>
                <a:latin typeface="游ゴシック" panose="020B0400000000000000" pitchFamily="50" charset="-128"/>
                <a:ea typeface="游ゴシック" panose="020B0400000000000000" pitchFamily="50" charset="-128"/>
                <a:cs typeface="+mn-cs"/>
              </a:endParaRPr>
            </a:p>
          </p:txBody>
        </p:sp>
        <p:pic>
          <p:nvPicPr>
            <p:cNvPr id="69" name="図 68"/>
            <p:cNvPicPr>
              <a:picLocks noChangeAspect="1"/>
            </p:cNvPicPr>
            <p:nvPr/>
          </p:nvPicPr>
          <p:blipFill>
            <a:blip r:embed="rId5"/>
            <a:stretch>
              <a:fillRect/>
            </a:stretch>
          </p:blipFill>
          <p:spPr>
            <a:xfrm>
              <a:off x="4463375" y="3130424"/>
              <a:ext cx="1768077" cy="1545564"/>
            </a:xfrm>
            <a:prstGeom prst="rect">
              <a:avLst/>
            </a:prstGeom>
            <a:ln w="9525">
              <a:solidFill>
                <a:srgbClr val="FFC000"/>
              </a:solidFill>
            </a:ln>
          </p:spPr>
        </p:pic>
        <p:pic>
          <p:nvPicPr>
            <p:cNvPr id="70" name="図 69"/>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382400" y="3140128"/>
              <a:ext cx="1538708" cy="1153148"/>
            </a:xfrm>
            <a:prstGeom prst="rect">
              <a:avLst/>
            </a:prstGeom>
          </p:spPr>
        </p:pic>
        <p:sp>
          <p:nvSpPr>
            <p:cNvPr id="71" name="正方形/長方形 70"/>
            <p:cNvSpPr/>
            <p:nvPr/>
          </p:nvSpPr>
          <p:spPr>
            <a:xfrm>
              <a:off x="6677226" y="3462427"/>
              <a:ext cx="809108" cy="492647"/>
            </a:xfrm>
            <a:prstGeom prst="rect">
              <a:avLst/>
            </a:prstGeom>
            <a:noFill/>
            <a:ln w="9525">
              <a:solidFill>
                <a:srgbClr val="FFC000"/>
              </a:solidFill>
            </a:ln>
          </p:spPr>
          <p:style>
            <a:lnRef idx="2">
              <a:schemeClr val="lt1">
                <a:hueOff val="0"/>
                <a:satOff val="0"/>
                <a:lumOff val="0"/>
                <a:alphaOff val="0"/>
              </a:schemeClr>
            </a:lnRef>
            <a:fillRef idx="1">
              <a:scrgbClr r="0" g="0" b="0"/>
            </a:fillRef>
            <a:effectRef idx="0">
              <a:schemeClr val="accent2">
                <a:hueOff val="0"/>
                <a:satOff val="0"/>
                <a:lumOff val="0"/>
                <a:alphaOff val="0"/>
              </a:schemeClr>
            </a:effectRef>
            <a:fontRef idx="minor">
              <a:schemeClr val="lt1"/>
            </a:fontRef>
          </p:style>
          <p:txBody>
            <a:bodyPr spcFirstLastPara="0" vert="horz" wrap="square" lIns="585802" tIns="204017" rIns="585802" bIns="204017" numCol="1" spcCol="1270" rtlCol="0" anchor="ctr" anchorCtr="0">
              <a:noAutofit/>
            </a:bodyPr>
            <a:lstStyle/>
            <a:p>
              <a:pPr marL="0" marR="0" lvl="0" indent="0" algn="ctr" defTabSz="711196" rtl="0" eaLnBrk="1" fontAlgn="base" latinLnBrk="0" hangingPunct="1">
                <a:lnSpc>
                  <a:spcPct val="90000"/>
                </a:lnSpc>
                <a:spcBef>
                  <a:spcPct val="0"/>
                </a:spcBef>
                <a:spcAft>
                  <a:spcPct val="35000"/>
                </a:spcAft>
                <a:buClrTx/>
                <a:buSzTx/>
                <a:buFontTx/>
                <a:buNone/>
                <a:tabLst/>
                <a:defRPr/>
              </a:pPr>
              <a:endParaRPr kumimoji="1" lang="ja-JP" altLang="en-US" sz="1400" b="1"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cxnSp>
          <p:nvCxnSpPr>
            <p:cNvPr id="72" name="直線コネクタ 71"/>
            <p:cNvCxnSpPr/>
            <p:nvPr/>
          </p:nvCxnSpPr>
          <p:spPr>
            <a:xfrm>
              <a:off x="6240714" y="3175469"/>
              <a:ext cx="481446" cy="345005"/>
            </a:xfrm>
            <a:prstGeom prst="line">
              <a:avLst/>
            </a:prstGeom>
            <a:ln w="9525">
              <a:solidFill>
                <a:srgbClr val="FFC000"/>
              </a:solidFill>
            </a:ln>
          </p:spPr>
          <p:style>
            <a:lnRef idx="1">
              <a:schemeClr val="accent1"/>
            </a:lnRef>
            <a:fillRef idx="0">
              <a:schemeClr val="accent1"/>
            </a:fillRef>
            <a:effectRef idx="0">
              <a:schemeClr val="accent1"/>
            </a:effectRef>
            <a:fontRef idx="minor">
              <a:schemeClr val="tx1"/>
            </a:fontRef>
          </p:style>
        </p:cxnSp>
        <p:sp>
          <p:nvSpPr>
            <p:cNvPr id="73" name="直角三角形 72"/>
            <p:cNvSpPr/>
            <p:nvPr/>
          </p:nvSpPr>
          <p:spPr bwMode="white">
            <a:xfrm>
              <a:off x="4488288" y="3948568"/>
              <a:ext cx="1756524" cy="729331"/>
            </a:xfrm>
            <a:prstGeom prst="rtTriangle">
              <a:avLst/>
            </a:prstGeom>
            <a:noFill/>
            <a:ln w="28575">
              <a:solidFill>
                <a:srgbClr val="FF33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95"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cxnSp>
          <p:nvCxnSpPr>
            <p:cNvPr id="74" name="直線コネクタ 73"/>
            <p:cNvCxnSpPr/>
            <p:nvPr/>
          </p:nvCxnSpPr>
          <p:spPr>
            <a:xfrm flipV="1">
              <a:off x="6251864" y="3821806"/>
              <a:ext cx="428508" cy="723837"/>
            </a:xfrm>
            <a:prstGeom prst="line">
              <a:avLst/>
            </a:prstGeom>
            <a:ln w="9525">
              <a:solidFill>
                <a:srgbClr val="FFC000"/>
              </a:solidFill>
            </a:ln>
          </p:spPr>
          <p:style>
            <a:lnRef idx="1">
              <a:schemeClr val="accent1"/>
            </a:lnRef>
            <a:fillRef idx="0">
              <a:schemeClr val="accent1"/>
            </a:fillRef>
            <a:effectRef idx="0">
              <a:schemeClr val="accent1"/>
            </a:effectRef>
            <a:fontRef idx="minor">
              <a:schemeClr val="tx1"/>
            </a:fontRef>
          </p:style>
        </p:cxnSp>
        <p:sp>
          <p:nvSpPr>
            <p:cNvPr id="75" name="右中かっこ 74"/>
            <p:cNvSpPr/>
            <p:nvPr/>
          </p:nvSpPr>
          <p:spPr>
            <a:xfrm rot="5400000">
              <a:off x="5314808" y="3842404"/>
              <a:ext cx="60840" cy="1713880"/>
            </a:xfrm>
            <a:prstGeom prst="rightBrace">
              <a:avLst/>
            </a:prstGeom>
            <a:noFill/>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395"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srgbClr val="FF0000"/>
                </a:solidFill>
                <a:effectLst/>
                <a:uLnTx/>
                <a:uFillTx/>
                <a:latin typeface="游ゴシック" panose="020B0400000000000000" pitchFamily="50" charset="-128"/>
                <a:ea typeface="游ゴシック" panose="020B0400000000000000" pitchFamily="50" charset="-128"/>
                <a:cs typeface="+mn-cs"/>
              </a:endParaRPr>
            </a:p>
          </p:txBody>
        </p:sp>
      </p:grpSp>
      <p:sp>
        <p:nvSpPr>
          <p:cNvPr id="76" name="正方形/長方形 75"/>
          <p:cNvSpPr/>
          <p:nvPr/>
        </p:nvSpPr>
        <p:spPr bwMode="auto">
          <a:xfrm>
            <a:off x="98230" y="4437464"/>
            <a:ext cx="3348723" cy="363393"/>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0" rIns="91440" bIns="0" numCol="1" rtlCol="0" anchor="ctr" anchorCtr="0" compatLnSpc="1">
            <a:prstTxWarp prst="textNoShape">
              <a:avLst/>
            </a:prstTxWarp>
          </a:bodyPr>
          <a:lstStyle/>
          <a:p>
            <a:pPr marL="0" marR="0" lvl="0" indent="0" algn="ctr" defTabSz="995358"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rPr>
              <a:t>②建物低層部のオープン化に係る課税の特例</a:t>
            </a:r>
            <a:endParaRPr kumimoji="1" lang="en-US" altLang="ja-JP" sz="1200" b="1"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grpSp>
        <p:nvGrpSpPr>
          <p:cNvPr id="18" name="グループ化 17"/>
          <p:cNvGrpSpPr/>
          <p:nvPr/>
        </p:nvGrpSpPr>
        <p:grpSpPr>
          <a:xfrm>
            <a:off x="3267701" y="5541107"/>
            <a:ext cx="1397797" cy="1141740"/>
            <a:chOff x="2404804" y="4932731"/>
            <a:chExt cx="2389005" cy="1951369"/>
          </a:xfrm>
        </p:grpSpPr>
        <p:pic>
          <p:nvPicPr>
            <p:cNvPr id="77" name="図 76"/>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2404806" y="4932731"/>
              <a:ext cx="2377834" cy="1582057"/>
            </a:xfrm>
            <a:prstGeom prst="rect">
              <a:avLst/>
            </a:prstGeom>
          </p:spPr>
        </p:pic>
        <p:sp>
          <p:nvSpPr>
            <p:cNvPr id="78" name="円/楕円 61"/>
            <p:cNvSpPr/>
            <p:nvPr/>
          </p:nvSpPr>
          <p:spPr bwMode="white">
            <a:xfrm rot="5637563">
              <a:off x="3171013" y="4587766"/>
              <a:ext cx="1228757" cy="1942617"/>
            </a:xfrm>
            <a:prstGeom prst="ellipse">
              <a:avLst/>
            </a:prstGeom>
            <a:noFill/>
            <a:ln w="28575">
              <a:solidFill>
                <a:srgbClr val="FF33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95"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79" name="テキスト ボックス 78"/>
            <p:cNvSpPr txBox="1"/>
            <p:nvPr/>
          </p:nvSpPr>
          <p:spPr>
            <a:xfrm>
              <a:off x="2404804" y="6489581"/>
              <a:ext cx="2389005" cy="394519"/>
            </a:xfrm>
            <a:prstGeom prst="rect">
              <a:avLst/>
            </a:prstGeom>
            <a:noFill/>
            <a:ln w="12700">
              <a:noFill/>
              <a:prstDash val="solid"/>
            </a:ln>
          </p:spPr>
          <p:txBody>
            <a:bodyPr wrap="square" lIns="36000" rIns="36000" rtlCol="0">
              <a:spAutoFit/>
            </a:bodyPr>
            <a:lstStyle/>
            <a:p>
              <a:pPr marL="0" marR="0" lvl="0" indent="0" algn="ctr" defTabSz="914395" rtl="0" eaLnBrk="1" fontAlgn="base" latinLnBrk="0" hangingPunct="1">
                <a:lnSpc>
                  <a:spcPct val="100000"/>
                </a:lnSpc>
                <a:spcBef>
                  <a:spcPct val="0"/>
                </a:spcBef>
                <a:spcAft>
                  <a:spcPct val="0"/>
                </a:spcAft>
                <a:buClrTx/>
                <a:buSzTx/>
                <a:buFontTx/>
                <a:buNone/>
                <a:tabLst/>
                <a:defRPr/>
              </a:pPr>
              <a:r>
                <a:rPr kumimoji="1" lang="ja-JP" altLang="en-US" sz="900" b="0" i="0" u="none" strike="noStrike" kern="1200" cap="none" spc="0" normalizeH="0" baseline="0" noProof="0">
                  <a:ln>
                    <a:noFill/>
                  </a:ln>
                  <a:solidFill>
                    <a:srgbClr val="FF0000"/>
                  </a:solidFill>
                  <a:effectLst/>
                  <a:uLnTx/>
                  <a:uFillTx/>
                  <a:latin typeface="游ゴシック" panose="020B0400000000000000" pitchFamily="50" charset="-128"/>
                  <a:ea typeface="游ゴシック" panose="020B0400000000000000" pitchFamily="50" charset="-128"/>
                  <a:cs typeface="+mn-cs"/>
                </a:rPr>
                <a:t>税制特例適用イメージ</a:t>
              </a:r>
              <a:endParaRPr kumimoji="1" lang="en-US" altLang="ja-JP" sz="900" b="0" i="0" u="none" strike="noStrike" kern="1200" cap="none" spc="0" normalizeH="0" baseline="0" noProof="0">
                <a:ln>
                  <a:noFill/>
                </a:ln>
                <a:solidFill>
                  <a:srgbClr val="FF0000"/>
                </a:solidFill>
                <a:effectLst/>
                <a:uLnTx/>
                <a:uFillTx/>
                <a:latin typeface="游ゴシック" panose="020B0400000000000000" pitchFamily="50" charset="-128"/>
                <a:ea typeface="游ゴシック" panose="020B0400000000000000" pitchFamily="50" charset="-128"/>
                <a:cs typeface="+mn-cs"/>
              </a:endParaRPr>
            </a:p>
          </p:txBody>
        </p:sp>
        <p:cxnSp>
          <p:nvCxnSpPr>
            <p:cNvPr id="80" name="直線コネクタ 79"/>
            <p:cNvCxnSpPr/>
            <p:nvPr/>
          </p:nvCxnSpPr>
          <p:spPr bwMode="white">
            <a:xfrm flipH="1">
              <a:off x="3694280" y="6097740"/>
              <a:ext cx="320205" cy="39184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1" name="正方形/長方形 87"/>
          <p:cNvSpPr/>
          <p:nvPr/>
        </p:nvSpPr>
        <p:spPr>
          <a:xfrm>
            <a:off x="98230" y="4429125"/>
            <a:ext cx="4721172" cy="2302439"/>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395"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pic>
        <p:nvPicPr>
          <p:cNvPr id="21" name="図 20"/>
          <p:cNvPicPr>
            <a:picLocks noChangeAspect="1"/>
          </p:cNvPicPr>
          <p:nvPr/>
        </p:nvPicPr>
        <p:blipFill rotWithShape="1">
          <a:blip r:embed="rId8">
            <a:extLst>
              <a:ext uri="{BEBA8EAE-BF5A-486C-A8C5-ECC9F3942E4B}">
                <a14:imgProps xmlns:a14="http://schemas.microsoft.com/office/drawing/2010/main">
                  <a14:imgLayer r:embed="rId9">
                    <a14:imgEffect>
                      <a14:brightnessContrast bright="15000"/>
                    </a14:imgEffect>
                  </a14:imgLayer>
                </a14:imgProps>
              </a:ext>
            </a:extLst>
          </a:blip>
          <a:srcRect r="14094"/>
          <a:stretch/>
        </p:blipFill>
        <p:spPr>
          <a:xfrm>
            <a:off x="5087065" y="4590293"/>
            <a:ext cx="2300744" cy="1997308"/>
          </a:xfrm>
          <a:prstGeom prst="rect">
            <a:avLst/>
          </a:prstGeom>
        </p:spPr>
      </p:pic>
      <p:sp>
        <p:nvSpPr>
          <p:cNvPr id="82" name="テキスト ボックス 81"/>
          <p:cNvSpPr txBox="1"/>
          <p:nvPr/>
        </p:nvSpPr>
        <p:spPr>
          <a:xfrm>
            <a:off x="4958122" y="4070792"/>
            <a:ext cx="4721172" cy="519501"/>
          </a:xfrm>
          <a:prstGeom prst="rect">
            <a:avLst/>
          </a:prstGeom>
          <a:noFill/>
        </p:spPr>
        <p:txBody>
          <a:bodyPr wrap="square" rtlCol="0">
            <a:spAutoFit/>
          </a:bodyPr>
          <a:lstStyle/>
          <a:p>
            <a:pPr marL="0" marR="0" lvl="0" indent="0" algn="l" defTabSz="914395" rtl="0" eaLnBrk="1" fontAlgn="base" latinLnBrk="0" hangingPunct="1">
              <a:lnSpc>
                <a:spcPts val="1000"/>
              </a:lnSpc>
              <a:spcBef>
                <a:spcPct val="0"/>
              </a:spcBef>
              <a:spcAft>
                <a:spcPts val="300"/>
              </a:spcAft>
              <a:buClrTx/>
              <a:buSzTx/>
              <a:buFontTx/>
              <a:buNone/>
              <a:tabLst/>
              <a:defRPr/>
            </a:pPr>
            <a:r>
              <a:rPr kumimoji="1" lang="ja-JP" altLang="en-US" sz="1100" b="1"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静岡市の事例　「</a:t>
            </a:r>
            <a:r>
              <a:rPr kumimoji="1" lang="en-US" altLang="ja-JP" sz="1100" b="1"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ARTIE</a:t>
            </a:r>
            <a:r>
              <a:rPr kumimoji="1" lang="ja-JP" altLang="en-US" sz="1100" b="1"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アルティエ）」　令和４年</a:t>
            </a:r>
            <a:r>
              <a:rPr kumimoji="1" lang="en-US" altLang="ja-JP" sz="1100" b="1"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2</a:t>
            </a:r>
            <a:r>
              <a:rPr kumimoji="1" lang="ja-JP" altLang="en-US" sz="1100" b="1"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月竣工　</a:t>
            </a:r>
            <a:endParaRPr kumimoji="1" lang="en-US" altLang="ja-JP" sz="700" b="1"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0" marR="0" lvl="0" indent="0" algn="l" defTabSz="914395" rtl="0" eaLnBrk="1" fontAlgn="base" latinLnBrk="0" hangingPunct="1">
              <a:lnSpc>
                <a:spcPts val="1000"/>
              </a:lnSpc>
              <a:spcBef>
                <a:spcPct val="0"/>
              </a:spcBef>
              <a:spcAft>
                <a:spcPts val="600"/>
              </a:spcAft>
              <a:buClrTx/>
              <a:buSzTx/>
              <a:buFontTx/>
              <a:buNone/>
              <a:tabLst/>
              <a:defRPr/>
            </a:pPr>
            <a:r>
              <a:rPr kumimoji="1" lang="ja-JP" altLang="en-US" sz="10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ボウリング場の建替えに合わせ、全天候型の誰でも使える交流広場を整備し、賑わいを創出</a:t>
            </a:r>
            <a:endParaRPr kumimoji="1" lang="en-US" altLang="ja-JP" sz="1050" b="1"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p:txBody>
      </p:sp>
      <p:pic>
        <p:nvPicPr>
          <p:cNvPr id="83" name="図 82"/>
          <p:cNvPicPr>
            <a:picLocks noChangeAspect="1"/>
          </p:cNvPicPr>
          <p:nvPr/>
        </p:nvPicPr>
        <p:blipFill rotWithShape="1">
          <a:blip r:embed="rId10">
            <a:extLst>
              <a:ext uri="{BEBA8EAE-BF5A-486C-A8C5-ECC9F3942E4B}">
                <a14:imgProps xmlns:a14="http://schemas.microsoft.com/office/drawing/2010/main">
                  <a14:imgLayer r:embed="rId11">
                    <a14:imgEffect>
                      <a14:brightnessContrast bright="15000"/>
                    </a14:imgEffect>
                  </a14:imgLayer>
                </a14:imgProps>
              </a:ext>
            </a:extLst>
          </a:blip>
          <a:srcRect l="-1" t="21579" r="3389" b="16582"/>
          <a:stretch/>
        </p:blipFill>
        <p:spPr>
          <a:xfrm>
            <a:off x="7446577" y="4590293"/>
            <a:ext cx="1980814" cy="966995"/>
          </a:xfrm>
          <a:prstGeom prst="rect">
            <a:avLst/>
          </a:prstGeom>
        </p:spPr>
      </p:pic>
      <p:pic>
        <p:nvPicPr>
          <p:cNvPr id="84" name="図 83"/>
          <p:cNvPicPr>
            <a:picLocks noChangeAspect="1"/>
          </p:cNvPicPr>
          <p:nvPr/>
        </p:nvPicPr>
        <p:blipFill rotWithShape="1">
          <a:blip r:embed="rId12">
            <a:extLst>
              <a:ext uri="{BEBA8EAE-BF5A-486C-A8C5-ECC9F3942E4B}">
                <a14:imgProps xmlns:a14="http://schemas.microsoft.com/office/drawing/2010/main">
                  <a14:imgLayer r:embed="rId13">
                    <a14:imgEffect>
                      <a14:brightnessContrast bright="15000"/>
                    </a14:imgEffect>
                  </a14:imgLayer>
                </a14:imgProps>
              </a:ext>
            </a:extLst>
          </a:blip>
          <a:srcRect t="21003" b="14793"/>
          <a:stretch/>
        </p:blipFill>
        <p:spPr>
          <a:xfrm>
            <a:off x="7436898" y="5593189"/>
            <a:ext cx="2003863" cy="974242"/>
          </a:xfrm>
          <a:prstGeom prst="rect">
            <a:avLst/>
          </a:prstGeom>
        </p:spPr>
      </p:pic>
      <p:sp>
        <p:nvSpPr>
          <p:cNvPr id="86" name="テキスト ボックス 85"/>
          <p:cNvSpPr txBox="1"/>
          <p:nvPr/>
        </p:nvSpPr>
        <p:spPr>
          <a:xfrm>
            <a:off x="4857588" y="1925582"/>
            <a:ext cx="4900538" cy="519566"/>
          </a:xfrm>
          <a:prstGeom prst="rect">
            <a:avLst/>
          </a:prstGeom>
          <a:noFill/>
        </p:spPr>
        <p:txBody>
          <a:bodyPr wrap="square" rtlCol="0">
            <a:spAutoFit/>
          </a:bodyPr>
          <a:lstStyle/>
          <a:p>
            <a:pPr marL="0" marR="0" lvl="0" indent="0" algn="l" defTabSz="914395" rtl="0" eaLnBrk="1" fontAlgn="base" latinLnBrk="0" hangingPunct="1">
              <a:lnSpc>
                <a:spcPts val="1000"/>
              </a:lnSpc>
              <a:spcBef>
                <a:spcPct val="0"/>
              </a:spcBef>
              <a:spcAft>
                <a:spcPts val="300"/>
              </a:spcAft>
              <a:buClrTx/>
              <a:buSzTx/>
              <a:buFontTx/>
              <a:buNone/>
              <a:tabLst/>
              <a:defRPr/>
            </a:pPr>
            <a:r>
              <a:rPr kumimoji="1" lang="ja-JP" altLang="en-US" sz="1050" b="1"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神戸市の事例　「サンキタ通り」　令和３年</a:t>
            </a:r>
            <a:r>
              <a:rPr kumimoji="1" lang="en-US" altLang="ja-JP" sz="1050" b="1"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4</a:t>
            </a:r>
            <a:r>
              <a:rPr kumimoji="1" lang="ja-JP" altLang="en-US" sz="1050" b="1"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月竣工</a:t>
            </a:r>
            <a:endParaRPr kumimoji="1" lang="en-US" altLang="ja-JP" sz="1050" b="1"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0" marR="0" lvl="0" indent="0" algn="l" defTabSz="914395" rtl="0" eaLnBrk="1" fontAlgn="base" latinLnBrk="0" hangingPunct="1">
              <a:lnSpc>
                <a:spcPts val="1000"/>
              </a:lnSpc>
              <a:spcBef>
                <a:spcPct val="0"/>
              </a:spcBef>
              <a:spcAft>
                <a:spcPts val="300"/>
              </a:spcAft>
              <a:buClrTx/>
              <a:buSzTx/>
              <a:buFontTx/>
              <a:buNone/>
              <a:tabLst/>
              <a:defRPr/>
            </a:pPr>
            <a:r>
              <a:rPr kumimoji="1" lang="ja-JP" altLang="en-US" sz="1000" b="0" i="0" u="none" strike="noStrike" kern="1200" cap="none" spc="0" normalizeH="0" baseline="0" noProof="0">
                <a:ln>
                  <a:noFill/>
                </a:ln>
                <a:solidFill>
                  <a:srgbClr val="000000"/>
                </a:solidFill>
                <a:effectLst/>
                <a:uLnTx/>
                <a:uFillTx/>
                <a:latin typeface="游ゴシック" panose="020B0400000000000000" pitchFamily="50" charset="-128"/>
                <a:ea typeface="游ゴシック" panose="020B0400000000000000" pitchFamily="50" charset="-128"/>
                <a:cs typeface="+mn-cs"/>
              </a:rPr>
              <a:t>サンキタ通りの整備に合わせ、老朽化していた駅前広場を同様の舗装に打ち換え、空間に一体感を持たせることで魅力的な交流・滞在空間を創出</a:t>
            </a:r>
            <a:endParaRPr kumimoji="1" lang="en-US" altLang="ja-JP" sz="1000" b="0" i="0" u="none" strike="noStrike" kern="1200" cap="none" spc="0" normalizeH="0" baseline="0" noProof="0">
              <a:ln>
                <a:noFill/>
              </a:ln>
              <a:solidFill>
                <a:srgbClr val="000000"/>
              </a:solidFill>
              <a:effectLst/>
              <a:uLnTx/>
              <a:uFillTx/>
              <a:latin typeface="游ゴシック" panose="020B0400000000000000" pitchFamily="50" charset="-128"/>
              <a:ea typeface="游ゴシック" panose="020B0400000000000000" pitchFamily="50" charset="-128"/>
              <a:cs typeface="+mn-cs"/>
            </a:endParaRPr>
          </a:p>
        </p:txBody>
      </p:sp>
      <p:sp>
        <p:nvSpPr>
          <p:cNvPr id="89" name="Rectangle 27"/>
          <p:cNvSpPr>
            <a:spLocks noChangeArrowheads="1"/>
          </p:cNvSpPr>
          <p:nvPr/>
        </p:nvSpPr>
        <p:spPr>
          <a:xfrm>
            <a:off x="0" y="1490"/>
            <a:ext cx="9805827" cy="428103"/>
          </a:xfrm>
          <a:prstGeom prst="rect">
            <a:avLst/>
          </a:prstGeom>
          <a:noFill/>
          <a:ln w="12700">
            <a:noFill/>
            <a:miter lim="800000"/>
            <a:headEnd/>
            <a:tailEnd/>
          </a:ln>
        </p:spPr>
        <p:txBody>
          <a:bodyPr lIns="83943" tIns="41971" rIns="83943" bIns="41971" anchor="ctr"/>
          <a:lstStyle/>
          <a:p>
            <a:pPr marL="0" marR="0" lvl="0" indent="0" algn="l" defTabSz="914395" rtl="0" eaLnBrk="0" fontAlgn="base" latinLnBrk="0" hangingPunct="0">
              <a:lnSpc>
                <a:spcPct val="100000"/>
              </a:lnSpc>
              <a:spcBef>
                <a:spcPct val="0"/>
              </a:spcBef>
              <a:spcAft>
                <a:spcPct val="0"/>
              </a:spcAft>
              <a:buClrTx/>
              <a:buSzTx/>
              <a:buFontTx/>
              <a:buNone/>
              <a:tabLst/>
              <a:defRPr/>
            </a:pPr>
            <a:r>
              <a:rPr kumimoji="1" lang="ja-JP" altLang="en-US" sz="2400" b="0" i="0" u="none" strike="noStrike" kern="1200" cap="none" spc="0" normalizeH="0" baseline="0" noProof="0">
                <a:ln>
                  <a:noFill/>
                </a:ln>
                <a:solidFill>
                  <a:srgbClr val="4087C8"/>
                </a:solidFill>
                <a:effectLst/>
                <a:uLnTx/>
                <a:uFillTx/>
                <a:latin typeface="HGP創英角ｺﾞｼｯｸUB"/>
                <a:ea typeface="HGP創英角ｺﾞｼｯｸUB"/>
                <a:cs typeface="+mn-cs"/>
              </a:rPr>
              <a:t>ウォーカブル推進税制</a:t>
            </a:r>
          </a:p>
        </p:txBody>
      </p:sp>
      <p:sp>
        <p:nvSpPr>
          <p:cNvPr id="41" name="テキスト ボックス 40"/>
          <p:cNvSpPr txBox="1"/>
          <p:nvPr/>
        </p:nvSpPr>
        <p:spPr>
          <a:xfrm>
            <a:off x="4736976" y="1484111"/>
            <a:ext cx="4446959" cy="392415"/>
          </a:xfrm>
          <a:prstGeom prst="rect">
            <a:avLst/>
          </a:prstGeom>
          <a:noFill/>
        </p:spPr>
        <p:txBody>
          <a:bodyPr wrap="square" rtlCol="0">
            <a:spAutoFit/>
          </a:bodyPr>
          <a:lstStyle/>
          <a:p>
            <a:pPr marL="0" marR="0" lvl="0" indent="0" algn="l" defTabSz="914395" rtl="0" eaLnBrk="1" fontAlgn="base" latinLnBrk="0" hangingPunct="1">
              <a:lnSpc>
                <a:spcPts val="2600"/>
              </a:lnSpc>
              <a:spcBef>
                <a:spcPct val="0"/>
              </a:spcBef>
              <a:spcAft>
                <a:spcPts val="600"/>
              </a:spcAft>
              <a:buClrTx/>
              <a:buSzTx/>
              <a:buFontTx/>
              <a:buNone/>
              <a:tabLst/>
              <a:defRPr/>
            </a:pPr>
            <a:r>
              <a:rPr kumimoji="1" lang="ja-JP" altLang="en-US" sz="1400" b="1" i="0" u="sng"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適用事例</a:t>
            </a:r>
            <a:endParaRPr kumimoji="1" lang="en-US" altLang="ja-JP" sz="1400" b="1" i="0" u="sng"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p:txBody>
      </p:sp>
      <p:pic>
        <p:nvPicPr>
          <p:cNvPr id="8" name="図 7"/>
          <p:cNvPicPr>
            <a:picLocks noChangeAspect="1"/>
          </p:cNvPicPr>
          <p:nvPr/>
        </p:nvPicPr>
        <p:blipFill rotWithShape="1">
          <a:blip r:embed="rId14" cstate="print">
            <a:extLst>
              <a:ext uri="{28A0092B-C50C-407E-A947-70E740481C1C}">
                <a14:useLocalDpi xmlns:a14="http://schemas.microsoft.com/office/drawing/2010/main" val="0"/>
              </a:ext>
            </a:extLst>
          </a:blip>
          <a:srcRect b="17890"/>
          <a:stretch/>
        </p:blipFill>
        <p:spPr>
          <a:xfrm>
            <a:off x="5080582" y="4590293"/>
            <a:ext cx="1034363" cy="649477"/>
          </a:xfrm>
          <a:prstGeom prst="rect">
            <a:avLst/>
          </a:prstGeom>
          <a:ln w="19050">
            <a:solidFill>
              <a:schemeClr val="bg1"/>
            </a:solidFill>
          </a:ln>
        </p:spPr>
      </p:pic>
      <p:sp>
        <p:nvSpPr>
          <p:cNvPr id="49" name="正方形/長方形 48"/>
          <p:cNvSpPr/>
          <p:nvPr/>
        </p:nvSpPr>
        <p:spPr>
          <a:xfrm>
            <a:off x="5080582" y="4595621"/>
            <a:ext cx="840984"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395" rtl="0" eaLnBrk="1" fontAlgn="base" latinLnBrk="0" hangingPunct="1">
              <a:lnSpc>
                <a:spcPct val="100000"/>
              </a:lnSpc>
              <a:spcBef>
                <a:spcPct val="0"/>
              </a:spcBef>
              <a:spcAft>
                <a:spcPct val="0"/>
              </a:spcAft>
              <a:buClrTx/>
              <a:buSzTx/>
              <a:buFontTx/>
              <a:buNone/>
              <a:tabLst/>
              <a:defRPr/>
            </a:pPr>
            <a:r>
              <a:rPr kumimoji="1" lang="ja-JP" altLang="en-US" sz="700" b="1" i="0" u="none" strike="noStrike" kern="1200" cap="none" spc="0" normalizeH="0" baseline="0" noProof="0">
                <a:ln w="6350">
                  <a:noFill/>
                </a:ln>
                <a:solidFill>
                  <a:prstClr val="black"/>
                </a:solidFill>
                <a:effectLst>
                  <a:glow rad="139700">
                    <a:prstClr val="white"/>
                  </a:glow>
                </a:effectLst>
                <a:uLnTx/>
                <a:uFillTx/>
                <a:latin typeface="游ゴシック" panose="020B0400000000000000" pitchFamily="50" charset="-128"/>
                <a:ea typeface="游ゴシック" panose="020B0400000000000000" pitchFamily="50" charset="-128"/>
                <a:cs typeface="+mn-cs"/>
              </a:rPr>
              <a:t>◆再整備前</a:t>
            </a:r>
            <a:endParaRPr kumimoji="1" lang="en-US" altLang="ja-JP" sz="700" b="1" i="0" u="none" strike="noStrike" kern="1200" cap="none" spc="0" normalizeH="0" baseline="0" noProof="0">
              <a:ln w="6350">
                <a:noFill/>
              </a:ln>
              <a:solidFill>
                <a:prstClr val="black"/>
              </a:solidFill>
              <a:effectLst>
                <a:glow rad="139700">
                  <a:prstClr val="white"/>
                </a:glow>
              </a:effectLst>
              <a:uLnTx/>
              <a:uFillTx/>
              <a:latin typeface="游ゴシック" panose="020B0400000000000000" pitchFamily="50" charset="-128"/>
              <a:ea typeface="游ゴシック" panose="020B0400000000000000" pitchFamily="50" charset="-128"/>
              <a:cs typeface="+mn-cs"/>
            </a:endParaRPr>
          </a:p>
        </p:txBody>
      </p:sp>
      <p:sp>
        <p:nvSpPr>
          <p:cNvPr id="50" name="正方形/長方形 49"/>
          <p:cNvSpPr/>
          <p:nvPr/>
        </p:nvSpPr>
        <p:spPr>
          <a:xfrm>
            <a:off x="98229" y="2348880"/>
            <a:ext cx="4953000" cy="1323439"/>
          </a:xfrm>
          <a:prstGeom prst="rect">
            <a:avLst/>
          </a:prstGeom>
        </p:spPr>
        <p:txBody>
          <a:bodyPr>
            <a:spAutoFit/>
          </a:bodyPr>
          <a:lstStyle/>
          <a:p>
            <a:pPr marL="36000" marR="0" lvl="0" indent="-180974" algn="l" defTabSz="914395"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オープンスペース化した土地（広場、通路等）及びその上に</a:t>
            </a:r>
            <a:endPar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36000" marR="0" lvl="0" indent="-180974" algn="l" defTabSz="914395"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設置された償却資産（ベンチ、芝生等）の課税標準を</a:t>
            </a:r>
            <a:endPar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36000" marR="0" lvl="0" indent="-180974" algn="l" defTabSz="914395"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５年間、１</a:t>
            </a:r>
            <a:r>
              <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３</a:t>
            </a:r>
            <a:r>
              <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２</a:t>
            </a:r>
            <a:r>
              <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３の範囲内において</a:t>
            </a:r>
            <a:endPar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36000" marR="0" lvl="0" indent="-180974" algn="l" defTabSz="914395"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市町村の条例で定める割合に軽減</a:t>
            </a:r>
            <a:endPar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36000" marR="0" lvl="0" indent="-180974" algn="l" defTabSz="914395"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参酌基準１</a:t>
            </a:r>
            <a:r>
              <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２）</a:t>
            </a:r>
            <a:endPar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p:txBody>
      </p:sp>
      <p:sp>
        <p:nvSpPr>
          <p:cNvPr id="51" name="正方形/長方形 50"/>
          <p:cNvSpPr/>
          <p:nvPr/>
        </p:nvSpPr>
        <p:spPr>
          <a:xfrm>
            <a:off x="118361" y="4899717"/>
            <a:ext cx="4865888" cy="1569660"/>
          </a:xfrm>
          <a:prstGeom prst="rect">
            <a:avLst/>
          </a:prstGeom>
        </p:spPr>
        <p:txBody>
          <a:bodyPr wrap="square">
            <a:spAutoFit/>
          </a:bodyPr>
          <a:lstStyle/>
          <a:p>
            <a:pPr marL="36000" marR="0" lvl="0" indent="-180974" algn="l" defTabSz="914395"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低層部の階をオープン化</a:t>
            </a:r>
            <a:r>
              <a:rPr kumimoji="1" lang="en-US" altLang="ja-JP" sz="1200" b="0" i="0" u="none" strike="noStrike" kern="1200" cap="none" spc="0" normalizeH="0" baseline="3000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した家屋（カフェ、休憩所等）について、</a:t>
            </a:r>
            <a:endPar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36000" marR="0" lvl="0" indent="-180974" algn="l" defTabSz="914395"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不特定多数の者が無償で交流・滞在できるスペースの課税標準を</a:t>
            </a:r>
            <a:endPar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36000" marR="0" lvl="0" indent="-180974" algn="l" defTabSz="914395"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５年間、１</a:t>
            </a:r>
            <a:r>
              <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３</a:t>
            </a:r>
            <a:r>
              <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２</a:t>
            </a:r>
            <a:r>
              <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３の範囲内において</a:t>
            </a:r>
            <a:endPar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36000" marR="0" lvl="0" indent="-180974" algn="l" defTabSz="914395"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市町村の条例で定める割合に軽減</a:t>
            </a:r>
            <a:endPar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36000" marR="0" lvl="0" indent="-180974" algn="l" defTabSz="914395"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参酌基準１</a:t>
            </a:r>
            <a:r>
              <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1" lang="ja-JP" altLang="en-US"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２）</a:t>
            </a:r>
            <a:endParaRPr kumimoji="1" lang="en-US" altLang="ja-JP" sz="12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36000" marR="0" lvl="0" indent="-180974" algn="l" defTabSz="914395" rtl="0" eaLnBrk="1" fontAlgn="base" latinLnBrk="0" hangingPunct="1">
              <a:lnSpc>
                <a:spcPct val="100000"/>
              </a:lnSpc>
              <a:spcBef>
                <a:spcPts val="600"/>
              </a:spcBef>
              <a:spcAft>
                <a:spcPct val="0"/>
              </a:spcAft>
              <a:buClrTx/>
              <a:buSzTx/>
              <a:buFontTx/>
              <a:buNone/>
              <a:tabLst/>
              <a:defRPr/>
            </a:pPr>
            <a:r>
              <a:rPr kumimoji="1" lang="en-US" altLang="ja-JP" sz="11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1" lang="ja-JP" altLang="en-US" sz="11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rPr>
              <a:t>改修の場合に限る</a:t>
            </a:r>
            <a:endParaRPr kumimoji="1" lang="en-US" altLang="ja-JP" sz="1100" b="0" i="0" u="none" strike="noStrike" kern="1200" cap="none" spc="0" normalizeH="0" baseline="0" noProof="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p:txBody>
      </p:sp>
      <p:pic>
        <p:nvPicPr>
          <p:cNvPr id="4" name="図 3">
            <a:extLst>
              <a:ext uri="{FF2B5EF4-FFF2-40B4-BE49-F238E27FC236}">
                <a16:creationId xmlns:a16="http://schemas.microsoft.com/office/drawing/2014/main" id="{25356EAE-EFB2-4422-61DB-04DE581D9812}"/>
              </a:ext>
            </a:extLst>
          </p:cNvPr>
          <p:cNvPicPr>
            <a:picLocks noChangeAspect="1"/>
          </p:cNvPicPr>
          <p:nvPr/>
        </p:nvPicPr>
        <p:blipFill rotWithShape="1">
          <a:blip r:embed="rId15" cstate="print">
            <a:extLst>
              <a:ext uri="{28A0092B-C50C-407E-A947-70E740481C1C}">
                <a14:useLocalDpi xmlns:a14="http://schemas.microsoft.com/office/drawing/2010/main" val="0"/>
              </a:ext>
            </a:extLst>
          </a:blip>
          <a:srcRect t="9952"/>
          <a:stretch/>
        </p:blipFill>
        <p:spPr>
          <a:xfrm>
            <a:off x="5086601" y="2431447"/>
            <a:ext cx="884833" cy="597487"/>
          </a:xfrm>
          <a:prstGeom prst="rect">
            <a:avLst/>
          </a:prstGeom>
          <a:ln>
            <a:solidFill>
              <a:schemeClr val="bg1"/>
            </a:solidFill>
          </a:ln>
        </p:spPr>
      </p:pic>
      <p:sp>
        <p:nvSpPr>
          <p:cNvPr id="47" name="正方形/長方形 46"/>
          <p:cNvSpPr/>
          <p:nvPr/>
        </p:nvSpPr>
        <p:spPr>
          <a:xfrm>
            <a:off x="5048120" y="2420888"/>
            <a:ext cx="840984"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395" rtl="0" eaLnBrk="1" fontAlgn="base" latinLnBrk="0" hangingPunct="1">
              <a:lnSpc>
                <a:spcPct val="100000"/>
              </a:lnSpc>
              <a:spcBef>
                <a:spcPct val="0"/>
              </a:spcBef>
              <a:spcAft>
                <a:spcPct val="0"/>
              </a:spcAft>
              <a:buClrTx/>
              <a:buSzTx/>
              <a:buFontTx/>
              <a:buNone/>
              <a:tabLst/>
              <a:defRPr/>
            </a:pPr>
            <a:r>
              <a:rPr kumimoji="1" lang="ja-JP" altLang="en-US" sz="700" b="1" i="0" u="none" strike="noStrike" kern="1200" cap="none" spc="0" normalizeH="0" baseline="0" noProof="0">
                <a:ln w="6350">
                  <a:noFill/>
                </a:ln>
                <a:solidFill>
                  <a:prstClr val="black"/>
                </a:solidFill>
                <a:effectLst>
                  <a:glow rad="139700">
                    <a:prstClr val="white"/>
                  </a:glow>
                </a:effectLst>
                <a:uLnTx/>
                <a:uFillTx/>
                <a:latin typeface="游ゴシック" panose="020B0400000000000000" pitchFamily="50" charset="-128"/>
                <a:ea typeface="游ゴシック" panose="020B0400000000000000" pitchFamily="50" charset="-128"/>
                <a:cs typeface="+mn-cs"/>
              </a:rPr>
              <a:t>◆再整備前</a:t>
            </a:r>
            <a:endParaRPr kumimoji="1" lang="en-US" altLang="ja-JP" sz="700" b="1" i="0" u="none" strike="noStrike" kern="1200" cap="none" spc="0" normalizeH="0" baseline="0" noProof="0">
              <a:ln w="6350">
                <a:noFill/>
              </a:ln>
              <a:solidFill>
                <a:prstClr val="black"/>
              </a:solidFill>
              <a:effectLst>
                <a:glow rad="139700">
                  <a:prstClr val="white"/>
                </a:glow>
              </a:effectLst>
              <a:uLnTx/>
              <a:uFillTx/>
              <a:latin typeface="游ゴシック" panose="020B0400000000000000" pitchFamily="50" charset="-128"/>
              <a:ea typeface="游ゴシック" panose="020B0400000000000000" pitchFamily="50" charset="-128"/>
              <a:cs typeface="+mn-cs"/>
            </a:endParaRPr>
          </a:p>
        </p:txBody>
      </p:sp>
      <p:pic>
        <p:nvPicPr>
          <p:cNvPr id="10" name="図 9">
            <a:extLst>
              <a:ext uri="{FF2B5EF4-FFF2-40B4-BE49-F238E27FC236}">
                <a16:creationId xmlns:a16="http://schemas.microsoft.com/office/drawing/2014/main" id="{936FD051-FA48-1946-276D-A2C024D12D1E}"/>
              </a:ext>
            </a:extLst>
          </p:cNvPr>
          <p:cNvPicPr>
            <a:picLocks noChangeAspect="1"/>
          </p:cNvPicPr>
          <p:nvPr/>
        </p:nvPicPr>
        <p:blipFill>
          <a:blip r:embed="rId16"/>
          <a:stretch>
            <a:fillRect/>
          </a:stretch>
        </p:blipFill>
        <p:spPr>
          <a:xfrm>
            <a:off x="7436898" y="2428649"/>
            <a:ext cx="801302" cy="598064"/>
          </a:xfrm>
          <a:prstGeom prst="rect">
            <a:avLst/>
          </a:prstGeom>
          <a:ln>
            <a:solidFill>
              <a:schemeClr val="bg1"/>
            </a:solidFill>
          </a:ln>
        </p:spPr>
      </p:pic>
      <p:sp>
        <p:nvSpPr>
          <p:cNvPr id="46" name="正方形/長方形 45"/>
          <p:cNvSpPr/>
          <p:nvPr/>
        </p:nvSpPr>
        <p:spPr>
          <a:xfrm>
            <a:off x="7374104" y="2436538"/>
            <a:ext cx="840984" cy="152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395" rtl="0" eaLnBrk="1" fontAlgn="base" latinLnBrk="0" hangingPunct="1">
              <a:lnSpc>
                <a:spcPct val="100000"/>
              </a:lnSpc>
              <a:spcBef>
                <a:spcPct val="0"/>
              </a:spcBef>
              <a:spcAft>
                <a:spcPct val="0"/>
              </a:spcAft>
              <a:buClrTx/>
              <a:buSzTx/>
              <a:buFontTx/>
              <a:buNone/>
              <a:tabLst/>
              <a:defRPr/>
            </a:pPr>
            <a:r>
              <a:rPr kumimoji="1" lang="ja-JP" altLang="en-US" sz="700" b="1" i="0" u="none" strike="noStrike" kern="1200" cap="none" spc="0" normalizeH="0" baseline="0" noProof="0">
                <a:ln w="6350">
                  <a:noFill/>
                </a:ln>
                <a:solidFill>
                  <a:prstClr val="black"/>
                </a:solidFill>
                <a:effectLst>
                  <a:glow rad="139700">
                    <a:prstClr val="white"/>
                  </a:glow>
                </a:effectLst>
                <a:uLnTx/>
                <a:uFillTx/>
                <a:latin typeface="游ゴシック" panose="020B0400000000000000" pitchFamily="50" charset="-128"/>
                <a:ea typeface="游ゴシック" panose="020B0400000000000000" pitchFamily="50" charset="-128"/>
                <a:cs typeface="+mn-cs"/>
              </a:rPr>
              <a:t>◆再整備前</a:t>
            </a:r>
            <a:endParaRPr kumimoji="1" lang="en-US" altLang="ja-JP" sz="700" b="1" i="0" u="none" strike="noStrike" kern="1200" cap="none" spc="0" normalizeH="0" baseline="0" noProof="0">
              <a:ln w="6350">
                <a:noFill/>
              </a:ln>
              <a:solidFill>
                <a:prstClr val="black"/>
              </a:solidFill>
              <a:effectLst>
                <a:glow rad="139700">
                  <a:prstClr val="white"/>
                </a:glow>
              </a:effectLst>
              <a:uLnTx/>
              <a:uFillTx/>
              <a:latin typeface="游ゴシック" panose="020B0400000000000000" pitchFamily="50" charset="-128"/>
              <a:ea typeface="游ゴシック" panose="020B0400000000000000" pitchFamily="50" charset="-128"/>
              <a:cs typeface="+mn-cs"/>
            </a:endParaRPr>
          </a:p>
        </p:txBody>
      </p:sp>
      <p:sp>
        <p:nvSpPr>
          <p:cNvPr id="15" name="スライド番号プレースホルダー 1">
            <a:extLst>
              <a:ext uri="{FF2B5EF4-FFF2-40B4-BE49-F238E27FC236}">
                <a16:creationId xmlns:a16="http://schemas.microsoft.com/office/drawing/2014/main" id="{D20F78AA-458B-10CB-7ABA-D3350942821C}"/>
              </a:ext>
            </a:extLst>
          </p:cNvPr>
          <p:cNvSpPr txBox="1">
            <a:spLocks/>
          </p:cNvSpPr>
          <p:nvPr/>
        </p:nvSpPr>
        <p:spPr>
          <a:xfrm>
            <a:off x="7620625" y="6393987"/>
            <a:ext cx="23114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ja-JP"/>
            </a:defPPr>
            <a:lvl1pPr algn="r" rtl="0" fontAlgn="base">
              <a:spcBef>
                <a:spcPct val="0"/>
              </a:spcBef>
              <a:spcAft>
                <a:spcPct val="0"/>
              </a:spcAft>
              <a:defRPr kumimoji="1" sz="1400" kern="1200">
                <a:solidFill>
                  <a:schemeClr val="tx1"/>
                </a:solidFill>
                <a:latin typeface="Arial" charset="0"/>
                <a:ea typeface="ＭＳ Ｐゴシック" pitchFamily="50" charset="-128"/>
                <a:cs typeface="+mn-cs"/>
              </a:defRPr>
            </a:lvl1pPr>
            <a:lvl2pPr marL="457200" algn="l" rtl="0" fontAlgn="base">
              <a:spcBef>
                <a:spcPct val="0"/>
              </a:spcBef>
              <a:spcAft>
                <a:spcPct val="0"/>
              </a:spcAft>
              <a:defRPr kumimoji="1" sz="1400"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sz="1400"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sz="1400"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sz="1400" kern="1200">
                <a:solidFill>
                  <a:schemeClr val="tx1"/>
                </a:solidFill>
                <a:latin typeface="Arial" charset="0"/>
                <a:ea typeface="ＭＳ Ｐゴシック" charset="-128"/>
                <a:cs typeface="+mn-cs"/>
              </a:defRPr>
            </a:lvl5pPr>
            <a:lvl6pPr marL="2286000" algn="l" defTabSz="914400" rtl="0" eaLnBrk="1" latinLnBrk="0" hangingPunct="1">
              <a:defRPr kumimoji="1" sz="1400" kern="1200">
                <a:solidFill>
                  <a:schemeClr val="tx1"/>
                </a:solidFill>
                <a:latin typeface="Arial" charset="0"/>
                <a:ea typeface="ＭＳ Ｐゴシック" charset="-128"/>
                <a:cs typeface="+mn-cs"/>
              </a:defRPr>
            </a:lvl6pPr>
            <a:lvl7pPr marL="2743200" algn="l" defTabSz="914400" rtl="0" eaLnBrk="1" latinLnBrk="0" hangingPunct="1">
              <a:defRPr kumimoji="1" sz="1400" kern="1200">
                <a:solidFill>
                  <a:schemeClr val="tx1"/>
                </a:solidFill>
                <a:latin typeface="Arial" charset="0"/>
                <a:ea typeface="ＭＳ Ｐゴシック" charset="-128"/>
                <a:cs typeface="+mn-cs"/>
              </a:defRPr>
            </a:lvl7pPr>
            <a:lvl8pPr marL="3200400" algn="l" defTabSz="914400" rtl="0" eaLnBrk="1" latinLnBrk="0" hangingPunct="1">
              <a:defRPr kumimoji="1" sz="1400" kern="1200">
                <a:solidFill>
                  <a:schemeClr val="tx1"/>
                </a:solidFill>
                <a:latin typeface="Arial" charset="0"/>
                <a:ea typeface="ＭＳ Ｐゴシック" charset="-128"/>
                <a:cs typeface="+mn-cs"/>
              </a:defRPr>
            </a:lvl8pPr>
            <a:lvl9pPr marL="3657600" algn="l" defTabSz="914400" rtl="0" eaLnBrk="1" latinLnBrk="0" hangingPunct="1">
              <a:defRPr kumimoji="1" sz="1400" kern="1200">
                <a:solidFill>
                  <a:schemeClr val="tx1"/>
                </a:solidFill>
                <a:latin typeface="Arial" charset="0"/>
                <a:ea typeface="ＭＳ Ｐゴシック" charset="-128"/>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FB7DD06-EE9A-48B7-A7D9-19BF008D191D}" type="slidenum">
              <a:rPr kumimoji="1" lang="en-US" altLang="ja-JP" sz="1400" b="0" i="0" u="none" strike="noStrike" kern="1200" cap="none" spc="0" normalizeH="0" baseline="0" noProof="0" smtClean="0">
                <a:ln>
                  <a:noFill/>
                </a:ln>
                <a:solidFill>
                  <a:srgbClr val="000000"/>
                </a:solidFill>
                <a:effectLst/>
                <a:uLnTx/>
                <a:uFillTx/>
                <a:latin typeface="Arial" charset="0"/>
                <a:ea typeface="ＭＳ Ｐゴシック"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1" lang="en-US" altLang="ja-JP" sz="1400" b="0" i="0" u="none" strike="noStrike" kern="1200" cap="none" spc="0" normalizeH="0" baseline="0" noProof="0">
              <a:ln>
                <a:noFill/>
              </a:ln>
              <a:solidFill>
                <a:srgbClr val="000000"/>
              </a:solidFill>
              <a:effectLst/>
              <a:uLnTx/>
              <a:uFillTx/>
              <a:latin typeface="Arial" charset="0"/>
              <a:ea typeface="ＭＳ Ｐゴシック" pitchFamily="50" charset="-128"/>
              <a:cs typeface="+mn-cs"/>
            </a:endParaRPr>
          </a:p>
        </p:txBody>
      </p:sp>
    </p:spTree>
    <p:extLst>
      <p:ext uri="{BB962C8B-B14F-4D97-AF65-F5344CB8AC3E}">
        <p14:creationId xmlns:p14="http://schemas.microsoft.com/office/powerpoint/2010/main" val="42595357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81000" y="61098"/>
            <a:ext cx="8014028" cy="439615"/>
          </a:xfrm>
        </p:spPr>
        <p:txBody>
          <a:bodyPr/>
          <a:lstStyle/>
          <a:p>
            <a:r>
              <a:rPr lang="ja-JP" altLang="en-US" sz="2400">
                <a:solidFill>
                  <a:srgbClr val="FFC000"/>
                </a:solidFill>
              </a:rPr>
              <a:t>地域を豊か</a:t>
            </a:r>
            <a:r>
              <a:rPr lang="ja-JP" altLang="en-US" sz="2400">
                <a:solidFill>
                  <a:schemeClr val="tx1"/>
                </a:solidFill>
              </a:rPr>
              <a:t>にする</a:t>
            </a:r>
            <a:r>
              <a:rPr lang="ja-JP" altLang="en-US" sz="2400">
                <a:solidFill>
                  <a:srgbClr val="92D050"/>
                </a:solidFill>
              </a:rPr>
              <a:t>歩行者中心</a:t>
            </a:r>
            <a:r>
              <a:rPr lang="ja-JP" altLang="en-US" sz="2400">
                <a:solidFill>
                  <a:schemeClr val="tx1"/>
                </a:solidFill>
              </a:rPr>
              <a:t>の道路空間の構築</a:t>
            </a:r>
            <a:endParaRPr lang="ja-JP" altLang="en-US" sz="2000">
              <a:solidFill>
                <a:schemeClr val="tx1"/>
              </a:solidFill>
            </a:endParaRPr>
          </a:p>
        </p:txBody>
      </p:sp>
      <p:sp>
        <p:nvSpPr>
          <p:cNvPr id="4" name="角丸四角形 3"/>
          <p:cNvSpPr/>
          <p:nvPr/>
        </p:nvSpPr>
        <p:spPr>
          <a:xfrm>
            <a:off x="564042" y="2025122"/>
            <a:ext cx="4332353" cy="4527918"/>
          </a:xfrm>
          <a:prstGeom prst="roundRect">
            <a:avLst>
              <a:gd name="adj" fmla="val 0"/>
            </a:avLst>
          </a:prstGeom>
          <a:noFill/>
          <a:ln w="12700" cap="flat" cmpd="sng" algn="ctr">
            <a:solidFill>
              <a:sysClr val="windowText" lastClr="000000"/>
            </a:solidFill>
            <a:prstDash val="solid"/>
          </a:ln>
          <a:effectLst/>
        </p:spPr>
        <p:txBody>
          <a:bodyPr rtlCol="0" anchor="ctr"/>
          <a:lstStyle/>
          <a:p>
            <a:pPr marL="0" marR="0" lvl="0" indent="0" algn="ctr" defTabSz="844083" rtl="0" eaLnBrk="1" fontAlgn="auto" latinLnBrk="0" hangingPunct="1">
              <a:lnSpc>
                <a:spcPct val="100000"/>
              </a:lnSpc>
              <a:spcBef>
                <a:spcPts val="0"/>
              </a:spcBef>
              <a:spcAft>
                <a:spcPts val="0"/>
              </a:spcAft>
              <a:buClrTx/>
              <a:buSzTx/>
              <a:buFontTx/>
              <a:buNone/>
              <a:tabLst/>
              <a:defRPr/>
            </a:pPr>
            <a:endParaRPr kumimoji="0" lang="ja-JP" altLang="en-US" sz="1477" b="0" i="0" u="none" strike="noStrike" kern="0" cap="none" spc="0" normalizeH="0" baseline="0" noProof="0">
              <a:ln>
                <a:noFill/>
              </a:ln>
              <a:solidFill>
                <a:srgbClr val="FFFFFF"/>
              </a:solidFill>
              <a:effectLst/>
              <a:uLnTx/>
              <a:uFillTx/>
              <a:latin typeface="Arial"/>
              <a:ea typeface="ＭＳ Ｐゴシック"/>
              <a:cs typeface="+mn-cs"/>
            </a:endParaRPr>
          </a:p>
        </p:txBody>
      </p:sp>
      <p:sp>
        <p:nvSpPr>
          <p:cNvPr id="5" name="角丸四角形 4"/>
          <p:cNvSpPr/>
          <p:nvPr/>
        </p:nvSpPr>
        <p:spPr>
          <a:xfrm>
            <a:off x="4946270" y="2025122"/>
            <a:ext cx="4530268" cy="4527918"/>
          </a:xfrm>
          <a:prstGeom prst="roundRect">
            <a:avLst>
              <a:gd name="adj" fmla="val 0"/>
            </a:avLst>
          </a:prstGeom>
          <a:noFill/>
          <a:ln w="12700" cap="flat" cmpd="sng" algn="ctr">
            <a:solidFill>
              <a:sysClr val="windowText" lastClr="000000"/>
            </a:solidFill>
            <a:prstDash val="solid"/>
          </a:ln>
          <a:effectLst/>
        </p:spPr>
        <p:txBody>
          <a:bodyPr rtlCol="0" anchor="ctr"/>
          <a:lstStyle/>
          <a:p>
            <a:pPr marL="0" marR="0" lvl="0" indent="0" algn="ctr" defTabSz="844083" rtl="0" eaLnBrk="1" fontAlgn="auto" latinLnBrk="0" hangingPunct="1">
              <a:lnSpc>
                <a:spcPct val="100000"/>
              </a:lnSpc>
              <a:spcBef>
                <a:spcPts val="0"/>
              </a:spcBef>
              <a:spcAft>
                <a:spcPts val="0"/>
              </a:spcAft>
              <a:buClrTx/>
              <a:buSzTx/>
              <a:buFontTx/>
              <a:buNone/>
              <a:tabLst/>
              <a:defRPr/>
            </a:pPr>
            <a:endParaRPr kumimoji="0" lang="ja-JP" altLang="en-US" sz="1477" b="0" i="0" u="none" strike="noStrike" kern="0" cap="none" spc="0" normalizeH="0" baseline="0" noProof="0">
              <a:ln>
                <a:noFill/>
              </a:ln>
              <a:solidFill>
                <a:srgbClr val="FFFFFF"/>
              </a:solidFill>
              <a:effectLst/>
              <a:uLnTx/>
              <a:uFillTx/>
              <a:latin typeface="Arial"/>
              <a:ea typeface="ＭＳ Ｐゴシック"/>
              <a:cs typeface="+mn-cs"/>
            </a:endParaRPr>
          </a:p>
        </p:txBody>
      </p:sp>
      <p:sp>
        <p:nvSpPr>
          <p:cNvPr id="6" name="テキスト ボックス 5"/>
          <p:cNvSpPr txBox="1"/>
          <p:nvPr/>
        </p:nvSpPr>
        <p:spPr>
          <a:xfrm>
            <a:off x="767890" y="1874573"/>
            <a:ext cx="3824626" cy="324332"/>
          </a:xfrm>
          <a:prstGeom prst="rect">
            <a:avLst/>
          </a:prstGeom>
          <a:solidFill>
            <a:sysClr val="window" lastClr="FFFFFF"/>
          </a:solidFill>
          <a:ln w="25400" cap="flat" cmpd="dbl" algn="ctr">
            <a:solidFill>
              <a:sysClr val="windowText" lastClr="000000"/>
            </a:solidFill>
            <a:prstDash val="solid"/>
            <a:miter lim="800000"/>
          </a:ln>
          <a:effectLst/>
        </p:spPr>
        <p:txBody>
          <a:bodyPr lIns="0" tIns="0" rIns="0" bIns="0" rtlCol="0" anchor="ctr"/>
          <a:lstStyle>
            <a:defPPr>
              <a:defRPr lang="ja-JP"/>
            </a:defPPr>
            <a:lvl1pPr algn="ctr">
              <a:defRPr sz="1600">
                <a:latin typeface="+mj-ea"/>
                <a:ea typeface="+mj-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1477" b="0" i="0" u="none" strike="noStrike" kern="0" cap="none" spc="0" normalizeH="0" baseline="0" noProof="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歩行者の利便増進のための構造基準の策定</a:t>
            </a:r>
            <a:endParaRPr kumimoji="0" lang="en-US" altLang="ja-JP" sz="1477" b="0" i="0" u="none" strike="noStrike" kern="0" cap="none" spc="0" normalizeH="0" baseline="0" noProof="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 name="テキスト ボックス 6"/>
          <p:cNvSpPr txBox="1"/>
          <p:nvPr/>
        </p:nvSpPr>
        <p:spPr>
          <a:xfrm>
            <a:off x="5139476" y="1874573"/>
            <a:ext cx="4032284" cy="339530"/>
          </a:xfrm>
          <a:prstGeom prst="rect">
            <a:avLst/>
          </a:prstGeom>
          <a:solidFill>
            <a:sysClr val="window" lastClr="FFFFFF"/>
          </a:solidFill>
          <a:ln w="25400" cap="flat" cmpd="dbl" algn="ctr">
            <a:solidFill>
              <a:sysClr val="windowText" lastClr="000000"/>
            </a:solidFill>
            <a:prstDash val="solid"/>
            <a:miter lim="800000"/>
          </a:ln>
          <a:effectLst/>
        </p:spPr>
        <p:txBody>
          <a:bodyPr lIns="0" tIns="0" rIns="0" bIns="0" rtlCol="0" anchor="ctr"/>
          <a:lstStyle>
            <a:defPPr>
              <a:defRPr lang="ja-JP"/>
            </a:defPPr>
            <a:lvl1pPr algn="ctr">
              <a:defRPr sz="1600">
                <a:latin typeface="+mj-ea"/>
                <a:ea typeface="+mj-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1477" b="0" i="0" u="none" strike="noStrike" kern="0" cap="none" spc="0" normalizeH="0" baseline="0" noProof="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利便増進のための占用を誘導する仕組みの導入</a:t>
            </a:r>
          </a:p>
        </p:txBody>
      </p:sp>
      <p:graphicFrame>
        <p:nvGraphicFramePr>
          <p:cNvPr id="8" name="オブジェクト 7"/>
          <p:cNvGraphicFramePr>
            <a:graphicFrameLocks noChangeAspect="1"/>
          </p:cNvGraphicFramePr>
          <p:nvPr/>
        </p:nvGraphicFramePr>
        <p:xfrm>
          <a:off x="676173" y="3044142"/>
          <a:ext cx="4057236" cy="1031162"/>
        </p:xfrm>
        <a:graphic>
          <a:graphicData uri="http://schemas.openxmlformats.org/presentationml/2006/ole">
            <mc:AlternateContent xmlns:mc="http://schemas.openxmlformats.org/markup-compatibility/2006">
              <mc:Choice xmlns:v="urn:schemas-microsoft-com:vml" Requires="v">
                <p:oleObj name="Visio" r:id="rId2" imgW="9152280" imgH="2316600" progId="Visio.Drawing.15">
                  <p:embed/>
                </p:oleObj>
              </mc:Choice>
              <mc:Fallback>
                <p:oleObj name="Visio" r:id="rId2" imgW="9152280" imgH="2316600" progId="Visio.Drawing.15">
                  <p:embed/>
                  <p:pic>
                    <p:nvPicPr>
                      <p:cNvPr id="8" name="オブジェクト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173" y="3044142"/>
                        <a:ext cx="4057236" cy="1031162"/>
                      </a:xfrm>
                      <a:prstGeom prst="rect">
                        <a:avLst/>
                      </a:prstGeom>
                      <a:noFill/>
                    </p:spPr>
                  </p:pic>
                </p:oleObj>
              </mc:Fallback>
            </mc:AlternateContent>
          </a:graphicData>
        </a:graphic>
      </p:graphicFrame>
      <p:sp>
        <p:nvSpPr>
          <p:cNvPr id="9" name="二等辺三角形 8"/>
          <p:cNvSpPr/>
          <p:nvPr/>
        </p:nvSpPr>
        <p:spPr>
          <a:xfrm rot="10800000">
            <a:off x="2072681" y="4262266"/>
            <a:ext cx="1275710" cy="148066"/>
          </a:xfrm>
          <a:prstGeom prst="triangle">
            <a:avLst/>
          </a:prstGeom>
          <a:solidFill>
            <a:srgbClr val="5B9BD5"/>
          </a:solidFill>
          <a:ln w="12700" cap="flat" cmpd="sng" algn="ctr">
            <a:noFill/>
            <a:prstDash val="solid"/>
            <a:miter lim="800000"/>
          </a:ln>
          <a:effectLst/>
        </p:spPr>
        <p:txBody>
          <a:bodyPr rtlCol="0" anchor="ctr"/>
          <a:lstStyle/>
          <a:p>
            <a:pPr marL="0" marR="0" lvl="0" indent="0" algn="ctr" defTabSz="844083" rtl="0" eaLnBrk="1" fontAlgn="auto" latinLnBrk="0" hangingPunct="1">
              <a:lnSpc>
                <a:spcPct val="100000"/>
              </a:lnSpc>
              <a:spcBef>
                <a:spcPts val="0"/>
              </a:spcBef>
              <a:spcAft>
                <a:spcPts val="0"/>
              </a:spcAft>
              <a:buClrTx/>
              <a:buSzTx/>
              <a:buFontTx/>
              <a:buNone/>
              <a:tabLst/>
              <a:defRPr/>
            </a:pPr>
            <a:endParaRPr kumimoji="0" lang="ja-JP" altLang="en-US" sz="1662" b="0" i="0" u="none" strike="noStrike" kern="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10" name="テキスト ボックス 9"/>
          <p:cNvSpPr txBox="1"/>
          <p:nvPr/>
        </p:nvSpPr>
        <p:spPr>
          <a:xfrm>
            <a:off x="647386" y="2236298"/>
            <a:ext cx="4138999" cy="490006"/>
          </a:xfrm>
          <a:prstGeom prst="rect">
            <a:avLst/>
          </a:prstGeom>
          <a:noFill/>
        </p:spPr>
        <p:txBody>
          <a:bodyPr wrap="square">
            <a:spAutoFit/>
          </a:bodyPr>
          <a:lstStyle/>
          <a:p>
            <a:pPr marL="132926" marR="0" lvl="0" indent="-132926" algn="l" defTabSz="844083" rtl="0" eaLnBrk="1" fontAlgn="auto" latinLnBrk="0" hangingPunct="1">
              <a:lnSpc>
                <a:spcPct val="100000"/>
              </a:lnSpc>
              <a:spcBef>
                <a:spcPts val="0"/>
              </a:spcBef>
              <a:spcAft>
                <a:spcPts val="0"/>
              </a:spcAft>
              <a:buClrTx/>
              <a:buSzTx/>
              <a:buFontTx/>
              <a:buNone/>
              <a:tabLst/>
              <a:defRPr/>
            </a:pPr>
            <a:r>
              <a:rPr kumimoji="1" lang="ja-JP" altLang="en-US"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292" b="1" i="0" u="sng" strike="noStrike" kern="1200" cap="none" spc="0" normalizeH="0" baseline="0" noProof="0">
                <a:ln>
                  <a:noFill/>
                </a:ln>
                <a:solidFill>
                  <a:srgbClr val="92D050"/>
                </a:solidFill>
                <a:effectLst/>
                <a:uLnTx/>
                <a:uFillTx/>
                <a:latin typeface="Meiryo UI" panose="020B0604030504040204" pitchFamily="50" charset="-128"/>
                <a:ea typeface="Meiryo UI" panose="020B0604030504040204" pitchFamily="50" charset="-128"/>
                <a:cs typeface="Meiryo UI" panose="020B0604030504040204" pitchFamily="50" charset="-128"/>
              </a:rPr>
              <a:t>歩道等の中に、“歩行者の利便増進を図る空間”</a:t>
            </a:r>
            <a:r>
              <a:rPr kumimoji="1" lang="ja-JP" altLang="en-US"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を定めることが可能に</a:t>
            </a:r>
            <a:endParaRPr kumimoji="1" lang="en-US" altLang="ja-JP"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正方形/長方形 10"/>
          <p:cNvSpPr/>
          <p:nvPr/>
        </p:nvSpPr>
        <p:spPr>
          <a:xfrm>
            <a:off x="525079" y="2720357"/>
            <a:ext cx="2633261" cy="294807"/>
          </a:xfrm>
          <a:prstGeom prst="rect">
            <a:avLst/>
          </a:prstGeom>
          <a:noFill/>
          <a:ln w="12700" cap="flat" cmpd="sng" algn="ctr">
            <a:noFill/>
            <a:prstDash val="solid"/>
            <a:miter lim="800000"/>
          </a:ln>
          <a:effectLst/>
        </p:spPr>
        <p:txBody>
          <a:bodyPr rtlCol="0" anchor="ctr"/>
          <a:lstStyle/>
          <a:p>
            <a:pPr marL="0" marR="0" lvl="0" indent="0" algn="l" defTabSz="844083" rtl="0" eaLnBrk="1" fontAlgn="auto" latinLnBrk="0" hangingPunct="1">
              <a:lnSpc>
                <a:spcPct val="100000"/>
              </a:lnSpc>
              <a:spcBef>
                <a:spcPts val="0"/>
              </a:spcBef>
              <a:spcAft>
                <a:spcPts val="0"/>
              </a:spcAft>
              <a:buClrTx/>
              <a:buSzTx/>
              <a:buFontTx/>
              <a:buNone/>
              <a:tabLst/>
              <a:defRPr/>
            </a:pPr>
            <a:r>
              <a:rPr kumimoji="0" lang="en-US" altLang="ja-JP"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新たな構造基準のイメージ</a:t>
            </a:r>
            <a:r>
              <a:rPr kumimoji="0" lang="en-US" altLang="ja-JP"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12" name="グループ化 11"/>
          <p:cNvGrpSpPr>
            <a:grpSpLocks noChangeAspect="1"/>
          </p:cNvGrpSpPr>
          <p:nvPr/>
        </p:nvGrpSpPr>
        <p:grpSpPr>
          <a:xfrm>
            <a:off x="5104308" y="3619483"/>
            <a:ext cx="4164319" cy="2575763"/>
            <a:chOff x="3839094" y="2381344"/>
            <a:chExt cx="5207517" cy="3221012"/>
          </a:xfrm>
        </p:grpSpPr>
        <p:pic>
          <p:nvPicPr>
            <p:cNvPr id="13" name="図 12"/>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4104798" y="2381344"/>
              <a:ext cx="4941813" cy="2987271"/>
            </a:xfrm>
            <a:prstGeom prst="rect">
              <a:avLst/>
            </a:prstGeom>
          </p:spPr>
        </p:pic>
        <p:sp>
          <p:nvSpPr>
            <p:cNvPr id="14" name="フリーフォーム 13"/>
            <p:cNvSpPr/>
            <p:nvPr/>
          </p:nvSpPr>
          <p:spPr>
            <a:xfrm>
              <a:off x="5498987" y="4024049"/>
              <a:ext cx="2670482" cy="1336075"/>
            </a:xfrm>
            <a:custGeom>
              <a:avLst/>
              <a:gdLst>
                <a:gd name="connsiteX0" fmla="*/ 0 w 2540000"/>
                <a:gd name="connsiteY0" fmla="*/ 0 h 1263650"/>
                <a:gd name="connsiteX1" fmla="*/ 730250 w 2540000"/>
                <a:gd name="connsiteY1" fmla="*/ 774700 h 1263650"/>
                <a:gd name="connsiteX2" fmla="*/ 1060450 w 2540000"/>
                <a:gd name="connsiteY2" fmla="*/ 762000 h 1263650"/>
                <a:gd name="connsiteX3" fmla="*/ 1593850 w 2540000"/>
                <a:gd name="connsiteY3" fmla="*/ 1263650 h 1263650"/>
                <a:gd name="connsiteX4" fmla="*/ 2540000 w 2540000"/>
                <a:gd name="connsiteY4" fmla="*/ 1263650 h 1263650"/>
                <a:gd name="connsiteX5" fmla="*/ 241300 w 2540000"/>
                <a:gd name="connsiteY5" fmla="*/ 12700 h 1263650"/>
                <a:gd name="connsiteX6" fmla="*/ 0 w 2540000"/>
                <a:gd name="connsiteY6" fmla="*/ 0 h 1263650"/>
                <a:gd name="connsiteX0" fmla="*/ 0 w 2540000"/>
                <a:gd name="connsiteY0" fmla="*/ 3968 h 1267618"/>
                <a:gd name="connsiteX1" fmla="*/ 730250 w 2540000"/>
                <a:gd name="connsiteY1" fmla="*/ 778668 h 1267618"/>
                <a:gd name="connsiteX2" fmla="*/ 1060450 w 2540000"/>
                <a:gd name="connsiteY2" fmla="*/ 765968 h 1267618"/>
                <a:gd name="connsiteX3" fmla="*/ 1593850 w 2540000"/>
                <a:gd name="connsiteY3" fmla="*/ 1267618 h 1267618"/>
                <a:gd name="connsiteX4" fmla="*/ 2540000 w 2540000"/>
                <a:gd name="connsiteY4" fmla="*/ 1267618 h 1267618"/>
                <a:gd name="connsiteX5" fmla="*/ 310356 w 2540000"/>
                <a:gd name="connsiteY5" fmla="*/ 0 h 1267618"/>
                <a:gd name="connsiteX6" fmla="*/ 0 w 2540000"/>
                <a:gd name="connsiteY6" fmla="*/ 3968 h 1267618"/>
                <a:gd name="connsiteX0" fmla="*/ 0 w 2540000"/>
                <a:gd name="connsiteY0" fmla="*/ 3968 h 1267618"/>
                <a:gd name="connsiteX1" fmla="*/ 730250 w 2540000"/>
                <a:gd name="connsiteY1" fmla="*/ 778668 h 1267618"/>
                <a:gd name="connsiteX2" fmla="*/ 1060450 w 2540000"/>
                <a:gd name="connsiteY2" fmla="*/ 778668 h 1267618"/>
                <a:gd name="connsiteX3" fmla="*/ 1593850 w 2540000"/>
                <a:gd name="connsiteY3" fmla="*/ 1267618 h 1267618"/>
                <a:gd name="connsiteX4" fmla="*/ 2540000 w 2540000"/>
                <a:gd name="connsiteY4" fmla="*/ 1267618 h 1267618"/>
                <a:gd name="connsiteX5" fmla="*/ 310356 w 2540000"/>
                <a:gd name="connsiteY5" fmla="*/ 0 h 1267618"/>
                <a:gd name="connsiteX6" fmla="*/ 0 w 2540000"/>
                <a:gd name="connsiteY6" fmla="*/ 3968 h 1267618"/>
                <a:gd name="connsiteX0" fmla="*/ 0 w 2540000"/>
                <a:gd name="connsiteY0" fmla="*/ 3968 h 1267618"/>
                <a:gd name="connsiteX1" fmla="*/ 730250 w 2540000"/>
                <a:gd name="connsiteY1" fmla="*/ 778668 h 1267618"/>
                <a:gd name="connsiteX2" fmla="*/ 1060450 w 2540000"/>
                <a:gd name="connsiteY2" fmla="*/ 778668 h 1267618"/>
                <a:gd name="connsiteX3" fmla="*/ 1631950 w 2540000"/>
                <a:gd name="connsiteY3" fmla="*/ 1267618 h 1267618"/>
                <a:gd name="connsiteX4" fmla="*/ 2540000 w 2540000"/>
                <a:gd name="connsiteY4" fmla="*/ 1267618 h 1267618"/>
                <a:gd name="connsiteX5" fmla="*/ 310356 w 2540000"/>
                <a:gd name="connsiteY5" fmla="*/ 0 h 1267618"/>
                <a:gd name="connsiteX6" fmla="*/ 0 w 2540000"/>
                <a:gd name="connsiteY6" fmla="*/ 3968 h 1267618"/>
                <a:gd name="connsiteX0" fmla="*/ 0 w 2540000"/>
                <a:gd name="connsiteY0" fmla="*/ 3968 h 1267618"/>
                <a:gd name="connsiteX1" fmla="*/ 730250 w 2540000"/>
                <a:gd name="connsiteY1" fmla="*/ 778668 h 1267618"/>
                <a:gd name="connsiteX2" fmla="*/ 1025525 w 2540000"/>
                <a:gd name="connsiteY2" fmla="*/ 778668 h 1267618"/>
                <a:gd name="connsiteX3" fmla="*/ 1631950 w 2540000"/>
                <a:gd name="connsiteY3" fmla="*/ 1267618 h 1267618"/>
                <a:gd name="connsiteX4" fmla="*/ 2540000 w 2540000"/>
                <a:gd name="connsiteY4" fmla="*/ 1267618 h 1267618"/>
                <a:gd name="connsiteX5" fmla="*/ 310356 w 2540000"/>
                <a:gd name="connsiteY5" fmla="*/ 0 h 1267618"/>
                <a:gd name="connsiteX6" fmla="*/ 0 w 2540000"/>
                <a:gd name="connsiteY6" fmla="*/ 3968 h 1267618"/>
                <a:gd name="connsiteX0" fmla="*/ 0 w 2540000"/>
                <a:gd name="connsiteY0" fmla="*/ 3968 h 1267618"/>
                <a:gd name="connsiteX1" fmla="*/ 730250 w 2540000"/>
                <a:gd name="connsiteY1" fmla="*/ 778668 h 1267618"/>
                <a:gd name="connsiteX2" fmla="*/ 1149350 w 2540000"/>
                <a:gd name="connsiteY2" fmla="*/ 1267618 h 1267618"/>
                <a:gd name="connsiteX3" fmla="*/ 1631950 w 2540000"/>
                <a:gd name="connsiteY3" fmla="*/ 1267618 h 1267618"/>
                <a:gd name="connsiteX4" fmla="*/ 2540000 w 2540000"/>
                <a:gd name="connsiteY4" fmla="*/ 1267618 h 1267618"/>
                <a:gd name="connsiteX5" fmla="*/ 310356 w 2540000"/>
                <a:gd name="connsiteY5" fmla="*/ 0 h 1267618"/>
                <a:gd name="connsiteX6" fmla="*/ 0 w 2540000"/>
                <a:gd name="connsiteY6" fmla="*/ 3968 h 1267618"/>
                <a:gd name="connsiteX0" fmla="*/ 0 w 2540000"/>
                <a:gd name="connsiteY0" fmla="*/ 3968 h 1267618"/>
                <a:gd name="connsiteX1" fmla="*/ 730250 w 2540000"/>
                <a:gd name="connsiteY1" fmla="*/ 778668 h 1267618"/>
                <a:gd name="connsiteX2" fmla="*/ 1149350 w 2540000"/>
                <a:gd name="connsiteY2" fmla="*/ 1267618 h 1267618"/>
                <a:gd name="connsiteX3" fmla="*/ 2540000 w 2540000"/>
                <a:gd name="connsiteY3" fmla="*/ 1267618 h 1267618"/>
                <a:gd name="connsiteX4" fmla="*/ 310356 w 2540000"/>
                <a:gd name="connsiteY4" fmla="*/ 0 h 1267618"/>
                <a:gd name="connsiteX5" fmla="*/ 0 w 2540000"/>
                <a:gd name="connsiteY5" fmla="*/ 3968 h 1267618"/>
                <a:gd name="connsiteX0" fmla="*/ 0 w 2540000"/>
                <a:gd name="connsiteY0" fmla="*/ 3968 h 1267618"/>
                <a:gd name="connsiteX1" fmla="*/ 1149350 w 2540000"/>
                <a:gd name="connsiteY1" fmla="*/ 1267618 h 1267618"/>
                <a:gd name="connsiteX2" fmla="*/ 2540000 w 2540000"/>
                <a:gd name="connsiteY2" fmla="*/ 1267618 h 1267618"/>
                <a:gd name="connsiteX3" fmla="*/ 310356 w 2540000"/>
                <a:gd name="connsiteY3" fmla="*/ 0 h 1267618"/>
                <a:gd name="connsiteX4" fmla="*/ 0 w 2540000"/>
                <a:gd name="connsiteY4" fmla="*/ 3968 h 1267618"/>
                <a:gd name="connsiteX0" fmla="*/ 0 w 2540000"/>
                <a:gd name="connsiteY0" fmla="*/ 3968 h 1270793"/>
                <a:gd name="connsiteX1" fmla="*/ 1406525 w 2540000"/>
                <a:gd name="connsiteY1" fmla="*/ 1270793 h 1270793"/>
                <a:gd name="connsiteX2" fmla="*/ 2540000 w 2540000"/>
                <a:gd name="connsiteY2" fmla="*/ 1267618 h 1270793"/>
                <a:gd name="connsiteX3" fmla="*/ 310356 w 2540000"/>
                <a:gd name="connsiteY3" fmla="*/ 0 h 1270793"/>
                <a:gd name="connsiteX4" fmla="*/ 0 w 2540000"/>
                <a:gd name="connsiteY4" fmla="*/ 3968 h 12707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0000" h="1270793">
                  <a:moveTo>
                    <a:pt x="0" y="3968"/>
                  </a:moveTo>
                  <a:lnTo>
                    <a:pt x="1406525" y="1270793"/>
                  </a:lnTo>
                  <a:lnTo>
                    <a:pt x="2540000" y="1267618"/>
                  </a:lnTo>
                  <a:lnTo>
                    <a:pt x="310356" y="0"/>
                  </a:lnTo>
                  <a:lnTo>
                    <a:pt x="0" y="3968"/>
                  </a:lnTo>
                  <a:close/>
                </a:path>
              </a:pathLst>
            </a:custGeom>
            <a:solidFill>
              <a:srgbClr val="FF0066">
                <a:alpha val="30196"/>
              </a:srgbClr>
            </a:solidFill>
            <a:ln w="28575" cap="flat" cmpd="sng" algn="ctr">
              <a:solidFill>
                <a:srgbClr val="FF0066"/>
              </a:solidFill>
              <a:prstDash val="solid"/>
              <a:miter lim="800000"/>
            </a:ln>
            <a:effectLst/>
          </p:spPr>
          <p:txBody>
            <a:bodyPr rtlCol="0" anchor="ctr"/>
            <a:lstStyle/>
            <a:p>
              <a:pPr marL="0" marR="0" lvl="0" indent="0" algn="ctr" defTabSz="844083" rtl="0" eaLnBrk="1" fontAlgn="auto" latinLnBrk="0" hangingPunct="1">
                <a:lnSpc>
                  <a:spcPct val="100000"/>
                </a:lnSpc>
                <a:spcBef>
                  <a:spcPts val="0"/>
                </a:spcBef>
                <a:spcAft>
                  <a:spcPts val="0"/>
                </a:spcAft>
                <a:buClrTx/>
                <a:buSzTx/>
                <a:buFontTx/>
                <a:buNone/>
                <a:tabLst/>
                <a:defRPr/>
              </a:pPr>
              <a:endParaRPr kumimoji="0" lang="ja-JP" altLang="en-US" sz="1662" b="0" i="0" u="none" strike="noStrike" kern="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15" name="フリーフォーム 14"/>
            <p:cNvSpPr/>
            <p:nvPr/>
          </p:nvSpPr>
          <p:spPr>
            <a:xfrm>
              <a:off x="5166013" y="3681059"/>
              <a:ext cx="483190" cy="260372"/>
            </a:xfrm>
            <a:custGeom>
              <a:avLst/>
              <a:gdLst>
                <a:gd name="connsiteX0" fmla="*/ 230981 w 459581"/>
                <a:gd name="connsiteY0" fmla="*/ 254794 h 254794"/>
                <a:gd name="connsiteX1" fmla="*/ 459581 w 459581"/>
                <a:gd name="connsiteY1" fmla="*/ 247650 h 254794"/>
                <a:gd name="connsiteX2" fmla="*/ 100012 w 459581"/>
                <a:gd name="connsiteY2" fmla="*/ 0 h 254794"/>
                <a:gd name="connsiteX3" fmla="*/ 0 w 459581"/>
                <a:gd name="connsiteY3" fmla="*/ 0 h 254794"/>
                <a:gd name="connsiteX4" fmla="*/ 230981 w 459581"/>
                <a:gd name="connsiteY4" fmla="*/ 254794 h 254794"/>
                <a:gd name="connsiteX0" fmla="*/ 230981 w 459581"/>
                <a:gd name="connsiteY0" fmla="*/ 247650 h 247650"/>
                <a:gd name="connsiteX1" fmla="*/ 459581 w 459581"/>
                <a:gd name="connsiteY1" fmla="*/ 247650 h 247650"/>
                <a:gd name="connsiteX2" fmla="*/ 100012 w 459581"/>
                <a:gd name="connsiteY2" fmla="*/ 0 h 247650"/>
                <a:gd name="connsiteX3" fmla="*/ 0 w 459581"/>
                <a:gd name="connsiteY3" fmla="*/ 0 h 247650"/>
                <a:gd name="connsiteX4" fmla="*/ 230981 w 459581"/>
                <a:gd name="connsiteY4" fmla="*/ 247650 h 2476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9581" h="247650">
                  <a:moveTo>
                    <a:pt x="230981" y="247650"/>
                  </a:moveTo>
                  <a:lnTo>
                    <a:pt x="459581" y="247650"/>
                  </a:lnTo>
                  <a:lnTo>
                    <a:pt x="100012" y="0"/>
                  </a:lnTo>
                  <a:lnTo>
                    <a:pt x="0" y="0"/>
                  </a:lnTo>
                  <a:lnTo>
                    <a:pt x="230981" y="247650"/>
                  </a:lnTo>
                  <a:close/>
                </a:path>
              </a:pathLst>
            </a:custGeom>
            <a:solidFill>
              <a:srgbClr val="FF0066">
                <a:alpha val="30196"/>
              </a:srgbClr>
            </a:solidFill>
            <a:ln w="12700" cap="flat" cmpd="sng" algn="ctr">
              <a:solidFill>
                <a:srgbClr val="FF0066"/>
              </a:solidFill>
              <a:prstDash val="solid"/>
              <a:miter lim="800000"/>
            </a:ln>
            <a:effectLst/>
          </p:spPr>
          <p:txBody>
            <a:bodyPr rtlCol="0" anchor="ctr"/>
            <a:lstStyle/>
            <a:p>
              <a:pPr marL="0" marR="0" lvl="0" indent="0" algn="ctr" defTabSz="844083" rtl="0" eaLnBrk="1" fontAlgn="auto" latinLnBrk="0" hangingPunct="1">
                <a:lnSpc>
                  <a:spcPct val="100000"/>
                </a:lnSpc>
                <a:spcBef>
                  <a:spcPts val="0"/>
                </a:spcBef>
                <a:spcAft>
                  <a:spcPts val="0"/>
                </a:spcAft>
                <a:buClrTx/>
                <a:buSzTx/>
                <a:buFontTx/>
                <a:buNone/>
                <a:tabLst/>
                <a:defRPr/>
              </a:pPr>
              <a:endParaRPr kumimoji="0" lang="ja-JP" altLang="en-US" sz="1662" b="0" i="0" u="none" strike="noStrike" kern="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cxnSp>
          <p:nvCxnSpPr>
            <p:cNvPr id="16" name="直線コネクタ 15"/>
            <p:cNvCxnSpPr/>
            <p:nvPr/>
          </p:nvCxnSpPr>
          <p:spPr>
            <a:xfrm flipH="1">
              <a:off x="3839094" y="5286529"/>
              <a:ext cx="776133" cy="0"/>
            </a:xfrm>
            <a:prstGeom prst="line">
              <a:avLst/>
            </a:prstGeom>
            <a:noFill/>
            <a:ln w="6350" cap="flat" cmpd="sng" algn="ctr">
              <a:solidFill>
                <a:sysClr val="windowText" lastClr="000000"/>
              </a:solidFill>
              <a:prstDash val="solid"/>
              <a:miter lim="800000"/>
            </a:ln>
            <a:effectLst/>
          </p:spPr>
        </p:cxnSp>
        <p:cxnSp>
          <p:nvCxnSpPr>
            <p:cNvPr id="17" name="直線コネクタ 16"/>
            <p:cNvCxnSpPr/>
            <p:nvPr/>
          </p:nvCxnSpPr>
          <p:spPr>
            <a:xfrm flipH="1">
              <a:off x="4293337" y="3654197"/>
              <a:ext cx="776133" cy="0"/>
            </a:xfrm>
            <a:prstGeom prst="line">
              <a:avLst/>
            </a:prstGeom>
            <a:noFill/>
            <a:ln w="6350" cap="flat" cmpd="sng" algn="ctr">
              <a:solidFill>
                <a:sysClr val="windowText" lastClr="000000"/>
              </a:solidFill>
              <a:prstDash val="solid"/>
              <a:miter lim="800000"/>
            </a:ln>
            <a:effectLst/>
          </p:spPr>
        </p:cxnSp>
        <p:cxnSp>
          <p:nvCxnSpPr>
            <p:cNvPr id="18" name="直線矢印コネクタ 17"/>
            <p:cNvCxnSpPr/>
            <p:nvPr/>
          </p:nvCxnSpPr>
          <p:spPr>
            <a:xfrm flipV="1">
              <a:off x="4236726" y="3654197"/>
              <a:ext cx="454192" cy="1632331"/>
            </a:xfrm>
            <a:prstGeom prst="straightConnector1">
              <a:avLst/>
            </a:prstGeom>
            <a:noFill/>
            <a:ln w="6350" cap="flat" cmpd="sng" algn="ctr">
              <a:solidFill>
                <a:sysClr val="windowText" lastClr="000000"/>
              </a:solidFill>
              <a:prstDash val="solid"/>
              <a:miter lim="800000"/>
              <a:headEnd type="triangle" w="lg" len="lg"/>
              <a:tailEnd type="triangle" w="lg" len="lg"/>
            </a:ln>
            <a:effectLst/>
          </p:spPr>
        </p:cxnSp>
        <p:sp>
          <p:nvSpPr>
            <p:cNvPr id="19" name="テキスト ボックス 18"/>
            <p:cNvSpPr txBox="1"/>
            <p:nvPr/>
          </p:nvSpPr>
          <p:spPr>
            <a:xfrm>
              <a:off x="3957917" y="3928933"/>
              <a:ext cx="479574" cy="1153544"/>
            </a:xfrm>
            <a:prstGeom prst="rect">
              <a:avLst/>
            </a:prstGeom>
            <a:noFill/>
          </p:spPr>
          <p:txBody>
            <a:bodyPr vert="eaVert" wrap="square" rtlCol="0">
              <a:spAutoFit/>
            </a:bodyPr>
            <a:lstStyle/>
            <a:p>
              <a:pPr marL="0" marR="0" lvl="0" indent="0" algn="l" defTabSz="844083" rtl="0" eaLnBrk="1" fontAlgn="auto" latinLnBrk="0" hangingPunct="1">
                <a:lnSpc>
                  <a:spcPct val="100000"/>
                </a:lnSpc>
                <a:spcBef>
                  <a:spcPts val="0"/>
                </a:spcBef>
                <a:spcAft>
                  <a:spcPts val="0"/>
                </a:spcAft>
                <a:buClrTx/>
                <a:buSzTx/>
                <a:buFontTx/>
                <a:buNone/>
                <a:tabLst/>
                <a:defRPr/>
              </a:pPr>
              <a:r>
                <a:rPr kumimoji="0" lang="ja-JP" altLang="en-US" sz="1292" b="0" i="0" u="none" strike="noStrike" kern="0" cap="none" spc="0" normalizeH="0" baseline="0" noProof="0">
                  <a:ln>
                    <a:noFill/>
                  </a:ln>
                  <a:solidFill>
                    <a:prstClr val="black"/>
                  </a:solidFill>
                  <a:effectLst/>
                  <a:uLnTx/>
                  <a:uFillTx/>
                  <a:latin typeface="Arial" charset="0"/>
                  <a:ea typeface="ＭＳ Ｐゴシック" charset="-128"/>
                  <a:cs typeface="+mn-cs"/>
                </a:rPr>
                <a:t>指定道路</a:t>
              </a:r>
            </a:p>
          </p:txBody>
        </p:sp>
        <p:sp>
          <p:nvSpPr>
            <p:cNvPr id="20" name="フリーフォーム 19"/>
            <p:cNvSpPr/>
            <p:nvPr/>
          </p:nvSpPr>
          <p:spPr>
            <a:xfrm>
              <a:off x="7140792" y="3962659"/>
              <a:ext cx="1762518" cy="415594"/>
            </a:xfrm>
            <a:custGeom>
              <a:avLst/>
              <a:gdLst>
                <a:gd name="connsiteX0" fmla="*/ 1685925 w 1685925"/>
                <a:gd name="connsiteY0" fmla="*/ 409575 h 409575"/>
                <a:gd name="connsiteX1" fmla="*/ 0 w 1685925"/>
                <a:gd name="connsiteY1" fmla="*/ 23813 h 409575"/>
                <a:gd name="connsiteX2" fmla="*/ 271462 w 1685925"/>
                <a:gd name="connsiteY2" fmla="*/ 0 h 409575"/>
                <a:gd name="connsiteX3" fmla="*/ 1666875 w 1685925"/>
                <a:gd name="connsiteY3" fmla="*/ 261938 h 409575"/>
                <a:gd name="connsiteX4" fmla="*/ 1685925 w 1685925"/>
                <a:gd name="connsiteY4" fmla="*/ 409575 h 409575"/>
                <a:gd name="connsiteX0" fmla="*/ 1666875 w 1666875"/>
                <a:gd name="connsiteY0" fmla="*/ 392907 h 392907"/>
                <a:gd name="connsiteX1" fmla="*/ 0 w 1666875"/>
                <a:gd name="connsiteY1" fmla="*/ 23813 h 392907"/>
                <a:gd name="connsiteX2" fmla="*/ 271462 w 1666875"/>
                <a:gd name="connsiteY2" fmla="*/ 0 h 392907"/>
                <a:gd name="connsiteX3" fmla="*/ 1666875 w 1666875"/>
                <a:gd name="connsiteY3" fmla="*/ 261938 h 392907"/>
                <a:gd name="connsiteX4" fmla="*/ 1666875 w 1666875"/>
                <a:gd name="connsiteY4" fmla="*/ 392907 h 392907"/>
                <a:gd name="connsiteX0" fmla="*/ 1676400 w 1676400"/>
                <a:gd name="connsiteY0" fmla="*/ 395288 h 395288"/>
                <a:gd name="connsiteX1" fmla="*/ 0 w 1676400"/>
                <a:gd name="connsiteY1" fmla="*/ 23813 h 395288"/>
                <a:gd name="connsiteX2" fmla="*/ 271462 w 1676400"/>
                <a:gd name="connsiteY2" fmla="*/ 0 h 395288"/>
                <a:gd name="connsiteX3" fmla="*/ 1666875 w 1676400"/>
                <a:gd name="connsiteY3" fmla="*/ 261938 h 395288"/>
                <a:gd name="connsiteX4" fmla="*/ 1676400 w 1676400"/>
                <a:gd name="connsiteY4" fmla="*/ 395288 h 395288"/>
                <a:gd name="connsiteX0" fmla="*/ 1676400 w 1685925"/>
                <a:gd name="connsiteY0" fmla="*/ 395288 h 395288"/>
                <a:gd name="connsiteX1" fmla="*/ 0 w 1685925"/>
                <a:gd name="connsiteY1" fmla="*/ 23813 h 395288"/>
                <a:gd name="connsiteX2" fmla="*/ 271462 w 1685925"/>
                <a:gd name="connsiteY2" fmla="*/ 0 h 395288"/>
                <a:gd name="connsiteX3" fmla="*/ 1685925 w 1685925"/>
                <a:gd name="connsiteY3" fmla="*/ 276225 h 395288"/>
                <a:gd name="connsiteX4" fmla="*/ 1676400 w 1685925"/>
                <a:gd name="connsiteY4" fmla="*/ 395288 h 395288"/>
                <a:gd name="connsiteX0" fmla="*/ 1676400 w 1676400"/>
                <a:gd name="connsiteY0" fmla="*/ 395288 h 395288"/>
                <a:gd name="connsiteX1" fmla="*/ 0 w 1676400"/>
                <a:gd name="connsiteY1" fmla="*/ 23813 h 395288"/>
                <a:gd name="connsiteX2" fmla="*/ 271462 w 1676400"/>
                <a:gd name="connsiteY2" fmla="*/ 0 h 395288"/>
                <a:gd name="connsiteX3" fmla="*/ 1674018 w 1676400"/>
                <a:gd name="connsiteY3" fmla="*/ 276225 h 395288"/>
                <a:gd name="connsiteX4" fmla="*/ 1676400 w 1676400"/>
                <a:gd name="connsiteY4" fmla="*/ 395288 h 395288"/>
                <a:gd name="connsiteX0" fmla="*/ 1676400 w 1676400"/>
                <a:gd name="connsiteY0" fmla="*/ 395288 h 395288"/>
                <a:gd name="connsiteX1" fmla="*/ 0 w 1676400"/>
                <a:gd name="connsiteY1" fmla="*/ 23813 h 395288"/>
                <a:gd name="connsiteX2" fmla="*/ 247650 w 1676400"/>
                <a:gd name="connsiteY2" fmla="*/ 0 h 395288"/>
                <a:gd name="connsiteX3" fmla="*/ 1674018 w 1676400"/>
                <a:gd name="connsiteY3" fmla="*/ 276225 h 395288"/>
                <a:gd name="connsiteX4" fmla="*/ 1676400 w 1676400"/>
                <a:gd name="connsiteY4" fmla="*/ 395288 h 3952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76400" h="395288">
                  <a:moveTo>
                    <a:pt x="1676400" y="395288"/>
                  </a:moveTo>
                  <a:lnTo>
                    <a:pt x="0" y="23813"/>
                  </a:lnTo>
                  <a:lnTo>
                    <a:pt x="247650" y="0"/>
                  </a:lnTo>
                  <a:lnTo>
                    <a:pt x="1674018" y="276225"/>
                  </a:lnTo>
                  <a:lnTo>
                    <a:pt x="1676400" y="395288"/>
                  </a:lnTo>
                  <a:close/>
                </a:path>
              </a:pathLst>
            </a:custGeom>
            <a:solidFill>
              <a:srgbClr val="FF0066">
                <a:alpha val="30196"/>
              </a:srgbClr>
            </a:solidFill>
            <a:ln w="19050" cap="flat" cmpd="sng" algn="ctr">
              <a:solidFill>
                <a:srgbClr val="FF0066"/>
              </a:solidFill>
              <a:prstDash val="solid"/>
              <a:miter lim="800000"/>
            </a:ln>
            <a:effectLst/>
          </p:spPr>
          <p:txBody>
            <a:bodyPr rtlCol="0" anchor="ctr"/>
            <a:lstStyle/>
            <a:p>
              <a:pPr marL="0" marR="0" lvl="0" indent="0" algn="ctr" defTabSz="844083" rtl="0" eaLnBrk="1" fontAlgn="auto" latinLnBrk="0" hangingPunct="1">
                <a:lnSpc>
                  <a:spcPct val="100000"/>
                </a:lnSpc>
                <a:spcBef>
                  <a:spcPts val="0"/>
                </a:spcBef>
                <a:spcAft>
                  <a:spcPts val="0"/>
                </a:spcAft>
                <a:buClrTx/>
                <a:buSzTx/>
                <a:buFontTx/>
                <a:buNone/>
                <a:tabLst/>
                <a:defRPr/>
              </a:pPr>
              <a:endParaRPr kumimoji="0" lang="ja-JP" altLang="en-US" sz="1662" b="0" i="0" u="none" strike="noStrike" kern="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21" name="フリーフォーム 20"/>
            <p:cNvSpPr/>
            <p:nvPr/>
          </p:nvSpPr>
          <p:spPr>
            <a:xfrm>
              <a:off x="5720428" y="3672243"/>
              <a:ext cx="990754" cy="178191"/>
            </a:xfrm>
            <a:custGeom>
              <a:avLst/>
              <a:gdLst>
                <a:gd name="connsiteX0" fmla="*/ 688975 w 771525"/>
                <a:gd name="connsiteY0" fmla="*/ 165100 h 165100"/>
                <a:gd name="connsiteX1" fmla="*/ 0 w 771525"/>
                <a:gd name="connsiteY1" fmla="*/ 0 h 165100"/>
                <a:gd name="connsiteX2" fmla="*/ 95250 w 771525"/>
                <a:gd name="connsiteY2" fmla="*/ 0 h 165100"/>
                <a:gd name="connsiteX3" fmla="*/ 771525 w 771525"/>
                <a:gd name="connsiteY3" fmla="*/ 133350 h 165100"/>
                <a:gd name="connsiteX4" fmla="*/ 688975 w 771525"/>
                <a:gd name="connsiteY4" fmla="*/ 165100 h 165100"/>
                <a:gd name="connsiteX0" fmla="*/ 688975 w 919350"/>
                <a:gd name="connsiteY0" fmla="*/ 165100 h 165100"/>
                <a:gd name="connsiteX1" fmla="*/ 0 w 919350"/>
                <a:gd name="connsiteY1" fmla="*/ 0 h 165100"/>
                <a:gd name="connsiteX2" fmla="*/ 95250 w 919350"/>
                <a:gd name="connsiteY2" fmla="*/ 0 h 165100"/>
                <a:gd name="connsiteX3" fmla="*/ 919350 w 919350"/>
                <a:gd name="connsiteY3" fmla="*/ 162915 h 165100"/>
                <a:gd name="connsiteX4" fmla="*/ 688975 w 919350"/>
                <a:gd name="connsiteY4" fmla="*/ 165100 h 165100"/>
                <a:gd name="connsiteX0" fmla="*/ 688975 w 942345"/>
                <a:gd name="connsiteY0" fmla="*/ 165100 h 169485"/>
                <a:gd name="connsiteX1" fmla="*/ 0 w 942345"/>
                <a:gd name="connsiteY1" fmla="*/ 0 h 169485"/>
                <a:gd name="connsiteX2" fmla="*/ 95250 w 942345"/>
                <a:gd name="connsiteY2" fmla="*/ 0 h 169485"/>
                <a:gd name="connsiteX3" fmla="*/ 942345 w 942345"/>
                <a:gd name="connsiteY3" fmla="*/ 169485 h 169485"/>
                <a:gd name="connsiteX4" fmla="*/ 688975 w 942345"/>
                <a:gd name="connsiteY4" fmla="*/ 165100 h 169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2345" h="169485">
                  <a:moveTo>
                    <a:pt x="688975" y="165100"/>
                  </a:moveTo>
                  <a:lnTo>
                    <a:pt x="0" y="0"/>
                  </a:lnTo>
                  <a:lnTo>
                    <a:pt x="95250" y="0"/>
                  </a:lnTo>
                  <a:lnTo>
                    <a:pt x="942345" y="169485"/>
                  </a:lnTo>
                  <a:lnTo>
                    <a:pt x="688975" y="165100"/>
                  </a:lnTo>
                  <a:close/>
                </a:path>
              </a:pathLst>
            </a:custGeom>
            <a:solidFill>
              <a:srgbClr val="FF0066">
                <a:alpha val="30196"/>
              </a:srgbClr>
            </a:solidFill>
            <a:ln w="19050" cap="flat" cmpd="sng" algn="ctr">
              <a:solidFill>
                <a:srgbClr val="FF0066"/>
              </a:solidFill>
              <a:prstDash val="solid"/>
              <a:miter lim="800000"/>
            </a:ln>
            <a:effectLst/>
          </p:spPr>
          <p:txBody>
            <a:bodyPr rtlCol="0" anchor="ctr"/>
            <a:lstStyle/>
            <a:p>
              <a:pPr marL="0" marR="0" lvl="0" indent="0" algn="ctr" defTabSz="844083" rtl="0" eaLnBrk="1" fontAlgn="auto" latinLnBrk="0" hangingPunct="1">
                <a:lnSpc>
                  <a:spcPct val="100000"/>
                </a:lnSpc>
                <a:spcBef>
                  <a:spcPts val="0"/>
                </a:spcBef>
                <a:spcAft>
                  <a:spcPts val="0"/>
                </a:spcAft>
                <a:buClrTx/>
                <a:buSzTx/>
                <a:buFontTx/>
                <a:buNone/>
                <a:tabLst/>
                <a:defRPr/>
              </a:pPr>
              <a:endParaRPr kumimoji="0" lang="ja-JP" altLang="en-US" sz="1662" b="0" i="0" u="none" strike="noStrike" kern="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22" name="テキスト ボックス 21"/>
            <p:cNvSpPr txBox="1"/>
            <p:nvPr/>
          </p:nvSpPr>
          <p:spPr>
            <a:xfrm>
              <a:off x="7203896" y="5353709"/>
              <a:ext cx="967158" cy="248647"/>
            </a:xfrm>
            <a:prstGeom prst="rect">
              <a:avLst/>
            </a:prstGeom>
            <a:noFill/>
          </p:spPr>
          <p:txBody>
            <a:bodyPr vert="horz" wrap="square" lIns="0" tIns="0" rIns="0" bIns="0" rtlCol="0">
              <a:spAutoFit/>
            </a:bodyPr>
            <a:lstStyle/>
            <a:p>
              <a:pPr marL="0" marR="0" lvl="0" indent="0" algn="l" defTabSz="844083" rtl="0" eaLnBrk="1" fontAlgn="auto" latinLnBrk="0" hangingPunct="1">
                <a:lnSpc>
                  <a:spcPct val="100000"/>
                </a:lnSpc>
                <a:spcBef>
                  <a:spcPts val="0"/>
                </a:spcBef>
                <a:spcAft>
                  <a:spcPts val="0"/>
                </a:spcAft>
                <a:buClrTx/>
                <a:buSzTx/>
                <a:buFontTx/>
                <a:buNone/>
                <a:tabLst/>
                <a:defRPr/>
              </a:pPr>
              <a:r>
                <a:rPr kumimoji="0" lang="ja-JP" altLang="en-US" sz="1292" b="0" i="0" u="none" strike="noStrike" kern="0" cap="none" spc="0" normalizeH="0" baseline="0" noProof="0">
                  <a:ln>
                    <a:noFill/>
                  </a:ln>
                  <a:solidFill>
                    <a:srgbClr val="FF0066"/>
                  </a:solidFill>
                  <a:effectLst/>
                  <a:uLnTx/>
                  <a:uFillTx/>
                  <a:latin typeface="Arial" charset="0"/>
                  <a:ea typeface="ＭＳ Ｐゴシック" charset="-128"/>
                  <a:cs typeface="+mn-cs"/>
                </a:rPr>
                <a:t>特例区域</a:t>
              </a:r>
            </a:p>
          </p:txBody>
        </p:sp>
      </p:grpSp>
      <p:sp>
        <p:nvSpPr>
          <p:cNvPr id="23" name="テキスト ボックス 22"/>
          <p:cNvSpPr txBox="1"/>
          <p:nvPr/>
        </p:nvSpPr>
        <p:spPr>
          <a:xfrm>
            <a:off x="4946270" y="2236298"/>
            <a:ext cx="4530268" cy="1240404"/>
          </a:xfrm>
          <a:prstGeom prst="rect">
            <a:avLst/>
          </a:prstGeom>
          <a:noFill/>
        </p:spPr>
        <p:txBody>
          <a:bodyPr wrap="square">
            <a:spAutoFit/>
          </a:bodyPr>
          <a:lstStyle/>
          <a:p>
            <a:pPr marL="132926" marR="0" lvl="0" indent="-132926" algn="l" defTabSz="844083" rtl="0" eaLnBrk="1" fontAlgn="auto" latinLnBrk="0" hangingPunct="1">
              <a:lnSpc>
                <a:spcPct val="100000"/>
              </a:lnSpc>
              <a:spcBef>
                <a:spcPts val="0"/>
              </a:spcBef>
              <a:spcAft>
                <a:spcPts val="554"/>
              </a:spcAft>
              <a:buClrTx/>
              <a:buSzTx/>
              <a:buFontTx/>
              <a:buNone/>
              <a:tabLst/>
              <a:defRPr/>
            </a:pPr>
            <a:r>
              <a:rPr kumimoji="1" lang="ja-JP" altLang="en-US"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特例区域では、</a:t>
            </a:r>
            <a:r>
              <a:rPr kumimoji="1" lang="ja-JP" altLang="en-US" sz="1292" b="1" i="0" u="sng" strike="noStrike" kern="1200" cap="none" spc="0" normalizeH="0" baseline="0" noProof="0">
                <a:ln>
                  <a:noFill/>
                </a:ln>
                <a:solidFill>
                  <a:srgbClr val="92D050"/>
                </a:solidFill>
                <a:effectLst/>
                <a:uLnTx/>
                <a:uFillTx/>
                <a:latin typeface="Meiryo UI" panose="020B0604030504040204" pitchFamily="50" charset="-128"/>
                <a:ea typeface="Meiryo UI" panose="020B0604030504040204" pitchFamily="50" charset="-128"/>
                <a:cs typeface="Meiryo UI" panose="020B0604030504040204" pitchFamily="50" charset="-128"/>
              </a:rPr>
              <a:t>占用がより柔軟に認められる</a:t>
            </a:r>
            <a:endParaRPr kumimoji="1" lang="en-US" altLang="ja-JP" sz="1292" b="1" i="0" u="sng" strike="noStrike" kern="1200" cap="none" spc="0" normalizeH="0" baseline="0" noProof="0">
              <a:ln>
                <a:noFill/>
              </a:ln>
              <a:solidFill>
                <a:srgbClr val="92D05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132926" marR="0" lvl="0" indent="-132926" algn="l" defTabSz="844083" rtl="0" eaLnBrk="1" fontAlgn="auto" latinLnBrk="0" hangingPunct="1">
              <a:lnSpc>
                <a:spcPct val="100000"/>
              </a:lnSpc>
              <a:spcBef>
                <a:spcPts val="0"/>
              </a:spcBef>
              <a:spcAft>
                <a:spcPts val="554"/>
              </a:spcAft>
              <a:buClrTx/>
              <a:buSzTx/>
              <a:buFontTx/>
              <a:buNone/>
              <a:tabLst/>
              <a:defRPr/>
            </a:pPr>
            <a:r>
              <a:rPr kumimoji="1" lang="ja-JP" altLang="en-US"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292" b="1" i="0" u="sng" strike="noStrike" kern="1200" cap="none" spc="0" normalizeH="0" baseline="0" noProof="0">
                <a:ln>
                  <a:noFill/>
                </a:ln>
                <a:solidFill>
                  <a:srgbClr val="92D050"/>
                </a:solidFill>
                <a:effectLst/>
                <a:uLnTx/>
                <a:uFillTx/>
                <a:latin typeface="Meiryo UI" panose="020B0604030504040204" pitchFamily="50" charset="-128"/>
                <a:ea typeface="Meiryo UI" panose="020B0604030504040204" pitchFamily="50" charset="-128"/>
                <a:cs typeface="Meiryo UI" panose="020B0604030504040204" pitchFamily="50" charset="-128"/>
              </a:rPr>
              <a:t>占用者を幅広く公募</a:t>
            </a:r>
            <a:r>
              <a:rPr kumimoji="1" lang="ja-JP" altLang="en-US"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し、民間の創意工夫を活用した空間づくりが可能に</a:t>
            </a:r>
            <a:endParaRPr kumimoji="1" lang="en-US" altLang="ja-JP"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132926" marR="0" lvl="0" indent="-132926" algn="l" defTabSz="844083" rtl="0" eaLnBrk="1" fontAlgn="auto" latinLnBrk="0" hangingPunct="1">
              <a:lnSpc>
                <a:spcPct val="100000"/>
              </a:lnSpc>
              <a:spcBef>
                <a:spcPts val="0"/>
              </a:spcBef>
              <a:spcAft>
                <a:spcPts val="0"/>
              </a:spcAft>
              <a:buClrTx/>
              <a:buSzTx/>
              <a:buFontTx/>
              <a:buNone/>
              <a:tabLst/>
              <a:defRPr/>
            </a:pPr>
            <a:r>
              <a:rPr kumimoji="1" lang="ja-JP" altLang="en-US"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公募により選定された場合には、</a:t>
            </a:r>
            <a:r>
              <a:rPr kumimoji="1" lang="ja-JP" altLang="en-US" sz="1292" b="1" i="0" u="sng" strike="noStrike" kern="1200" cap="none" spc="0" normalizeH="0" baseline="0" noProof="0">
                <a:ln>
                  <a:noFill/>
                </a:ln>
                <a:solidFill>
                  <a:srgbClr val="92D050"/>
                </a:solidFill>
                <a:effectLst/>
                <a:uLnTx/>
                <a:uFillTx/>
                <a:latin typeface="Meiryo UI" panose="020B0604030504040204" pitchFamily="50" charset="-128"/>
                <a:ea typeface="Meiryo UI" panose="020B0604030504040204" pitchFamily="50" charset="-128"/>
                <a:cs typeface="Meiryo UI" panose="020B0604030504040204" pitchFamily="50" charset="-128"/>
              </a:rPr>
              <a:t>最長</a:t>
            </a:r>
            <a:r>
              <a:rPr kumimoji="1" lang="en-US" altLang="ja-JP" sz="1292" b="1" i="0" u="sng" strike="noStrike" kern="1200" cap="none" spc="0" normalizeH="0" baseline="0" noProof="0">
                <a:ln>
                  <a:noFill/>
                </a:ln>
                <a:solidFill>
                  <a:srgbClr val="92D050"/>
                </a:solidFill>
                <a:effectLst/>
                <a:uLnTx/>
                <a:uFillTx/>
                <a:latin typeface="Meiryo UI" panose="020B0604030504040204" pitchFamily="50" charset="-128"/>
                <a:ea typeface="Meiryo UI" panose="020B0604030504040204" pitchFamily="50" charset="-128"/>
                <a:cs typeface="Meiryo UI" panose="020B0604030504040204" pitchFamily="50" charset="-128"/>
              </a:rPr>
              <a:t>20</a:t>
            </a:r>
            <a:r>
              <a:rPr kumimoji="1" lang="ja-JP" altLang="en-US" sz="1292" b="1" i="0" u="sng" strike="noStrike" kern="1200" cap="none" spc="0" normalizeH="0" baseline="0" noProof="0">
                <a:ln>
                  <a:noFill/>
                </a:ln>
                <a:solidFill>
                  <a:srgbClr val="92D050"/>
                </a:solidFill>
                <a:effectLst/>
                <a:uLnTx/>
                <a:uFillTx/>
                <a:latin typeface="Meiryo UI" panose="020B0604030504040204" pitchFamily="50" charset="-128"/>
                <a:ea typeface="Meiryo UI" panose="020B0604030504040204" pitchFamily="50" charset="-128"/>
                <a:cs typeface="Meiryo UI" panose="020B0604030504040204" pitchFamily="50" charset="-128"/>
              </a:rPr>
              <a:t>年の占用</a:t>
            </a:r>
            <a:r>
              <a:rPr kumimoji="1" lang="ja-JP" altLang="en-US"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が可能</a:t>
            </a:r>
            <a:endParaRPr kumimoji="1" lang="en-US" altLang="ja-JP"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132926" marR="0" lvl="0" indent="-132926" algn="l" defTabSz="844083" rtl="0" eaLnBrk="1" fontAlgn="auto" latinLnBrk="0" hangingPunct="1">
              <a:lnSpc>
                <a:spcPct val="100000"/>
              </a:lnSpc>
              <a:spcBef>
                <a:spcPts val="0"/>
              </a:spcBef>
              <a:spcAft>
                <a:spcPts val="0"/>
              </a:spcAft>
              <a:buClrTx/>
              <a:buSzTx/>
              <a:buFontTx/>
              <a:buNone/>
              <a:tabLst/>
              <a:defRPr/>
            </a:pPr>
            <a:r>
              <a:rPr kumimoji="1" lang="ja-JP" altLang="en-US"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テラス付きの飲食店など初期投資の高い施設も参入しやすく）</a:t>
            </a:r>
            <a:endParaRPr kumimoji="1" lang="en-US" altLang="ja-JP" sz="129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24" name="正方形/長方形 23"/>
          <p:cNvSpPr/>
          <p:nvPr/>
        </p:nvSpPr>
        <p:spPr>
          <a:xfrm>
            <a:off x="647385" y="3044040"/>
            <a:ext cx="4074746" cy="200982"/>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844083" rtl="0" eaLnBrk="1" fontAlgn="auto" latinLnBrk="0" hangingPunct="1">
              <a:lnSpc>
                <a:spcPct val="100000"/>
              </a:lnSpc>
              <a:spcBef>
                <a:spcPts val="0"/>
              </a:spcBef>
              <a:spcAft>
                <a:spcPts val="0"/>
              </a:spcAft>
              <a:buClrTx/>
              <a:buSzTx/>
              <a:buFontTx/>
              <a:buNone/>
              <a:tabLst/>
              <a:defRPr/>
            </a:pPr>
            <a:endParaRPr kumimoji="0" lang="ja-JP" altLang="en-US" sz="1662" b="0" i="0" u="none" strike="noStrike" kern="0" cap="none" spc="0" normalizeH="0" baseline="0" noProof="0">
              <a:ln>
                <a:noFill/>
              </a:ln>
              <a:solidFill>
                <a:prstClr val="white"/>
              </a:solidFill>
              <a:effectLst/>
              <a:uLnTx/>
              <a:uFillTx/>
              <a:latin typeface="Calibri" panose="020F0502020204030204"/>
              <a:ea typeface="ＭＳ Ｐゴシック" panose="020B0600070205080204" pitchFamily="50" charset="-128"/>
              <a:cs typeface="+mn-cs"/>
            </a:endParaRPr>
          </a:p>
        </p:txBody>
      </p:sp>
      <p:sp>
        <p:nvSpPr>
          <p:cNvPr id="25" name="正方形/長方形 24"/>
          <p:cNvSpPr/>
          <p:nvPr/>
        </p:nvSpPr>
        <p:spPr>
          <a:xfrm>
            <a:off x="525078" y="4413478"/>
            <a:ext cx="1835634" cy="294807"/>
          </a:xfrm>
          <a:prstGeom prst="rect">
            <a:avLst/>
          </a:prstGeom>
          <a:noFill/>
          <a:ln w="12700" cap="flat" cmpd="sng" algn="ctr">
            <a:noFill/>
            <a:prstDash val="solid"/>
            <a:miter lim="800000"/>
          </a:ln>
          <a:effectLst/>
        </p:spPr>
        <p:txBody>
          <a:bodyPr rtlCol="0" anchor="ctr"/>
          <a:lstStyle/>
          <a:p>
            <a:pPr marL="0" marR="0" lvl="0" indent="0" algn="l" defTabSz="844083" rtl="0" eaLnBrk="1" fontAlgn="auto" latinLnBrk="0" hangingPunct="1">
              <a:lnSpc>
                <a:spcPct val="100000"/>
              </a:lnSpc>
              <a:spcBef>
                <a:spcPts val="0"/>
              </a:spcBef>
              <a:spcAft>
                <a:spcPts val="0"/>
              </a:spcAft>
              <a:buClrTx/>
              <a:buSzTx/>
              <a:buFontTx/>
              <a:buNone/>
              <a:tabLst/>
              <a:defRPr/>
            </a:pPr>
            <a:r>
              <a:rPr kumimoji="0" lang="en-US" altLang="ja-JP"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改築後</a:t>
            </a:r>
            <a:r>
              <a:rPr kumimoji="0" lang="en-US" altLang="ja-JP"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26" name="正方形/長方形 25"/>
          <p:cNvSpPr/>
          <p:nvPr/>
        </p:nvSpPr>
        <p:spPr>
          <a:xfrm>
            <a:off x="514912" y="2930717"/>
            <a:ext cx="1527268" cy="294807"/>
          </a:xfrm>
          <a:prstGeom prst="rect">
            <a:avLst/>
          </a:prstGeom>
          <a:noFill/>
          <a:ln w="12700" cap="flat" cmpd="sng" algn="ctr">
            <a:noFill/>
            <a:prstDash val="solid"/>
            <a:miter lim="800000"/>
          </a:ln>
          <a:effectLst/>
        </p:spPr>
        <p:txBody>
          <a:bodyPr rtlCol="0" anchor="ctr"/>
          <a:lstStyle/>
          <a:p>
            <a:pPr marL="0" marR="0" lvl="0" indent="0" algn="l" defTabSz="844083" rtl="0" eaLnBrk="1" fontAlgn="auto" latinLnBrk="0" hangingPunct="1">
              <a:lnSpc>
                <a:spcPct val="100000"/>
              </a:lnSpc>
              <a:spcBef>
                <a:spcPts val="0"/>
              </a:spcBef>
              <a:spcAft>
                <a:spcPts val="0"/>
              </a:spcAft>
              <a:buClrTx/>
              <a:buSzTx/>
              <a:buFontTx/>
              <a:buNone/>
              <a:tabLst/>
              <a:defRPr/>
            </a:pPr>
            <a:r>
              <a:rPr kumimoji="0" lang="en-US" altLang="ja-JP"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0" lang="ja-JP" altLang="en-US"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現行</a:t>
            </a:r>
            <a:r>
              <a:rPr kumimoji="0" lang="en-US" altLang="ja-JP"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sz="1292" b="1"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テキスト ボックス 26"/>
          <p:cNvSpPr txBox="1"/>
          <p:nvPr/>
        </p:nvSpPr>
        <p:spPr>
          <a:xfrm>
            <a:off x="3378649" y="4183256"/>
            <a:ext cx="1512269" cy="256480"/>
          </a:xfrm>
          <a:prstGeom prst="rect">
            <a:avLst/>
          </a:prstGeom>
          <a:noFill/>
        </p:spPr>
        <p:txBody>
          <a:bodyPr vert="horz" wrap="square" lIns="0" tIns="0" rIns="0" bIns="0" rtlCol="0">
            <a:spAutoFit/>
          </a:bodyPr>
          <a:lstStyle/>
          <a:p>
            <a:pPr marL="0" marR="0" lvl="0" indent="0" algn="l" defTabSz="844083" rtl="0" eaLnBrk="1" fontAlgn="base" latinLnBrk="0" hangingPunct="1">
              <a:lnSpc>
                <a:spcPts val="1015"/>
              </a:lnSpc>
              <a:spcBef>
                <a:spcPct val="0"/>
              </a:spcBef>
              <a:spcAft>
                <a:spcPct val="0"/>
              </a:spcAft>
              <a:buClrTx/>
              <a:buSzTx/>
              <a:buFontTx/>
              <a:buNone/>
              <a:tabLst/>
              <a:defRPr/>
            </a:pPr>
            <a:r>
              <a:rPr kumimoji="1" lang="ja-JP" altLang="en-US" sz="1015"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車道を４車線から２車線に減らし、歩道を拡幅</a:t>
            </a:r>
          </a:p>
        </p:txBody>
      </p:sp>
      <p:sp>
        <p:nvSpPr>
          <p:cNvPr id="46" name="角丸四角形 45"/>
          <p:cNvSpPr/>
          <p:nvPr/>
        </p:nvSpPr>
        <p:spPr>
          <a:xfrm>
            <a:off x="912948" y="858507"/>
            <a:ext cx="8028188" cy="750884"/>
          </a:xfrm>
          <a:prstGeom prst="roundRect">
            <a:avLst>
              <a:gd name="adj" fmla="val 9136"/>
            </a:avLst>
          </a:prstGeom>
          <a:noFill/>
          <a:ln w="25400" cap="flat" cmpd="sng" algn="ctr">
            <a:solidFill>
              <a:srgbClr val="70AD47"/>
            </a:solidFill>
            <a:prstDash val="solid"/>
            <a:miter lim="800000"/>
          </a:ln>
          <a:effectLst/>
        </p:spPr>
        <p:txBody>
          <a:bodyPr rtlCol="0" anchor="ctr" anchorCtr="0"/>
          <a:lstStyle/>
          <a:p>
            <a:pPr marL="241795" marR="0" lvl="0" indent="-241795" algn="l" defTabSz="844083" rtl="0" eaLnBrk="1" fontAlgn="auto" latinLnBrk="0" hangingPunct="1">
              <a:lnSpc>
                <a:spcPct val="100000"/>
              </a:lnSpc>
              <a:spcBef>
                <a:spcPts val="277"/>
              </a:spcBef>
              <a:spcAft>
                <a:spcPts val="0"/>
              </a:spcAft>
              <a:buClrTx/>
              <a:buSzTx/>
              <a:buFontTx/>
              <a:buNone/>
              <a:tabLst/>
              <a:defRPr/>
            </a:pPr>
            <a:r>
              <a:rPr kumimoji="0" lang="ja-JP" altLang="en-US" sz="1800"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 賑わいのある道路空間を構築するための道路の指定制度を創設</a:t>
            </a:r>
          </a:p>
        </p:txBody>
      </p:sp>
      <p:sp>
        <p:nvSpPr>
          <p:cNvPr id="47" name="正方形/長方形 46"/>
          <p:cNvSpPr/>
          <p:nvPr/>
        </p:nvSpPr>
        <p:spPr>
          <a:xfrm>
            <a:off x="680077" y="625893"/>
            <a:ext cx="3264811" cy="348109"/>
          </a:xfrm>
          <a:prstGeom prst="rect">
            <a:avLst/>
          </a:prstGeom>
          <a:solidFill>
            <a:srgbClr val="70AD47"/>
          </a:solidFill>
          <a:ln>
            <a:noFill/>
          </a:ln>
        </p:spPr>
        <p:txBody>
          <a:bodyPr wrap="square">
            <a:spAutoFit/>
          </a:bodyPr>
          <a:lstStyle/>
          <a:p>
            <a:pPr marL="0" marR="0" lvl="0" indent="0" algn="ctr" defTabSz="844083" rtl="0" eaLnBrk="1" fontAlgn="auto" latinLnBrk="0" hangingPunct="1">
              <a:lnSpc>
                <a:spcPct val="100000"/>
              </a:lnSpc>
              <a:spcBef>
                <a:spcPts val="0"/>
              </a:spcBef>
              <a:spcAft>
                <a:spcPts val="0"/>
              </a:spcAft>
              <a:buClrTx/>
              <a:buSzTx/>
              <a:buFontTx/>
              <a:buNone/>
              <a:tabLst/>
              <a:defRPr/>
            </a:pPr>
            <a:r>
              <a:rPr kumimoji="0" lang="ja-JP" altLang="en-US" sz="1662"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ほこみち（</a:t>
            </a:r>
            <a:r>
              <a:rPr kumimoji="0" lang="zh-TW" altLang="en-US" sz="1662"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歩行者利便増進道路</a:t>
            </a:r>
            <a:r>
              <a:rPr kumimoji="0" lang="ja-JP" altLang="en-US" sz="1662" b="1" i="0" u="none" strike="noStrike" kern="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a:t>
            </a:r>
          </a:p>
        </p:txBody>
      </p:sp>
      <p:sp>
        <p:nvSpPr>
          <p:cNvPr id="48" name="タイトル 3"/>
          <p:cNvSpPr txBox="1">
            <a:spLocks/>
          </p:cNvSpPr>
          <p:nvPr/>
        </p:nvSpPr>
        <p:spPr bwMode="auto">
          <a:xfrm>
            <a:off x="4074160" y="546713"/>
            <a:ext cx="5402378" cy="377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4304" tIns="42152" rIns="84304" bIns="42152" numCol="1" anchor="ctr" anchorCtr="0" compatLnSpc="1">
            <a:prstTxWarp prst="textNoShape">
              <a:avLst/>
            </a:prstTxWarp>
          </a:bodyPr>
          <a:lstStyle>
            <a:lvl1pPr algn="l" rtl="0" eaLnBrk="0" fontAlgn="base" hangingPunct="0">
              <a:spcBef>
                <a:spcPct val="0"/>
              </a:spcBef>
              <a:spcAft>
                <a:spcPct val="0"/>
              </a:spcAft>
              <a:defRPr kumimoji="1" sz="2800">
                <a:solidFill>
                  <a:srgbClr val="4087C8"/>
                </a:solidFill>
                <a:latin typeface="+mj-lt"/>
                <a:ea typeface="+mj-ea"/>
                <a:cs typeface="+mj-cs"/>
              </a:defRPr>
            </a:lvl1pPr>
            <a:lvl2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6644"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329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69932"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6581"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ja-JP" sz="110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10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道路法等の一部を改正する法律案</a:t>
            </a:r>
            <a:r>
              <a:rPr kumimoji="1" lang="zh-TW" altLang="en-US" sz="1108"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j-cs"/>
              </a:rPr>
              <a:t>（</a:t>
            </a:r>
            <a:r>
              <a:rPr kumimoji="1" lang="en-US" altLang="zh-TW" sz="1108"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j-cs"/>
              </a:rPr>
              <a:t>R2.5.20</a:t>
            </a:r>
            <a:r>
              <a:rPr kumimoji="1" lang="ja-JP" altLang="en-US" sz="1108"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j-cs"/>
              </a:rPr>
              <a:t>成立、</a:t>
            </a:r>
            <a:r>
              <a:rPr kumimoji="1" lang="en-US" altLang="ja-JP" sz="1108"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j-cs"/>
              </a:rPr>
              <a:t>5.27</a:t>
            </a:r>
            <a:r>
              <a:rPr kumimoji="1" lang="ja-JP" altLang="en-US" sz="1108"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j-cs"/>
              </a:rPr>
              <a:t>公布</a:t>
            </a:r>
            <a:r>
              <a:rPr kumimoji="1" lang="zh-TW" altLang="en-US" sz="1108"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j-cs"/>
              </a:rPr>
              <a:t>）</a:t>
            </a:r>
            <a:r>
              <a:rPr kumimoji="1" lang="ja-JP" altLang="en-US" sz="1108"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en-US" altLang="ja-JP" sz="1108"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j-cs"/>
              </a:rPr>
              <a:t>11.25</a:t>
            </a:r>
            <a:r>
              <a:rPr kumimoji="1" lang="ja-JP" altLang="en-US" sz="1108"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j-cs"/>
              </a:rPr>
              <a:t>施行</a:t>
            </a:r>
            <a:r>
              <a:rPr kumimoji="1" lang="en-US" altLang="ja-JP" sz="110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endParaRPr kumimoji="1" lang="ja-JP" altLang="en-US" sz="1108" b="0" i="0" u="none" strike="noStrike" kern="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pic>
        <p:nvPicPr>
          <p:cNvPr id="51" name="図 50"/>
          <p:cNvPicPr>
            <a:picLocks noChangeAspect="1"/>
          </p:cNvPicPr>
          <p:nvPr/>
        </p:nvPicPr>
        <p:blipFill>
          <a:blip r:embed="rId5"/>
          <a:stretch>
            <a:fillRect/>
          </a:stretch>
        </p:blipFill>
        <p:spPr>
          <a:xfrm>
            <a:off x="586046" y="4677520"/>
            <a:ext cx="4319102" cy="1788690"/>
          </a:xfrm>
          <a:prstGeom prst="rect">
            <a:avLst/>
          </a:prstGeom>
        </p:spPr>
      </p:pic>
      <p:pic>
        <p:nvPicPr>
          <p:cNvPr id="3" name="図 1">
            <a:extLst>
              <a:ext uri="{FF2B5EF4-FFF2-40B4-BE49-F238E27FC236}">
                <a16:creationId xmlns:a16="http://schemas.microsoft.com/office/drawing/2014/main" id="{EF66EF13-FCD5-CBEF-4A91-DAEFC7DD18F0}"/>
              </a:ext>
            </a:extLst>
          </p:cNvPr>
          <p:cNvPicPr>
            <a:picLocks noChangeAspect="1"/>
          </p:cNvPicPr>
          <p:nvPr/>
        </p:nvPicPr>
        <p:blipFill>
          <a:blip r:embed="rId6"/>
          <a:stretch>
            <a:fillRect/>
          </a:stretch>
        </p:blipFill>
        <p:spPr>
          <a:xfrm>
            <a:off x="8808542" y="61098"/>
            <a:ext cx="612654" cy="593529"/>
          </a:xfrm>
          <a:prstGeom prst="rect">
            <a:avLst/>
          </a:prstGeom>
        </p:spPr>
      </p:pic>
      <p:sp>
        <p:nvSpPr>
          <p:cNvPr id="29" name="スライド番号プレースホルダー 28">
            <a:extLst>
              <a:ext uri="{FF2B5EF4-FFF2-40B4-BE49-F238E27FC236}">
                <a16:creationId xmlns:a16="http://schemas.microsoft.com/office/drawing/2014/main" id="{EA83DC5B-3524-BB72-2E94-4572CEB3E765}"/>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6A9F43B-676D-4280-A2B2-48BEEB1046DC}" type="slidenum">
              <a:rPr kumimoji="1" lang="en-US" altLang="ja-JP" sz="1800" b="0" i="0" u="none" strike="noStrike" kern="1200" cap="none" spc="0" normalizeH="0" baseline="0" noProof="0" smtClean="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1" lang="en-US" altLang="ja-JP" sz="1800"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11087708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88505" y="3578192"/>
            <a:ext cx="5829303" cy="3278983"/>
          </a:xfrm>
          <a:prstGeom prst="rect">
            <a:avLst/>
          </a:prstGeom>
        </p:spPr>
      </p:pic>
      <p:sp>
        <p:nvSpPr>
          <p:cNvPr id="4" name="テキスト ボックス 3"/>
          <p:cNvSpPr txBox="1"/>
          <p:nvPr/>
        </p:nvSpPr>
        <p:spPr>
          <a:xfrm>
            <a:off x="381000" y="1492791"/>
            <a:ext cx="4379234" cy="1964640"/>
          </a:xfrm>
          <a:prstGeom prst="rect">
            <a:avLst/>
          </a:prstGeom>
          <a:noFill/>
        </p:spPr>
        <p:txBody>
          <a:bodyPr wrap="square" rtlCol="0">
            <a:spAutoFit/>
          </a:bodyPr>
          <a:lstStyle/>
          <a:p>
            <a:pPr marL="216000" marR="0" lvl="0" indent="-216000" algn="l" defTabSz="914400" rtl="0" eaLnBrk="1" fontAlgn="base" latinLnBrk="0" hangingPunct="1">
              <a:lnSpc>
                <a:spcPct val="100000"/>
              </a:lnSpc>
              <a:spcBef>
                <a:spcPct val="0"/>
              </a:spcBef>
              <a:spcAft>
                <a:spcPts val="200"/>
              </a:spcAft>
              <a:buClrTx/>
              <a:buSzTx/>
              <a:buFontTx/>
              <a:buNone/>
              <a:tabLst/>
              <a:defRPr/>
            </a:pPr>
            <a:r>
              <a:rPr kumimoji="1" lang="ja-JP" altLang="en-US" sz="1200" b="0" i="0" u="none" strike="noStrike" kern="1200" cap="none" spc="0" normalizeH="0" baseline="0" noProof="0">
                <a:ln>
                  <a:noFill/>
                </a:ln>
                <a:solidFill>
                  <a:srgbClr val="FF0066"/>
                </a:solidFill>
                <a:effectLst/>
                <a:uLnTx/>
                <a:uFillTx/>
                <a:latin typeface="Arial" charset="0"/>
                <a:ea typeface="ＭＳ Ｐゴシック" charset="-128"/>
                <a:cs typeface="+mn-cs"/>
              </a:rPr>
              <a:t>①</a:t>
            </a:r>
            <a:r>
              <a:rPr kumimoji="1" lang="ja-JP" altLang="en-US" sz="1200" b="0" i="0" u="none" strike="noStrike" kern="1200" cap="none" spc="0" normalizeH="0" baseline="0" noProof="0">
                <a:ln>
                  <a:noFill/>
                </a:ln>
                <a:solidFill>
                  <a:srgbClr val="000000"/>
                </a:solidFill>
                <a:effectLst/>
                <a:uLnTx/>
                <a:uFillTx/>
                <a:latin typeface="Arial" charset="0"/>
                <a:ea typeface="ＭＳ Ｐゴシック" charset="-128"/>
                <a:cs typeface="+mn-cs"/>
              </a:rPr>
              <a:t>　車線を減らして歩道を拡げるなど、歩道等の中に（通行区間とは別に）歩行者の滞留・賑わい空間を整備することが可能</a:t>
            </a:r>
            <a:endParaRPr kumimoji="1" lang="en-US" altLang="ja-JP"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a:p>
            <a:pPr marL="396000" marR="0" lvl="0" indent="-144000" algn="l" defTabSz="914400" rtl="0" eaLnBrk="1" fontAlgn="base" latinLnBrk="0" hangingPunct="1">
              <a:lnSpc>
                <a:spcPct val="100000"/>
              </a:lnSpc>
              <a:spcBef>
                <a:spcPct val="0"/>
              </a:spcBef>
              <a:spcAft>
                <a:spcPts val="600"/>
              </a:spcAft>
              <a:buClrTx/>
              <a:buSzTx/>
              <a:buFontTx/>
              <a:buNone/>
              <a:tabLst/>
              <a:defRPr/>
            </a:pPr>
            <a:r>
              <a:rPr kumimoji="1" lang="ja-JP" altLang="en-US" sz="12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公共：交付金</a:t>
            </a:r>
            <a:endParaRPr kumimoji="1" lang="en-US" altLang="ja-JP"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a:p>
            <a:pPr marL="216000" marR="0" lvl="0" indent="-216000" algn="l" defTabSz="914400" rtl="0" eaLnBrk="1" fontAlgn="base" latinLnBrk="0" hangingPunct="1">
              <a:lnSpc>
                <a:spcPct val="100000"/>
              </a:lnSpc>
              <a:spcBef>
                <a:spcPct val="0"/>
              </a:spcBef>
              <a:spcAft>
                <a:spcPts val="200"/>
              </a:spcAft>
              <a:buClrTx/>
              <a:buSzTx/>
              <a:buFontTx/>
              <a:buNone/>
              <a:tabLst/>
              <a:defRPr/>
            </a:pPr>
            <a:r>
              <a:rPr kumimoji="1" lang="ja-JP" altLang="en-US" sz="1200" b="0" i="0" u="none" strike="noStrike" kern="1200" cap="none" spc="0" normalizeH="0" baseline="0" noProof="0">
                <a:ln>
                  <a:noFill/>
                </a:ln>
                <a:solidFill>
                  <a:srgbClr val="FF0066"/>
                </a:solidFill>
                <a:effectLst/>
                <a:uLnTx/>
                <a:uFillTx/>
                <a:latin typeface="Arial" charset="0"/>
                <a:ea typeface="ＭＳ Ｐゴシック" charset="-128"/>
                <a:cs typeface="+mn-cs"/>
              </a:rPr>
              <a:t>②</a:t>
            </a:r>
            <a:r>
              <a:rPr kumimoji="1" lang="ja-JP" altLang="en-US" sz="1200" b="0" i="0" u="none" strike="noStrike" kern="1200" cap="none" spc="0" normalizeH="0" baseline="0" noProof="0">
                <a:ln>
                  <a:noFill/>
                </a:ln>
                <a:solidFill>
                  <a:srgbClr val="000000"/>
                </a:solidFill>
                <a:effectLst/>
                <a:uLnTx/>
                <a:uFillTx/>
                <a:latin typeface="Arial" charset="0"/>
                <a:ea typeface="ＭＳ Ｐゴシック" charset="-128"/>
                <a:cs typeface="+mn-cs"/>
              </a:rPr>
              <a:t>　カフェやベンチの設置など、占用制度を緩和</a:t>
            </a:r>
            <a:endParaRPr kumimoji="1" lang="en-US" altLang="ja-JP"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a:p>
            <a:pPr marL="396000" marR="0" lvl="0" indent="-144000" algn="l" defTabSz="914400" rtl="0" eaLnBrk="1" fontAlgn="base" latinLnBrk="0" hangingPunct="1">
              <a:lnSpc>
                <a:spcPct val="100000"/>
              </a:lnSpc>
              <a:spcBef>
                <a:spcPct val="0"/>
              </a:spcBef>
              <a:spcAft>
                <a:spcPts val="200"/>
              </a:spcAft>
              <a:buClrTx/>
              <a:buSzTx/>
              <a:buFontTx/>
              <a:buNone/>
              <a:tabLst/>
              <a:defRPr/>
            </a:pPr>
            <a:r>
              <a:rPr kumimoji="1" lang="ja-JP" altLang="en-US" sz="12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 “無余地性”</a:t>
            </a:r>
            <a:r>
              <a:rPr kumimoji="1" lang="en-US" altLang="ja-JP" sz="1200" b="0" i="0" u="none" strike="noStrike" kern="1200" cap="none" spc="0" normalizeH="0" baseline="3000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 ※1</a:t>
            </a:r>
            <a:r>
              <a:rPr kumimoji="1" lang="ja-JP" altLang="en-US" sz="12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基準が除外され、占用物が置きやすく</a:t>
            </a:r>
          </a:p>
          <a:p>
            <a:pPr marL="1116000" marR="0" lvl="0" indent="-648000" algn="l" defTabSz="914400" rtl="0" eaLnBrk="1" fontAlgn="base" latinLnBrk="0" hangingPunct="1">
              <a:lnSpc>
                <a:spcPct val="100000"/>
              </a:lnSpc>
              <a:spcBef>
                <a:spcPct val="0"/>
              </a:spcBef>
              <a:spcAft>
                <a:spcPts val="600"/>
              </a:spcAft>
              <a:buClrTx/>
              <a:buSzTx/>
              <a:buFontTx/>
              <a:buNone/>
              <a:tabLst/>
              <a:defRPr/>
            </a:pPr>
            <a:r>
              <a:rPr kumimoji="1" lang="en-US" altLang="ja-JP" sz="7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1</a:t>
            </a:r>
            <a:r>
              <a:rPr kumimoji="1" lang="ja-JP" altLang="en-US" sz="7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無余地性＝道路区域外にその占用物を置く余地がなく、やむを得ない場合のみ占用を許可する、という基準</a:t>
            </a:r>
          </a:p>
          <a:p>
            <a:pPr marL="396000" marR="0" lvl="0" indent="-144000" algn="l" defTabSz="914400" rtl="0" eaLnBrk="1" fontAlgn="base" latinLnBrk="0" hangingPunct="1">
              <a:lnSpc>
                <a:spcPct val="100000"/>
              </a:lnSpc>
              <a:spcBef>
                <a:spcPct val="0"/>
              </a:spcBef>
              <a:spcAft>
                <a:spcPts val="200"/>
              </a:spcAft>
              <a:buClrTx/>
              <a:buSzTx/>
              <a:buFontTx/>
              <a:buNone/>
              <a:tabLst/>
              <a:defRPr/>
            </a:pPr>
            <a:r>
              <a:rPr kumimoji="1" lang="ja-JP" altLang="en-US" sz="12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実質的に</a:t>
            </a:r>
            <a:r>
              <a:rPr kumimoji="1" lang="en-US" altLang="ja-JP" sz="12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20</a:t>
            </a:r>
            <a:r>
              <a:rPr kumimoji="1" lang="ja-JP" altLang="en-US" sz="12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年の占用が可能、多額の初期投資が必要な物件も設置しやすく　</a:t>
            </a:r>
            <a:r>
              <a:rPr kumimoji="1" lang="ja-JP" altLang="en-US" sz="105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占用公募を行う場合</a:t>
            </a:r>
            <a:r>
              <a:rPr kumimoji="1" lang="en-US" altLang="ja-JP" sz="1050" b="0" i="0" u="none" strike="noStrike" kern="1200" cap="none" spc="0" normalizeH="0" baseline="3000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2</a:t>
            </a:r>
            <a:r>
              <a:rPr kumimoji="1" lang="ja-JP" altLang="en-US" sz="1050" b="0" i="0" u="none" strike="noStrike" kern="1200" cap="none" spc="0" normalizeH="0" baseline="0" noProof="0" err="1">
                <a:ln>
                  <a:noFill/>
                </a:ln>
                <a:solidFill>
                  <a:srgbClr val="000000"/>
                </a:solidFill>
                <a:effectLst/>
                <a:uLnTx/>
                <a:uFillTx/>
                <a:latin typeface="ＭＳ Ｐ明朝" panose="02020600040205080304" pitchFamily="18" charset="-128"/>
                <a:ea typeface="ＭＳ Ｐ明朝" panose="02020600040205080304" pitchFamily="18" charset="-128"/>
                <a:cs typeface="+mn-cs"/>
              </a:rPr>
              <a:t>。</a:t>
            </a:r>
            <a:r>
              <a:rPr kumimoji="1" lang="ja-JP" altLang="en-US" sz="105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通常は５年。）</a:t>
            </a:r>
            <a:endParaRPr kumimoji="1" lang="en-US" altLang="ja-JP" sz="105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endParaRPr>
          </a:p>
          <a:p>
            <a:pPr marL="648000" marR="0" lvl="0" indent="-180000" algn="l" defTabSz="914400" rtl="0" eaLnBrk="1" fontAlgn="base" latinLnBrk="0" hangingPunct="1">
              <a:lnSpc>
                <a:spcPct val="100000"/>
              </a:lnSpc>
              <a:spcBef>
                <a:spcPct val="0"/>
              </a:spcBef>
              <a:spcAft>
                <a:spcPts val="600"/>
              </a:spcAft>
              <a:buClrTx/>
              <a:buSzTx/>
              <a:buFontTx/>
              <a:buNone/>
              <a:tabLst/>
              <a:defRPr/>
            </a:pPr>
            <a:r>
              <a:rPr kumimoji="1" lang="en-US" altLang="ja-JP" sz="7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2</a:t>
            </a:r>
            <a:r>
              <a:rPr kumimoji="1" lang="ja-JP" altLang="en-US" sz="7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公募が行われない場合でも、道路協力団体による占用であれば許可に代わって協議で占用可</a:t>
            </a:r>
            <a:endParaRPr kumimoji="1" lang="en-US" altLang="ja-JP" sz="7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endParaRPr>
          </a:p>
        </p:txBody>
      </p:sp>
      <p:sp>
        <p:nvSpPr>
          <p:cNvPr id="5" name="テキスト ボックス 4"/>
          <p:cNvSpPr txBox="1"/>
          <p:nvPr/>
        </p:nvSpPr>
        <p:spPr>
          <a:xfrm>
            <a:off x="356780" y="1248617"/>
            <a:ext cx="4403454" cy="307777"/>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sng" strike="noStrike" kern="1200" cap="none" spc="0" normalizeH="0" baseline="0" noProof="0">
                <a:ln>
                  <a:noFill/>
                </a:ln>
                <a:solidFill>
                  <a:srgbClr val="000000"/>
                </a:solidFill>
                <a:effectLst/>
                <a:uLnTx/>
                <a:uFillTx/>
                <a:latin typeface="Arial" charset="0"/>
                <a:ea typeface="ＭＳ Ｐゴシック" charset="-128"/>
                <a:cs typeface="+mn-cs"/>
              </a:rPr>
              <a:t>歩行者利便増進道路</a:t>
            </a:r>
          </a:p>
        </p:txBody>
      </p:sp>
      <p:sp>
        <p:nvSpPr>
          <p:cNvPr id="6" name="テキスト ボックス 5"/>
          <p:cNvSpPr txBox="1"/>
          <p:nvPr/>
        </p:nvSpPr>
        <p:spPr>
          <a:xfrm>
            <a:off x="5038745" y="1492792"/>
            <a:ext cx="4464496" cy="1749197"/>
          </a:xfrm>
          <a:prstGeom prst="rect">
            <a:avLst/>
          </a:prstGeom>
          <a:noFill/>
        </p:spPr>
        <p:txBody>
          <a:bodyPr wrap="square" rtlCol="0">
            <a:spAutoFit/>
          </a:bodyPr>
          <a:lstStyle/>
          <a:p>
            <a:pPr marL="216000" marR="0" lvl="0" indent="-216000" algn="l" defTabSz="914400" rtl="0" eaLnBrk="1" fontAlgn="base" latinLnBrk="0" hangingPunct="1">
              <a:lnSpc>
                <a:spcPct val="100000"/>
              </a:lnSpc>
              <a:spcBef>
                <a:spcPct val="0"/>
              </a:spcBef>
              <a:spcAft>
                <a:spcPts val="200"/>
              </a:spcAft>
              <a:buClrTx/>
              <a:buSzTx/>
              <a:buFontTx/>
              <a:buNone/>
              <a:tabLst/>
              <a:defRPr/>
            </a:pPr>
            <a:r>
              <a:rPr kumimoji="1" lang="ja-JP" altLang="en-US" sz="1200" b="0" i="0" u="none" strike="noStrike" kern="1200" cap="none" spc="0" normalizeH="0" baseline="0" noProof="0">
                <a:ln>
                  <a:noFill/>
                </a:ln>
                <a:solidFill>
                  <a:srgbClr val="0000FF"/>
                </a:solidFill>
                <a:effectLst/>
                <a:uLnTx/>
                <a:uFillTx/>
                <a:latin typeface="Arial" charset="0"/>
                <a:ea typeface="ＭＳ Ｐゴシック" charset="-128"/>
                <a:cs typeface="+mn-cs"/>
              </a:rPr>
              <a:t>③</a:t>
            </a:r>
            <a:r>
              <a:rPr kumimoji="1" lang="ja-JP" altLang="en-US" sz="1200" b="0" i="0" u="none" strike="noStrike" kern="1200" cap="none" spc="0" normalizeH="0" baseline="0" noProof="0">
                <a:ln>
                  <a:noFill/>
                </a:ln>
                <a:solidFill>
                  <a:srgbClr val="000000"/>
                </a:solidFill>
                <a:effectLst/>
                <a:uLnTx/>
                <a:uFillTx/>
                <a:latin typeface="Arial" charset="0"/>
                <a:ea typeface="ＭＳ Ｐゴシック" charset="-128"/>
                <a:cs typeface="+mn-cs"/>
              </a:rPr>
              <a:t>　公共による道路の修復・改変と民間によるオープンスペースの提供など、官民一体による公共空間の創出が可能</a:t>
            </a:r>
            <a:endParaRPr kumimoji="1" lang="en-US" altLang="ja-JP"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a:p>
            <a:pPr marL="396000" marR="0" lvl="0" indent="-144000" algn="l" defTabSz="914400" rtl="0" eaLnBrk="1" fontAlgn="base" latinLnBrk="0" hangingPunct="1">
              <a:lnSpc>
                <a:spcPct val="100000"/>
              </a:lnSpc>
              <a:spcBef>
                <a:spcPct val="0"/>
              </a:spcBef>
              <a:spcAft>
                <a:spcPts val="0"/>
              </a:spcAft>
              <a:buClrTx/>
              <a:buSzTx/>
              <a:buFontTx/>
              <a:buNone/>
              <a:tabLst/>
              <a:defRPr/>
            </a:pPr>
            <a:r>
              <a:rPr kumimoji="1" lang="ja-JP" altLang="en-US" sz="12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公共 ： 交付金</a:t>
            </a:r>
            <a:endParaRPr kumimoji="1" lang="en-US" altLang="ja-JP" sz="12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endParaRPr>
          </a:p>
          <a:p>
            <a:pPr marL="396000" marR="0" lvl="0" indent="0" algn="l" defTabSz="914400" rtl="0" eaLnBrk="1" fontAlgn="base" latinLnBrk="0" hangingPunct="1">
              <a:lnSpc>
                <a:spcPct val="100000"/>
              </a:lnSpc>
              <a:spcBef>
                <a:spcPct val="0"/>
              </a:spcBef>
              <a:spcAft>
                <a:spcPts val="600"/>
              </a:spcAft>
              <a:buClrTx/>
              <a:buSzTx/>
              <a:buFontTx/>
              <a:buNone/>
              <a:tabLst/>
              <a:defRPr/>
            </a:pPr>
            <a:r>
              <a:rPr kumimoji="1" lang="ja-JP" altLang="en-US" sz="12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rPr>
              <a:t>民間 ： 税制特例、補助金　 </a:t>
            </a:r>
            <a:endParaRPr kumimoji="1" lang="en-US" altLang="ja-JP" sz="1200" b="0" i="0" u="none" strike="noStrike" kern="1200" cap="none" spc="0" normalizeH="0" baseline="0" noProof="0">
              <a:ln>
                <a:noFill/>
              </a:ln>
              <a:solidFill>
                <a:srgbClr val="000000"/>
              </a:solidFill>
              <a:effectLst/>
              <a:uLnTx/>
              <a:uFillTx/>
              <a:latin typeface="ＭＳ Ｐ明朝" panose="02020600040205080304" pitchFamily="18" charset="-128"/>
              <a:ea typeface="ＭＳ Ｐ明朝" panose="02020600040205080304" pitchFamily="18" charset="-128"/>
              <a:cs typeface="+mn-cs"/>
            </a:endParaRPr>
          </a:p>
          <a:p>
            <a:pPr marL="216000" marR="0" lvl="0" indent="-216000" algn="l" defTabSz="914400" rtl="0" eaLnBrk="1" fontAlgn="base" latinLnBrk="0" hangingPunct="1">
              <a:lnSpc>
                <a:spcPct val="100000"/>
              </a:lnSpc>
              <a:spcBef>
                <a:spcPct val="0"/>
              </a:spcBef>
              <a:spcAft>
                <a:spcPts val="600"/>
              </a:spcAft>
              <a:buClrTx/>
              <a:buSzTx/>
              <a:buFontTx/>
              <a:buNone/>
              <a:tabLst/>
              <a:defRPr/>
            </a:pPr>
            <a:r>
              <a:rPr kumimoji="1" lang="ja-JP" altLang="en-US" sz="1200" b="0" i="0" u="none" strike="noStrike" kern="1200" cap="none" spc="0" normalizeH="0" baseline="0" noProof="0">
                <a:ln>
                  <a:noFill/>
                </a:ln>
                <a:solidFill>
                  <a:srgbClr val="0000FF"/>
                </a:solidFill>
                <a:effectLst/>
                <a:uLnTx/>
                <a:uFillTx/>
                <a:latin typeface="Arial" charset="0"/>
                <a:ea typeface="ＭＳ Ｐゴシック" charset="-128"/>
                <a:cs typeface="+mn-cs"/>
              </a:rPr>
              <a:t>④</a:t>
            </a:r>
            <a:r>
              <a:rPr kumimoji="1" lang="ja-JP" altLang="en-US" sz="1200" b="0" i="0" u="none" strike="noStrike" kern="1200" cap="none" spc="0" normalizeH="0" baseline="0" noProof="0">
                <a:ln>
                  <a:noFill/>
                </a:ln>
                <a:solidFill>
                  <a:srgbClr val="000000"/>
                </a:solidFill>
                <a:effectLst/>
                <a:uLnTx/>
                <a:uFillTx/>
                <a:latin typeface="Arial" charset="0"/>
                <a:ea typeface="ＭＳ Ｐゴシック" charset="-128"/>
                <a:cs typeface="+mn-cs"/>
              </a:rPr>
              <a:t>　区域内の特定の道路について、駐車場出入口の設置を制限することが可能</a:t>
            </a:r>
            <a:endParaRPr kumimoji="1" lang="en-US" altLang="ja-JP"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a:p>
            <a:pPr marL="216000" marR="0" lvl="0" indent="-216000" algn="l" defTabSz="914400" rtl="0" eaLnBrk="1" fontAlgn="base" latinLnBrk="0" hangingPunct="1">
              <a:lnSpc>
                <a:spcPct val="100000"/>
              </a:lnSpc>
              <a:spcBef>
                <a:spcPct val="0"/>
              </a:spcBef>
              <a:spcAft>
                <a:spcPts val="0"/>
              </a:spcAft>
              <a:buClrTx/>
              <a:buSzTx/>
              <a:buFontTx/>
              <a:buNone/>
              <a:tabLst/>
              <a:defRPr/>
            </a:pPr>
            <a:r>
              <a:rPr kumimoji="1" lang="ja-JP" altLang="en-US" sz="1200" b="0" i="0" u="none" strike="noStrike" kern="1200" cap="none" spc="0" normalizeH="0" baseline="0" noProof="0">
                <a:ln>
                  <a:noFill/>
                </a:ln>
                <a:solidFill>
                  <a:srgbClr val="0000FF"/>
                </a:solidFill>
                <a:effectLst/>
                <a:uLnTx/>
                <a:uFillTx/>
                <a:latin typeface="Arial" charset="0"/>
                <a:ea typeface="ＭＳ Ｐゴシック" charset="-128"/>
                <a:cs typeface="+mn-cs"/>
              </a:rPr>
              <a:t>⑤</a:t>
            </a:r>
            <a:r>
              <a:rPr kumimoji="1" lang="ja-JP" altLang="en-US" sz="1200" b="0" i="0" u="none" strike="noStrike" kern="1200" cap="none" spc="0" normalizeH="0" baseline="0" noProof="0">
                <a:ln>
                  <a:noFill/>
                </a:ln>
                <a:solidFill>
                  <a:srgbClr val="000000"/>
                </a:solidFill>
                <a:effectLst/>
                <a:uLnTx/>
                <a:uFillTx/>
                <a:latin typeface="Arial" charset="0"/>
                <a:ea typeface="ＭＳ Ｐゴシック" charset="-128"/>
                <a:cs typeface="+mn-cs"/>
              </a:rPr>
              <a:t>　イベント実施時などに都市再生推進法人が道路の占用・使用手続等を一括して対応</a:t>
            </a:r>
            <a:endParaRPr kumimoji="1" lang="en-US" altLang="ja-JP"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7" name="テキスト ボックス 6"/>
          <p:cNvSpPr txBox="1"/>
          <p:nvPr/>
        </p:nvSpPr>
        <p:spPr>
          <a:xfrm>
            <a:off x="4968655" y="1248617"/>
            <a:ext cx="4556346" cy="307777"/>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0" i="0" u="sng" strike="noStrike" kern="1200" cap="none" spc="0" normalizeH="0" baseline="0" noProof="0">
                <a:ln>
                  <a:noFill/>
                </a:ln>
                <a:solidFill>
                  <a:srgbClr val="000000"/>
                </a:solidFill>
                <a:effectLst/>
                <a:uLnTx/>
                <a:uFillTx/>
                <a:latin typeface="Arial" charset="0"/>
                <a:ea typeface="ＭＳ Ｐゴシック" charset="-128"/>
                <a:cs typeface="+mn-cs"/>
              </a:rPr>
              <a:t>滞在快適性等向上区域</a:t>
            </a:r>
          </a:p>
        </p:txBody>
      </p:sp>
      <p:sp>
        <p:nvSpPr>
          <p:cNvPr id="8" name="テキスト ボックス 7"/>
          <p:cNvSpPr txBox="1"/>
          <p:nvPr/>
        </p:nvSpPr>
        <p:spPr>
          <a:xfrm>
            <a:off x="6308795" y="4165918"/>
            <a:ext cx="3148254" cy="2431435"/>
          </a:xfrm>
          <a:prstGeom prst="rect">
            <a:avLst/>
          </a:prstGeom>
          <a:noFill/>
        </p:spPr>
        <p:txBody>
          <a:bodyPr wrap="square" rtlCol="0">
            <a:spAutoFit/>
          </a:bodyPr>
          <a:lstStyle/>
          <a:p>
            <a:pPr marL="216000" marR="0" lvl="0" indent="-216000" algn="l" defTabSz="914400" rtl="0" eaLnBrk="1" fontAlgn="base" latinLnBrk="0" hangingPunct="1">
              <a:lnSpc>
                <a:spcPct val="100000"/>
              </a:lnSpc>
              <a:spcBef>
                <a:spcPct val="0"/>
              </a:spcBef>
              <a:spcAft>
                <a:spcPts val="1200"/>
              </a:spcAft>
              <a:buClrTx/>
              <a:buSzTx/>
              <a:buFontTx/>
              <a:buNone/>
              <a:tabLst/>
              <a:defRPr/>
            </a:pPr>
            <a:r>
              <a:rPr kumimoji="1" lang="en-US" altLang="ja-JP" sz="12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ⅰ</a:t>
            </a:r>
            <a:r>
              <a:rPr kumimoji="1" lang="ja-JP" altLang="en-US" sz="1200" b="0" i="0" u="none" strike="noStrike" kern="1200" cap="none" spc="0" normalizeH="0" baseline="0" noProof="0" err="1">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a:t>
            </a:r>
            <a:r>
              <a:rPr kumimoji="1" lang="ja-JP" altLang="en-US" sz="12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歩行者の利便増進のための道路整備や、その周辺で民間によるオープンスペースが提供されるなど、エリア内で</a:t>
            </a:r>
            <a:r>
              <a:rPr kumimoji="1" lang="ja-JP" altLang="en-US" sz="1200" b="0" i="0" u="dotted"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まちづくりが行いやすくなる</a:t>
            </a:r>
            <a:r>
              <a:rPr kumimoji="1" lang="ja-JP" altLang="en-US" sz="12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a:t>
            </a:r>
            <a:endParaRPr kumimoji="1" lang="en-US" altLang="ja-JP" sz="12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endParaRPr>
          </a:p>
          <a:p>
            <a:pPr marL="216000" marR="0" lvl="0" indent="-216000" algn="l" defTabSz="914400" rtl="0" eaLnBrk="1" fontAlgn="base" latinLnBrk="0" hangingPunct="1">
              <a:lnSpc>
                <a:spcPct val="100000"/>
              </a:lnSpc>
              <a:spcBef>
                <a:spcPct val="0"/>
              </a:spcBef>
              <a:spcAft>
                <a:spcPts val="1200"/>
              </a:spcAft>
              <a:buClrTx/>
              <a:buSzTx/>
              <a:buFontTx/>
              <a:buNone/>
              <a:tabLst/>
              <a:defRPr/>
            </a:pPr>
            <a:r>
              <a:rPr kumimoji="1" lang="en-US" altLang="ja-JP" sz="12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ⅱ</a:t>
            </a:r>
            <a:r>
              <a:rPr kumimoji="1" lang="ja-JP" altLang="en-US" sz="1200" b="0" i="0" u="none" strike="noStrike" kern="1200" cap="none" spc="0" normalizeH="0" baseline="0" noProof="0" err="1">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a:t>
            </a:r>
            <a:r>
              <a:rPr kumimoji="1" lang="ja-JP" altLang="en-US" sz="12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カフェ、ベンチ等の道路の占用について、占用基準・期間の緩和、都市再生推進法人による手続面のサポートにより、</a:t>
            </a:r>
            <a:r>
              <a:rPr kumimoji="1" lang="ja-JP" altLang="en-US" sz="1200" b="0" i="0" u="dotted"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空間活用が行いやすくなる</a:t>
            </a:r>
            <a:r>
              <a:rPr kumimoji="1" lang="ja-JP" altLang="en-US" sz="12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a:t>
            </a:r>
            <a:endParaRPr kumimoji="1" lang="en-US" altLang="ja-JP" sz="12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endParaRPr>
          </a:p>
          <a:p>
            <a:pPr marL="216000" marR="0" lvl="0" indent="-216000" algn="l" defTabSz="914400" rtl="0" eaLnBrk="1" fontAlgn="base" latinLnBrk="0" hangingPunct="1">
              <a:lnSpc>
                <a:spcPct val="100000"/>
              </a:lnSpc>
              <a:spcBef>
                <a:spcPct val="0"/>
              </a:spcBef>
              <a:spcAft>
                <a:spcPts val="1200"/>
              </a:spcAft>
              <a:buClrTx/>
              <a:buSzTx/>
              <a:buFontTx/>
              <a:buNone/>
              <a:tabLst/>
              <a:defRPr/>
            </a:pPr>
            <a:r>
              <a:rPr kumimoji="1" lang="en-US" altLang="ja-JP" sz="12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ⅲ</a:t>
            </a:r>
            <a:r>
              <a:rPr kumimoji="1" lang="ja-JP" altLang="en-US" sz="1200" b="0" i="0" u="none" strike="noStrike" kern="1200" cap="none" spc="0" normalizeH="0" baseline="0" noProof="0" err="1">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a:t>
            </a:r>
            <a:r>
              <a:rPr kumimoji="1" lang="ja-JP" altLang="en-US" sz="12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歩行者の利便増進が図られた道路沿いの駐車場の出入口の設置制限により、　エリア内の安全性や快適性が向上する。</a:t>
            </a:r>
          </a:p>
        </p:txBody>
      </p:sp>
      <p:sp>
        <p:nvSpPr>
          <p:cNvPr id="9" name="フリーフォーム 8"/>
          <p:cNvSpPr/>
          <p:nvPr/>
        </p:nvSpPr>
        <p:spPr>
          <a:xfrm>
            <a:off x="4554001" y="3221054"/>
            <a:ext cx="2695060" cy="790231"/>
          </a:xfrm>
          <a:custGeom>
            <a:avLst/>
            <a:gdLst>
              <a:gd name="connsiteX0" fmla="*/ 0 w 4267200"/>
              <a:gd name="connsiteY0" fmla="*/ 0 h 647700"/>
              <a:gd name="connsiteX1" fmla="*/ 4267200 w 4267200"/>
              <a:gd name="connsiteY1" fmla="*/ 647700 h 647700"/>
              <a:gd name="connsiteX0" fmla="*/ 0 w 4267200"/>
              <a:gd name="connsiteY0" fmla="*/ 0 h 647700"/>
              <a:gd name="connsiteX1" fmla="*/ 4267200 w 4267200"/>
              <a:gd name="connsiteY1" fmla="*/ 647700 h 647700"/>
              <a:gd name="connsiteX0" fmla="*/ 0 w 4267200"/>
              <a:gd name="connsiteY0" fmla="*/ 0 h 647700"/>
              <a:gd name="connsiteX1" fmla="*/ 4267200 w 4267200"/>
              <a:gd name="connsiteY1" fmla="*/ 647700 h 647700"/>
              <a:gd name="connsiteX0" fmla="*/ 0 w 4267200"/>
              <a:gd name="connsiteY0" fmla="*/ 0 h 647700"/>
              <a:gd name="connsiteX1" fmla="*/ 4267200 w 4267200"/>
              <a:gd name="connsiteY1" fmla="*/ 647700 h 647700"/>
              <a:gd name="connsiteX0" fmla="*/ 0 w 4267200"/>
              <a:gd name="connsiteY0" fmla="*/ 0 h 647700"/>
              <a:gd name="connsiteX1" fmla="*/ 4267200 w 4267200"/>
              <a:gd name="connsiteY1" fmla="*/ 647700 h 647700"/>
              <a:gd name="connsiteX0" fmla="*/ 0 w 4251960"/>
              <a:gd name="connsiteY0" fmla="*/ 0 h 563880"/>
              <a:gd name="connsiteX1" fmla="*/ 4251960 w 4251960"/>
              <a:gd name="connsiteY1" fmla="*/ 563880 h 563880"/>
              <a:gd name="connsiteX0" fmla="*/ 0 w 4251960"/>
              <a:gd name="connsiteY0" fmla="*/ 0 h 563880"/>
              <a:gd name="connsiteX1" fmla="*/ 4251960 w 4251960"/>
              <a:gd name="connsiteY1" fmla="*/ 563880 h 563880"/>
              <a:gd name="connsiteX0" fmla="*/ 0 w 4315460"/>
              <a:gd name="connsiteY0" fmla="*/ 0 h 716280"/>
              <a:gd name="connsiteX1" fmla="*/ 4315460 w 4315460"/>
              <a:gd name="connsiteY1" fmla="*/ 716280 h 716280"/>
              <a:gd name="connsiteX0" fmla="*/ 0 w 4315460"/>
              <a:gd name="connsiteY0" fmla="*/ 0 h 716280"/>
              <a:gd name="connsiteX1" fmla="*/ 4315460 w 4315460"/>
              <a:gd name="connsiteY1" fmla="*/ 716280 h 716280"/>
              <a:gd name="connsiteX0" fmla="*/ 0 w 4312285"/>
              <a:gd name="connsiteY0" fmla="*/ 0 h 786130"/>
              <a:gd name="connsiteX1" fmla="*/ 4312285 w 4312285"/>
              <a:gd name="connsiteY1" fmla="*/ 786130 h 786130"/>
              <a:gd name="connsiteX0" fmla="*/ 0 w 4312285"/>
              <a:gd name="connsiteY0" fmla="*/ 0 h 786130"/>
              <a:gd name="connsiteX1" fmla="*/ 4312285 w 4312285"/>
              <a:gd name="connsiteY1" fmla="*/ 786130 h 786130"/>
              <a:gd name="connsiteX0" fmla="*/ 0 w 2750185"/>
              <a:gd name="connsiteY0" fmla="*/ 0 h 755650"/>
              <a:gd name="connsiteX1" fmla="*/ 2750185 w 2750185"/>
              <a:gd name="connsiteY1" fmla="*/ 755650 h 755650"/>
              <a:gd name="connsiteX0" fmla="*/ 0 w 2997320"/>
              <a:gd name="connsiteY0" fmla="*/ 0 h 768006"/>
              <a:gd name="connsiteX1" fmla="*/ 2997320 w 2997320"/>
              <a:gd name="connsiteY1" fmla="*/ 768006 h 768006"/>
              <a:gd name="connsiteX0" fmla="*/ 0 w 2997320"/>
              <a:gd name="connsiteY0" fmla="*/ 0 h 768006"/>
              <a:gd name="connsiteX1" fmla="*/ 2997320 w 2997320"/>
              <a:gd name="connsiteY1" fmla="*/ 768006 h 768006"/>
              <a:gd name="connsiteX0" fmla="*/ 0 w 2753480"/>
              <a:gd name="connsiteY0" fmla="*/ 0 h 714666"/>
              <a:gd name="connsiteX1" fmla="*/ 2753480 w 2753480"/>
              <a:gd name="connsiteY1" fmla="*/ 714666 h 714666"/>
              <a:gd name="connsiteX0" fmla="*/ 0 w 2730620"/>
              <a:gd name="connsiteY0" fmla="*/ 0 h 768006"/>
              <a:gd name="connsiteX1" fmla="*/ 2730620 w 2730620"/>
              <a:gd name="connsiteY1" fmla="*/ 768006 h 768006"/>
              <a:gd name="connsiteX0" fmla="*/ 0 w 2669660"/>
              <a:gd name="connsiteY0" fmla="*/ 0 h 768006"/>
              <a:gd name="connsiteX1" fmla="*/ 2669660 w 2669660"/>
              <a:gd name="connsiteY1" fmla="*/ 768006 h 768006"/>
              <a:gd name="connsiteX0" fmla="*/ 0 w 2695060"/>
              <a:gd name="connsiteY0" fmla="*/ 0 h 790231"/>
              <a:gd name="connsiteX1" fmla="*/ 2695060 w 2695060"/>
              <a:gd name="connsiteY1" fmla="*/ 790231 h 790231"/>
              <a:gd name="connsiteX0" fmla="*/ 0 w 2695060"/>
              <a:gd name="connsiteY0" fmla="*/ 0 h 790231"/>
              <a:gd name="connsiteX1" fmla="*/ 2695060 w 2695060"/>
              <a:gd name="connsiteY1" fmla="*/ 790231 h 790231"/>
            </a:gdLst>
            <a:ahLst/>
            <a:cxnLst>
              <a:cxn ang="0">
                <a:pos x="connsiteX0" y="connsiteY0"/>
              </a:cxn>
              <a:cxn ang="0">
                <a:pos x="connsiteX1" y="connsiteY1"/>
              </a:cxn>
            </a:cxnLst>
            <a:rect l="l" t="t" r="r" b="b"/>
            <a:pathLst>
              <a:path w="2695060" h="790231">
                <a:moveTo>
                  <a:pt x="0" y="0"/>
                </a:moveTo>
                <a:cubicBezTo>
                  <a:pt x="561460" y="507313"/>
                  <a:pt x="2331205" y="-134329"/>
                  <a:pt x="2695060" y="790231"/>
                </a:cubicBezTo>
              </a:path>
            </a:pathLst>
          </a:custGeom>
          <a:noFill/>
          <a:ln w="127000">
            <a:solidFill>
              <a:srgbClr val="66FFC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0" name="フリーフォーム 9"/>
          <p:cNvSpPr/>
          <p:nvPr/>
        </p:nvSpPr>
        <p:spPr>
          <a:xfrm>
            <a:off x="7249179" y="3199755"/>
            <a:ext cx="373899" cy="901700"/>
          </a:xfrm>
          <a:custGeom>
            <a:avLst/>
            <a:gdLst>
              <a:gd name="connsiteX0" fmla="*/ 0 w 4267200"/>
              <a:gd name="connsiteY0" fmla="*/ 0 h 647700"/>
              <a:gd name="connsiteX1" fmla="*/ 4267200 w 4267200"/>
              <a:gd name="connsiteY1" fmla="*/ 647700 h 647700"/>
              <a:gd name="connsiteX0" fmla="*/ 0 w 4267200"/>
              <a:gd name="connsiteY0" fmla="*/ 0 h 647700"/>
              <a:gd name="connsiteX1" fmla="*/ 4267200 w 4267200"/>
              <a:gd name="connsiteY1" fmla="*/ 647700 h 647700"/>
              <a:gd name="connsiteX0" fmla="*/ 0 w 4267200"/>
              <a:gd name="connsiteY0" fmla="*/ 0 h 647700"/>
              <a:gd name="connsiteX1" fmla="*/ 4267200 w 4267200"/>
              <a:gd name="connsiteY1" fmla="*/ 647700 h 647700"/>
              <a:gd name="connsiteX0" fmla="*/ 419981 w 429987"/>
              <a:gd name="connsiteY0" fmla="*/ 0 h 673100"/>
              <a:gd name="connsiteX1" fmla="*/ 881 w 429987"/>
              <a:gd name="connsiteY1" fmla="*/ 673100 h 673100"/>
              <a:gd name="connsiteX0" fmla="*/ 420313 w 420313"/>
              <a:gd name="connsiteY0" fmla="*/ 0 h 673100"/>
              <a:gd name="connsiteX1" fmla="*/ 1213 w 420313"/>
              <a:gd name="connsiteY1" fmla="*/ 673100 h 673100"/>
              <a:gd name="connsiteX0" fmla="*/ 435509 w 435509"/>
              <a:gd name="connsiteY0" fmla="*/ 0 h 558800"/>
              <a:gd name="connsiteX1" fmla="*/ 1169 w 435509"/>
              <a:gd name="connsiteY1" fmla="*/ 558800 h 558800"/>
              <a:gd name="connsiteX0" fmla="*/ 434540 w 434540"/>
              <a:gd name="connsiteY0" fmla="*/ 0 h 558800"/>
              <a:gd name="connsiteX1" fmla="*/ 200 w 434540"/>
              <a:gd name="connsiteY1" fmla="*/ 558800 h 558800"/>
              <a:gd name="connsiteX0" fmla="*/ 390116 w 390116"/>
              <a:gd name="connsiteY0" fmla="*/ 0 h 723900"/>
              <a:gd name="connsiteX1" fmla="*/ 226 w 390116"/>
              <a:gd name="connsiteY1" fmla="*/ 723900 h 723900"/>
              <a:gd name="connsiteX0" fmla="*/ 401717 w 401717"/>
              <a:gd name="connsiteY0" fmla="*/ 0 h 723900"/>
              <a:gd name="connsiteX1" fmla="*/ 11827 w 401717"/>
              <a:gd name="connsiteY1" fmla="*/ 723900 h 723900"/>
              <a:gd name="connsiteX0" fmla="*/ 373899 w 373899"/>
              <a:gd name="connsiteY0" fmla="*/ 0 h 901700"/>
              <a:gd name="connsiteX1" fmla="*/ 12584 w 373899"/>
              <a:gd name="connsiteY1" fmla="*/ 901700 h 901700"/>
            </a:gdLst>
            <a:ahLst/>
            <a:cxnLst>
              <a:cxn ang="0">
                <a:pos x="connsiteX0" y="connsiteY0"/>
              </a:cxn>
              <a:cxn ang="0">
                <a:pos x="connsiteX1" y="connsiteY1"/>
              </a:cxn>
            </a:cxnLst>
            <a:rect l="l" t="t" r="r" b="b"/>
            <a:pathLst>
              <a:path w="373899" h="901700">
                <a:moveTo>
                  <a:pt x="373899" y="0"/>
                </a:moveTo>
                <a:cubicBezTo>
                  <a:pt x="310399" y="304800"/>
                  <a:pt x="-73776" y="453390"/>
                  <a:pt x="12584" y="901700"/>
                </a:cubicBezTo>
              </a:path>
            </a:pathLst>
          </a:custGeom>
          <a:noFill/>
          <a:ln w="127000">
            <a:solidFill>
              <a:srgbClr val="66FFCC"/>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1" name="フリーフォーム 10"/>
          <p:cNvSpPr/>
          <p:nvPr/>
        </p:nvSpPr>
        <p:spPr>
          <a:xfrm>
            <a:off x="7004293" y="3912199"/>
            <a:ext cx="533400" cy="257175"/>
          </a:xfrm>
          <a:custGeom>
            <a:avLst/>
            <a:gdLst>
              <a:gd name="connsiteX0" fmla="*/ 304800 w 533400"/>
              <a:gd name="connsiteY0" fmla="*/ 209550 h 209550"/>
              <a:gd name="connsiteX1" fmla="*/ 0 w 533400"/>
              <a:gd name="connsiteY1" fmla="*/ 127000 h 209550"/>
              <a:gd name="connsiteX2" fmla="*/ 533400 w 533400"/>
              <a:gd name="connsiteY2" fmla="*/ 0 h 209550"/>
              <a:gd name="connsiteX3" fmla="*/ 304800 w 533400"/>
              <a:gd name="connsiteY3" fmla="*/ 209550 h 209550"/>
              <a:gd name="connsiteX0" fmla="*/ 323850 w 533400"/>
              <a:gd name="connsiteY0" fmla="*/ 257175 h 257175"/>
              <a:gd name="connsiteX1" fmla="*/ 0 w 533400"/>
              <a:gd name="connsiteY1" fmla="*/ 127000 h 257175"/>
              <a:gd name="connsiteX2" fmla="*/ 533400 w 533400"/>
              <a:gd name="connsiteY2" fmla="*/ 0 h 257175"/>
              <a:gd name="connsiteX3" fmla="*/ 323850 w 533400"/>
              <a:gd name="connsiteY3" fmla="*/ 257175 h 257175"/>
            </a:gdLst>
            <a:ahLst/>
            <a:cxnLst>
              <a:cxn ang="0">
                <a:pos x="connsiteX0" y="connsiteY0"/>
              </a:cxn>
              <a:cxn ang="0">
                <a:pos x="connsiteX1" y="connsiteY1"/>
              </a:cxn>
              <a:cxn ang="0">
                <a:pos x="connsiteX2" y="connsiteY2"/>
              </a:cxn>
              <a:cxn ang="0">
                <a:pos x="connsiteX3" y="connsiteY3"/>
              </a:cxn>
            </a:cxnLst>
            <a:rect l="l" t="t" r="r" b="b"/>
            <a:pathLst>
              <a:path w="533400" h="257175">
                <a:moveTo>
                  <a:pt x="323850" y="257175"/>
                </a:moveTo>
                <a:lnTo>
                  <a:pt x="0" y="127000"/>
                </a:lnTo>
                <a:lnTo>
                  <a:pt x="533400" y="0"/>
                </a:lnTo>
                <a:lnTo>
                  <a:pt x="323850" y="257175"/>
                </a:lnTo>
                <a:close/>
              </a:path>
            </a:pathLst>
          </a:custGeom>
          <a:solidFill>
            <a:srgbClr val="66FFCC"/>
          </a:solid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2" name="テキスト ボックス 11"/>
          <p:cNvSpPr txBox="1"/>
          <p:nvPr/>
        </p:nvSpPr>
        <p:spPr>
          <a:xfrm>
            <a:off x="6637317" y="3534603"/>
            <a:ext cx="2968070" cy="369332"/>
          </a:xfrm>
          <a:prstGeom prst="rect">
            <a:avLst/>
          </a:prstGeom>
          <a:noFill/>
        </p:spPr>
        <p:txBody>
          <a:bodyPr wrap="square" rtlCol="0">
            <a:spAutoFit/>
          </a:bodyPr>
          <a:lstStyle/>
          <a:p>
            <a:pPr marL="216000" marR="0" lvl="0" indent="-216000" algn="l" defTabSz="914400" rtl="0" eaLnBrk="1" fontAlgn="base" latinLnBrk="0" hangingPunct="1">
              <a:lnSpc>
                <a:spcPct val="100000"/>
              </a:lnSpc>
              <a:spcBef>
                <a:spcPct val="0"/>
              </a:spcBef>
              <a:spcAft>
                <a:spcPts val="1200"/>
              </a:spcAft>
              <a:buClrTx/>
              <a:buSzTx/>
              <a:buFontTx/>
              <a:buNone/>
              <a:tabLst/>
              <a:defRPr/>
            </a:pPr>
            <a:r>
              <a:rPr kumimoji="1" lang="ja-JP" altLang="en-US" sz="1400" b="0" i="0" u="none" strike="noStrike" kern="1200" cap="none" spc="0" normalizeH="0" baseline="0" noProof="0">
                <a:ln>
                  <a:noFill/>
                </a:ln>
                <a:solidFill>
                  <a:srgbClr val="000000"/>
                </a:solidFill>
                <a:effectLst/>
                <a:uLnTx/>
                <a:uFillTx/>
                <a:latin typeface="AR P丸ゴシック体E" panose="020F0900000000000000" pitchFamily="50" charset="-128"/>
                <a:ea typeface="AR P丸ゴシック体E" panose="020F0900000000000000" pitchFamily="50" charset="-128"/>
                <a:cs typeface="+mn-cs"/>
              </a:rPr>
              <a:t>両制度を併用すると</a:t>
            </a:r>
            <a:r>
              <a:rPr kumimoji="1" lang="en-US" altLang="ja-JP" sz="1400" b="0" i="0" u="none" strike="noStrike" kern="1200" cap="none" spc="0" normalizeH="0" baseline="0" noProof="0">
                <a:ln>
                  <a:noFill/>
                </a:ln>
                <a:solidFill>
                  <a:srgbClr val="000000"/>
                </a:solidFill>
                <a:effectLst/>
                <a:uLnTx/>
                <a:uFillTx/>
                <a:latin typeface="AR P丸ゴシック体E" panose="020F0900000000000000" pitchFamily="50" charset="-128"/>
                <a:ea typeface="AR P丸ゴシック体E" panose="020F0900000000000000" pitchFamily="50" charset="-128"/>
                <a:cs typeface="+mn-cs"/>
              </a:rPr>
              <a:t>…</a:t>
            </a:r>
            <a:r>
              <a:rPr kumimoji="1" lang="ja-JP" altLang="en-US" sz="1400" b="0" i="0" u="none" strike="noStrike" kern="1200" cap="none" spc="0" normalizeH="0" baseline="0" noProof="0">
                <a:ln>
                  <a:noFill/>
                </a:ln>
                <a:solidFill>
                  <a:srgbClr val="4087C8"/>
                </a:solidFill>
                <a:effectLst/>
                <a:uLnTx/>
                <a:uFillTx/>
                <a:latin typeface="AR P丸ゴシック体E" panose="020F0900000000000000" pitchFamily="50" charset="-128"/>
                <a:ea typeface="AR P丸ゴシック体E" panose="020F0900000000000000" pitchFamily="50" charset="-128"/>
                <a:cs typeface="+mn-cs"/>
              </a:rPr>
              <a:t>相乗効果 </a:t>
            </a:r>
            <a:r>
              <a:rPr kumimoji="1" lang="ja-JP" altLang="en-US" sz="1800" b="1" i="0" u="none" strike="noStrike" kern="1200" cap="none" spc="0" normalizeH="0" baseline="0" noProof="0">
                <a:ln>
                  <a:noFill/>
                </a:ln>
                <a:solidFill>
                  <a:srgbClr val="4087C8"/>
                </a:solidFill>
                <a:effectLst/>
                <a:uLnTx/>
                <a:uFillTx/>
                <a:latin typeface="AR P丸ゴシック体E" panose="020F0900000000000000" pitchFamily="50" charset="-128"/>
                <a:ea typeface="AR P丸ゴシック体E" panose="020F0900000000000000" pitchFamily="50" charset="-128"/>
                <a:cs typeface="+mn-cs"/>
              </a:rPr>
              <a:t>大</a:t>
            </a:r>
            <a:endParaRPr kumimoji="1" lang="en-US" altLang="ja-JP" sz="1600" b="1" i="0" u="none" strike="noStrike" kern="1200" cap="none" spc="0" normalizeH="0" baseline="0" noProof="0">
              <a:ln>
                <a:noFill/>
              </a:ln>
              <a:solidFill>
                <a:srgbClr val="4087C8"/>
              </a:solidFill>
              <a:effectLst/>
              <a:uLnTx/>
              <a:uFillTx/>
              <a:latin typeface="AR P丸ゴシック体E" panose="020F0900000000000000" pitchFamily="50" charset="-128"/>
              <a:ea typeface="AR P丸ゴシック体E" panose="020F0900000000000000" pitchFamily="50" charset="-128"/>
              <a:cs typeface="+mn-cs"/>
            </a:endParaRPr>
          </a:p>
        </p:txBody>
      </p:sp>
      <p:sp>
        <p:nvSpPr>
          <p:cNvPr id="13" name="フリーフォーム 12"/>
          <p:cNvSpPr/>
          <p:nvPr/>
        </p:nvSpPr>
        <p:spPr>
          <a:xfrm>
            <a:off x="704423" y="4980758"/>
            <a:ext cx="3257544" cy="1211193"/>
          </a:xfrm>
          <a:custGeom>
            <a:avLst/>
            <a:gdLst>
              <a:gd name="connsiteX0" fmla="*/ 0 w 5388864"/>
              <a:gd name="connsiteY0" fmla="*/ 4120896 h 4120896"/>
              <a:gd name="connsiteX1" fmla="*/ 0 w 5388864"/>
              <a:gd name="connsiteY1" fmla="*/ 4120896 h 4120896"/>
              <a:gd name="connsiteX2" fmla="*/ 109728 w 5388864"/>
              <a:gd name="connsiteY2" fmla="*/ 4059936 h 4120896"/>
              <a:gd name="connsiteX3" fmla="*/ 5388864 w 5388864"/>
              <a:gd name="connsiteY3" fmla="*/ 0 h 4120896"/>
              <a:gd name="connsiteX4" fmla="*/ 5388864 w 5388864"/>
              <a:gd name="connsiteY4" fmla="*/ 4120896 h 4120896"/>
              <a:gd name="connsiteX5" fmla="*/ 0 w 5388864"/>
              <a:gd name="connsiteY5" fmla="*/ 4120896 h 4120896"/>
              <a:gd name="connsiteX0" fmla="*/ 0 w 5388864"/>
              <a:gd name="connsiteY0" fmla="*/ 4120896 h 4133596"/>
              <a:gd name="connsiteX1" fmla="*/ 0 w 5388864"/>
              <a:gd name="connsiteY1" fmla="*/ 4120896 h 4133596"/>
              <a:gd name="connsiteX2" fmla="*/ 109728 w 5388864"/>
              <a:gd name="connsiteY2" fmla="*/ 4059936 h 4133596"/>
              <a:gd name="connsiteX3" fmla="*/ 5388864 w 5388864"/>
              <a:gd name="connsiteY3" fmla="*/ 0 h 4133596"/>
              <a:gd name="connsiteX4" fmla="*/ 3217164 w 5388864"/>
              <a:gd name="connsiteY4" fmla="*/ 4133596 h 4133596"/>
              <a:gd name="connsiteX5" fmla="*/ 0 w 5388864"/>
              <a:gd name="connsiteY5" fmla="*/ 4120896 h 4133596"/>
              <a:gd name="connsiteX0" fmla="*/ 0 w 5084064"/>
              <a:gd name="connsiteY0" fmla="*/ 3117596 h 3130296"/>
              <a:gd name="connsiteX1" fmla="*/ 0 w 5084064"/>
              <a:gd name="connsiteY1" fmla="*/ 3117596 h 3130296"/>
              <a:gd name="connsiteX2" fmla="*/ 109728 w 5084064"/>
              <a:gd name="connsiteY2" fmla="*/ 3056636 h 3130296"/>
              <a:gd name="connsiteX3" fmla="*/ 5084064 w 5084064"/>
              <a:gd name="connsiteY3" fmla="*/ 0 h 3130296"/>
              <a:gd name="connsiteX4" fmla="*/ 3217164 w 5084064"/>
              <a:gd name="connsiteY4" fmla="*/ 3130296 h 3130296"/>
              <a:gd name="connsiteX5" fmla="*/ 0 w 5084064"/>
              <a:gd name="connsiteY5" fmla="*/ 3117596 h 3130296"/>
              <a:gd name="connsiteX0" fmla="*/ 0 w 5084064"/>
              <a:gd name="connsiteY0" fmla="*/ 3117596 h 3130296"/>
              <a:gd name="connsiteX1" fmla="*/ 0 w 5084064"/>
              <a:gd name="connsiteY1" fmla="*/ 3117596 h 3130296"/>
              <a:gd name="connsiteX2" fmla="*/ 109728 w 5084064"/>
              <a:gd name="connsiteY2" fmla="*/ 3056636 h 3130296"/>
              <a:gd name="connsiteX3" fmla="*/ 4198918 w 5084064"/>
              <a:gd name="connsiteY3" fmla="*/ 14054 h 3130296"/>
              <a:gd name="connsiteX4" fmla="*/ 5084064 w 5084064"/>
              <a:gd name="connsiteY4" fmla="*/ 0 h 3130296"/>
              <a:gd name="connsiteX5" fmla="*/ 3217164 w 5084064"/>
              <a:gd name="connsiteY5" fmla="*/ 3130296 h 3130296"/>
              <a:gd name="connsiteX6" fmla="*/ 0 w 5084064"/>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203490 w 5088636"/>
              <a:gd name="connsiteY3" fmla="*/ 140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203490 w 5088636"/>
              <a:gd name="connsiteY3" fmla="*/ 140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419390 w 5088636"/>
              <a:gd name="connsiteY3" fmla="*/ 1029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688471 w 5088636"/>
              <a:gd name="connsiteY3" fmla="*/ 560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45536"/>
              <a:gd name="connsiteX1" fmla="*/ 4572 w 5088636"/>
              <a:gd name="connsiteY1" fmla="*/ 3117596 h 3145536"/>
              <a:gd name="connsiteX2" fmla="*/ 0 w 5088636"/>
              <a:gd name="connsiteY2" fmla="*/ 1875536 h 3145536"/>
              <a:gd name="connsiteX3" fmla="*/ 4688471 w 5088636"/>
              <a:gd name="connsiteY3" fmla="*/ 560 h 3145536"/>
              <a:gd name="connsiteX4" fmla="*/ 5088636 w 5088636"/>
              <a:gd name="connsiteY4" fmla="*/ 0 h 3145536"/>
              <a:gd name="connsiteX5" fmla="*/ 3404616 w 5088636"/>
              <a:gd name="connsiteY5" fmla="*/ 3145536 h 3145536"/>
              <a:gd name="connsiteX6" fmla="*/ 4572 w 5088636"/>
              <a:gd name="connsiteY6" fmla="*/ 3117596 h 3145536"/>
              <a:gd name="connsiteX0" fmla="*/ 1809718 w 5088636"/>
              <a:gd name="connsiteY0" fmla="*/ 1926438 h 3145536"/>
              <a:gd name="connsiteX1" fmla="*/ 4572 w 5088636"/>
              <a:gd name="connsiteY1" fmla="*/ 3117596 h 3145536"/>
              <a:gd name="connsiteX2" fmla="*/ 0 w 5088636"/>
              <a:gd name="connsiteY2" fmla="*/ 1875536 h 3145536"/>
              <a:gd name="connsiteX3" fmla="*/ 4688471 w 5088636"/>
              <a:gd name="connsiteY3" fmla="*/ 560 h 3145536"/>
              <a:gd name="connsiteX4" fmla="*/ 5088636 w 5088636"/>
              <a:gd name="connsiteY4" fmla="*/ 0 h 3145536"/>
              <a:gd name="connsiteX5" fmla="*/ 3404616 w 5088636"/>
              <a:gd name="connsiteY5" fmla="*/ 3145536 h 3145536"/>
              <a:gd name="connsiteX6" fmla="*/ 1809718 w 5088636"/>
              <a:gd name="connsiteY6" fmla="*/ 1926438 h 3145536"/>
              <a:gd name="connsiteX0" fmla="*/ 3404616 w 5088636"/>
              <a:gd name="connsiteY0" fmla="*/ 3145536 h 3145536"/>
              <a:gd name="connsiteX1" fmla="*/ 4572 w 5088636"/>
              <a:gd name="connsiteY1" fmla="*/ 3117596 h 3145536"/>
              <a:gd name="connsiteX2" fmla="*/ 0 w 5088636"/>
              <a:gd name="connsiteY2" fmla="*/ 1875536 h 3145536"/>
              <a:gd name="connsiteX3" fmla="*/ 4688471 w 5088636"/>
              <a:gd name="connsiteY3" fmla="*/ 560 h 3145536"/>
              <a:gd name="connsiteX4" fmla="*/ 5088636 w 5088636"/>
              <a:gd name="connsiteY4" fmla="*/ 0 h 3145536"/>
              <a:gd name="connsiteX5" fmla="*/ 3404616 w 5088636"/>
              <a:gd name="connsiteY5" fmla="*/ 3145536 h 3145536"/>
              <a:gd name="connsiteX0" fmla="*/ 3404616 w 5088636"/>
              <a:gd name="connsiteY0" fmla="*/ 3145536 h 3145536"/>
              <a:gd name="connsiteX1" fmla="*/ 0 w 5088636"/>
              <a:gd name="connsiteY1" fmla="*/ 1875536 h 3145536"/>
              <a:gd name="connsiteX2" fmla="*/ 4688471 w 5088636"/>
              <a:gd name="connsiteY2" fmla="*/ 560 h 3145536"/>
              <a:gd name="connsiteX3" fmla="*/ 5088636 w 5088636"/>
              <a:gd name="connsiteY3" fmla="*/ 0 h 3145536"/>
              <a:gd name="connsiteX4" fmla="*/ 3404616 w 5088636"/>
              <a:gd name="connsiteY4" fmla="*/ 3145536 h 3145536"/>
              <a:gd name="connsiteX0" fmla="*/ 3130732 w 4814752"/>
              <a:gd name="connsiteY0" fmla="*/ 3145536 h 3145536"/>
              <a:gd name="connsiteX1" fmla="*/ 0 w 4814752"/>
              <a:gd name="connsiteY1" fmla="*/ 1786832 h 3145536"/>
              <a:gd name="connsiteX2" fmla="*/ 4414587 w 4814752"/>
              <a:gd name="connsiteY2" fmla="*/ 560 h 3145536"/>
              <a:gd name="connsiteX3" fmla="*/ 4814752 w 4814752"/>
              <a:gd name="connsiteY3" fmla="*/ 0 h 3145536"/>
              <a:gd name="connsiteX4" fmla="*/ 3130732 w 4814752"/>
              <a:gd name="connsiteY4" fmla="*/ 3145536 h 3145536"/>
              <a:gd name="connsiteX0" fmla="*/ 3616255 w 4814752"/>
              <a:gd name="connsiteY0" fmla="*/ 2245831 h 2245831"/>
              <a:gd name="connsiteX1" fmla="*/ 0 w 4814752"/>
              <a:gd name="connsiteY1" fmla="*/ 1786832 h 2245831"/>
              <a:gd name="connsiteX2" fmla="*/ 4414587 w 4814752"/>
              <a:gd name="connsiteY2" fmla="*/ 560 h 2245831"/>
              <a:gd name="connsiteX3" fmla="*/ 4814752 w 4814752"/>
              <a:gd name="connsiteY3" fmla="*/ 0 h 2245831"/>
              <a:gd name="connsiteX4" fmla="*/ 3616255 w 4814752"/>
              <a:gd name="connsiteY4" fmla="*/ 2245831 h 2245831"/>
              <a:gd name="connsiteX0" fmla="*/ 3616255 w 4814752"/>
              <a:gd name="connsiteY0" fmla="*/ 2245831 h 2245831"/>
              <a:gd name="connsiteX1" fmla="*/ 0 w 4814752"/>
              <a:gd name="connsiteY1" fmla="*/ 1786832 h 2245831"/>
              <a:gd name="connsiteX2" fmla="*/ 3769714 w 4814752"/>
              <a:gd name="connsiteY2" fmla="*/ 305319 h 2245831"/>
              <a:gd name="connsiteX3" fmla="*/ 4814752 w 4814752"/>
              <a:gd name="connsiteY3" fmla="*/ 0 h 2245831"/>
              <a:gd name="connsiteX4" fmla="*/ 3616255 w 4814752"/>
              <a:gd name="connsiteY4" fmla="*/ 2245831 h 2245831"/>
              <a:gd name="connsiteX0" fmla="*/ 3616255 w 4607472"/>
              <a:gd name="connsiteY0" fmla="*/ 1940512 h 1940512"/>
              <a:gd name="connsiteX1" fmla="*/ 0 w 4607472"/>
              <a:gd name="connsiteY1" fmla="*/ 1481513 h 1940512"/>
              <a:gd name="connsiteX2" fmla="*/ 3769714 w 4607472"/>
              <a:gd name="connsiteY2" fmla="*/ 0 h 1940512"/>
              <a:gd name="connsiteX3" fmla="*/ 4607472 w 4607472"/>
              <a:gd name="connsiteY3" fmla="*/ 69769 h 1940512"/>
              <a:gd name="connsiteX4" fmla="*/ 3616255 w 4607472"/>
              <a:gd name="connsiteY4" fmla="*/ 1940512 h 1940512"/>
              <a:gd name="connsiteX0" fmla="*/ 3616255 w 4607472"/>
              <a:gd name="connsiteY0" fmla="*/ 1901440 h 1901440"/>
              <a:gd name="connsiteX1" fmla="*/ 0 w 4607472"/>
              <a:gd name="connsiteY1" fmla="*/ 1442441 h 1901440"/>
              <a:gd name="connsiteX2" fmla="*/ 3677589 w 4607472"/>
              <a:gd name="connsiteY2" fmla="*/ 0 h 1901440"/>
              <a:gd name="connsiteX3" fmla="*/ 4607472 w 4607472"/>
              <a:gd name="connsiteY3" fmla="*/ 30697 h 1901440"/>
              <a:gd name="connsiteX4" fmla="*/ 3616255 w 4607472"/>
              <a:gd name="connsiteY4" fmla="*/ 1901440 h 1901440"/>
              <a:gd name="connsiteX0" fmla="*/ 3616255 w 4607472"/>
              <a:gd name="connsiteY0" fmla="*/ 1885811 h 1885811"/>
              <a:gd name="connsiteX1" fmla="*/ 0 w 4607472"/>
              <a:gd name="connsiteY1" fmla="*/ 1426812 h 1885811"/>
              <a:gd name="connsiteX2" fmla="*/ 3646881 w 4607472"/>
              <a:gd name="connsiteY2" fmla="*/ 0 h 1885811"/>
              <a:gd name="connsiteX3" fmla="*/ 4607472 w 4607472"/>
              <a:gd name="connsiteY3" fmla="*/ 15068 h 1885811"/>
              <a:gd name="connsiteX4" fmla="*/ 3616255 w 4607472"/>
              <a:gd name="connsiteY4" fmla="*/ 1885811 h 1885811"/>
              <a:gd name="connsiteX0" fmla="*/ 3616255 w 4607472"/>
              <a:gd name="connsiteY0" fmla="*/ 1870743 h 1870743"/>
              <a:gd name="connsiteX1" fmla="*/ 0 w 4607472"/>
              <a:gd name="connsiteY1" fmla="*/ 1411744 h 1870743"/>
              <a:gd name="connsiteX2" fmla="*/ 3476187 w 4607472"/>
              <a:gd name="connsiteY2" fmla="*/ 48113 h 1870743"/>
              <a:gd name="connsiteX3" fmla="*/ 4607472 w 4607472"/>
              <a:gd name="connsiteY3" fmla="*/ 0 h 1870743"/>
              <a:gd name="connsiteX4" fmla="*/ 3616255 w 4607472"/>
              <a:gd name="connsiteY4" fmla="*/ 1870743 h 1870743"/>
              <a:gd name="connsiteX0" fmla="*/ 3616255 w 4576437"/>
              <a:gd name="connsiteY0" fmla="*/ 1822630 h 1822630"/>
              <a:gd name="connsiteX1" fmla="*/ 0 w 4576437"/>
              <a:gd name="connsiteY1" fmla="*/ 1363631 h 1822630"/>
              <a:gd name="connsiteX2" fmla="*/ 3476187 w 4576437"/>
              <a:gd name="connsiteY2" fmla="*/ 0 h 1822630"/>
              <a:gd name="connsiteX3" fmla="*/ 4576437 w 4576437"/>
              <a:gd name="connsiteY3" fmla="*/ 15068 h 1822630"/>
              <a:gd name="connsiteX4" fmla="*/ 3616255 w 4576437"/>
              <a:gd name="connsiteY4" fmla="*/ 1822630 h 182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76437" h="1822630">
                <a:moveTo>
                  <a:pt x="3616255" y="1822630"/>
                </a:moveTo>
                <a:lnTo>
                  <a:pt x="0" y="1363631"/>
                </a:lnTo>
                <a:lnTo>
                  <a:pt x="3476187" y="0"/>
                </a:lnTo>
                <a:lnTo>
                  <a:pt x="4576437" y="15068"/>
                </a:lnTo>
                <a:lnTo>
                  <a:pt x="3616255" y="1822630"/>
                </a:lnTo>
                <a:close/>
              </a:path>
            </a:pathLst>
          </a:custGeom>
          <a:solidFill>
            <a:srgbClr val="FF0066">
              <a:alpha val="14902"/>
            </a:srgbClr>
          </a:solidFill>
          <a:ln w="57150">
            <a:solidFill>
              <a:srgbClr val="FF0066">
                <a:alpha val="47843"/>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4" name="フリーフォーム 13"/>
          <p:cNvSpPr/>
          <p:nvPr/>
        </p:nvSpPr>
        <p:spPr>
          <a:xfrm>
            <a:off x="5377803" y="5543889"/>
            <a:ext cx="915401" cy="687500"/>
          </a:xfrm>
          <a:custGeom>
            <a:avLst/>
            <a:gdLst>
              <a:gd name="connsiteX0" fmla="*/ 0 w 5388864"/>
              <a:gd name="connsiteY0" fmla="*/ 4120896 h 4120896"/>
              <a:gd name="connsiteX1" fmla="*/ 0 w 5388864"/>
              <a:gd name="connsiteY1" fmla="*/ 4120896 h 4120896"/>
              <a:gd name="connsiteX2" fmla="*/ 109728 w 5388864"/>
              <a:gd name="connsiteY2" fmla="*/ 4059936 h 4120896"/>
              <a:gd name="connsiteX3" fmla="*/ 5388864 w 5388864"/>
              <a:gd name="connsiteY3" fmla="*/ 0 h 4120896"/>
              <a:gd name="connsiteX4" fmla="*/ 5388864 w 5388864"/>
              <a:gd name="connsiteY4" fmla="*/ 4120896 h 4120896"/>
              <a:gd name="connsiteX5" fmla="*/ 0 w 5388864"/>
              <a:gd name="connsiteY5" fmla="*/ 4120896 h 4120896"/>
              <a:gd name="connsiteX0" fmla="*/ 0 w 5388864"/>
              <a:gd name="connsiteY0" fmla="*/ 4120896 h 4133596"/>
              <a:gd name="connsiteX1" fmla="*/ 0 w 5388864"/>
              <a:gd name="connsiteY1" fmla="*/ 4120896 h 4133596"/>
              <a:gd name="connsiteX2" fmla="*/ 109728 w 5388864"/>
              <a:gd name="connsiteY2" fmla="*/ 4059936 h 4133596"/>
              <a:gd name="connsiteX3" fmla="*/ 5388864 w 5388864"/>
              <a:gd name="connsiteY3" fmla="*/ 0 h 4133596"/>
              <a:gd name="connsiteX4" fmla="*/ 3217164 w 5388864"/>
              <a:gd name="connsiteY4" fmla="*/ 4133596 h 4133596"/>
              <a:gd name="connsiteX5" fmla="*/ 0 w 5388864"/>
              <a:gd name="connsiteY5" fmla="*/ 4120896 h 4133596"/>
              <a:gd name="connsiteX0" fmla="*/ 0 w 5084064"/>
              <a:gd name="connsiteY0" fmla="*/ 3117596 h 3130296"/>
              <a:gd name="connsiteX1" fmla="*/ 0 w 5084064"/>
              <a:gd name="connsiteY1" fmla="*/ 3117596 h 3130296"/>
              <a:gd name="connsiteX2" fmla="*/ 109728 w 5084064"/>
              <a:gd name="connsiteY2" fmla="*/ 3056636 h 3130296"/>
              <a:gd name="connsiteX3" fmla="*/ 5084064 w 5084064"/>
              <a:gd name="connsiteY3" fmla="*/ 0 h 3130296"/>
              <a:gd name="connsiteX4" fmla="*/ 3217164 w 5084064"/>
              <a:gd name="connsiteY4" fmla="*/ 3130296 h 3130296"/>
              <a:gd name="connsiteX5" fmla="*/ 0 w 5084064"/>
              <a:gd name="connsiteY5" fmla="*/ 3117596 h 3130296"/>
              <a:gd name="connsiteX0" fmla="*/ 0 w 5084064"/>
              <a:gd name="connsiteY0" fmla="*/ 3117596 h 3130296"/>
              <a:gd name="connsiteX1" fmla="*/ 0 w 5084064"/>
              <a:gd name="connsiteY1" fmla="*/ 3117596 h 3130296"/>
              <a:gd name="connsiteX2" fmla="*/ 109728 w 5084064"/>
              <a:gd name="connsiteY2" fmla="*/ 3056636 h 3130296"/>
              <a:gd name="connsiteX3" fmla="*/ 4198918 w 5084064"/>
              <a:gd name="connsiteY3" fmla="*/ 14054 h 3130296"/>
              <a:gd name="connsiteX4" fmla="*/ 5084064 w 5084064"/>
              <a:gd name="connsiteY4" fmla="*/ 0 h 3130296"/>
              <a:gd name="connsiteX5" fmla="*/ 3217164 w 5084064"/>
              <a:gd name="connsiteY5" fmla="*/ 3130296 h 3130296"/>
              <a:gd name="connsiteX6" fmla="*/ 0 w 5084064"/>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203490 w 5088636"/>
              <a:gd name="connsiteY3" fmla="*/ 140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203490 w 5088636"/>
              <a:gd name="connsiteY3" fmla="*/ 140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419390 w 5088636"/>
              <a:gd name="connsiteY3" fmla="*/ 1029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688471 w 5088636"/>
              <a:gd name="connsiteY3" fmla="*/ 560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45536"/>
              <a:gd name="connsiteX1" fmla="*/ 4572 w 5088636"/>
              <a:gd name="connsiteY1" fmla="*/ 3117596 h 3145536"/>
              <a:gd name="connsiteX2" fmla="*/ 0 w 5088636"/>
              <a:gd name="connsiteY2" fmla="*/ 1875536 h 3145536"/>
              <a:gd name="connsiteX3" fmla="*/ 4688471 w 5088636"/>
              <a:gd name="connsiteY3" fmla="*/ 560 h 3145536"/>
              <a:gd name="connsiteX4" fmla="*/ 5088636 w 5088636"/>
              <a:gd name="connsiteY4" fmla="*/ 0 h 3145536"/>
              <a:gd name="connsiteX5" fmla="*/ 3404616 w 5088636"/>
              <a:gd name="connsiteY5" fmla="*/ 3145536 h 3145536"/>
              <a:gd name="connsiteX6" fmla="*/ 4572 w 5088636"/>
              <a:gd name="connsiteY6" fmla="*/ 3117596 h 3145536"/>
              <a:gd name="connsiteX0" fmla="*/ 4572 w 7984236"/>
              <a:gd name="connsiteY0" fmla="*/ 3117036 h 3144976"/>
              <a:gd name="connsiteX1" fmla="*/ 4572 w 7984236"/>
              <a:gd name="connsiteY1" fmla="*/ 3117036 h 3144976"/>
              <a:gd name="connsiteX2" fmla="*/ 0 w 7984236"/>
              <a:gd name="connsiteY2" fmla="*/ 1874976 h 3144976"/>
              <a:gd name="connsiteX3" fmla="*/ 4688471 w 7984236"/>
              <a:gd name="connsiteY3" fmla="*/ 0 h 3144976"/>
              <a:gd name="connsiteX4" fmla="*/ 7984236 w 7984236"/>
              <a:gd name="connsiteY4" fmla="*/ 999565 h 3144976"/>
              <a:gd name="connsiteX5" fmla="*/ 3404616 w 7984236"/>
              <a:gd name="connsiteY5" fmla="*/ 3144976 h 3144976"/>
              <a:gd name="connsiteX6" fmla="*/ 4572 w 7984236"/>
              <a:gd name="connsiteY6" fmla="*/ 3117036 h 3144976"/>
              <a:gd name="connsiteX0" fmla="*/ 4572 w 7984236"/>
              <a:gd name="connsiteY0" fmla="*/ 2117471 h 2145411"/>
              <a:gd name="connsiteX1" fmla="*/ 4572 w 7984236"/>
              <a:gd name="connsiteY1" fmla="*/ 2117471 h 2145411"/>
              <a:gd name="connsiteX2" fmla="*/ 0 w 7984236"/>
              <a:gd name="connsiteY2" fmla="*/ 875411 h 2145411"/>
              <a:gd name="connsiteX3" fmla="*/ 6783971 w 7984236"/>
              <a:gd name="connsiteY3" fmla="*/ 86285 h 2145411"/>
              <a:gd name="connsiteX4" fmla="*/ 7984236 w 7984236"/>
              <a:gd name="connsiteY4" fmla="*/ 0 h 2145411"/>
              <a:gd name="connsiteX5" fmla="*/ 3404616 w 7984236"/>
              <a:gd name="connsiteY5" fmla="*/ 2145411 h 2145411"/>
              <a:gd name="connsiteX6" fmla="*/ 4572 w 7984236"/>
              <a:gd name="connsiteY6" fmla="*/ 2117471 h 2145411"/>
              <a:gd name="connsiteX0" fmla="*/ 4572 w 8090916"/>
              <a:gd name="connsiteY0" fmla="*/ 2117471 h 2117471"/>
              <a:gd name="connsiteX1" fmla="*/ 4572 w 8090916"/>
              <a:gd name="connsiteY1" fmla="*/ 2117471 h 2117471"/>
              <a:gd name="connsiteX2" fmla="*/ 0 w 8090916"/>
              <a:gd name="connsiteY2" fmla="*/ 875411 h 2117471"/>
              <a:gd name="connsiteX3" fmla="*/ 6783971 w 8090916"/>
              <a:gd name="connsiteY3" fmla="*/ 86285 h 2117471"/>
              <a:gd name="connsiteX4" fmla="*/ 7984236 w 8090916"/>
              <a:gd name="connsiteY4" fmla="*/ 0 h 2117471"/>
              <a:gd name="connsiteX5" fmla="*/ 8090916 w 8090916"/>
              <a:gd name="connsiteY5" fmla="*/ 1993011 h 2117471"/>
              <a:gd name="connsiteX6" fmla="*/ 4572 w 8090916"/>
              <a:gd name="connsiteY6" fmla="*/ 2117471 h 2117471"/>
              <a:gd name="connsiteX0" fmla="*/ 8072247 w 8090916"/>
              <a:gd name="connsiteY0" fmla="*/ 1965071 h 2117471"/>
              <a:gd name="connsiteX1" fmla="*/ 4572 w 8090916"/>
              <a:gd name="connsiteY1" fmla="*/ 2117471 h 2117471"/>
              <a:gd name="connsiteX2" fmla="*/ 0 w 8090916"/>
              <a:gd name="connsiteY2" fmla="*/ 875411 h 2117471"/>
              <a:gd name="connsiteX3" fmla="*/ 6783971 w 8090916"/>
              <a:gd name="connsiteY3" fmla="*/ 86285 h 2117471"/>
              <a:gd name="connsiteX4" fmla="*/ 7984236 w 8090916"/>
              <a:gd name="connsiteY4" fmla="*/ 0 h 2117471"/>
              <a:gd name="connsiteX5" fmla="*/ 8090916 w 8090916"/>
              <a:gd name="connsiteY5" fmla="*/ 1993011 h 2117471"/>
              <a:gd name="connsiteX6" fmla="*/ 8072247 w 8090916"/>
              <a:gd name="connsiteY6" fmla="*/ 1965071 h 2117471"/>
              <a:gd name="connsiteX0" fmla="*/ 8067675 w 8086344"/>
              <a:gd name="connsiteY0" fmla="*/ 1965071 h 2117471"/>
              <a:gd name="connsiteX1" fmla="*/ 0 w 8086344"/>
              <a:gd name="connsiteY1" fmla="*/ 2117471 h 2117471"/>
              <a:gd name="connsiteX2" fmla="*/ 6779399 w 8086344"/>
              <a:gd name="connsiteY2" fmla="*/ 86285 h 2117471"/>
              <a:gd name="connsiteX3" fmla="*/ 7979664 w 8086344"/>
              <a:gd name="connsiteY3" fmla="*/ 0 h 2117471"/>
              <a:gd name="connsiteX4" fmla="*/ 8086344 w 8086344"/>
              <a:gd name="connsiteY4" fmla="*/ 1993011 h 2117471"/>
              <a:gd name="connsiteX5" fmla="*/ 8067675 w 8086344"/>
              <a:gd name="connsiteY5" fmla="*/ 1965071 h 2117471"/>
              <a:gd name="connsiteX0" fmla="*/ 1288276 w 1306945"/>
              <a:gd name="connsiteY0" fmla="*/ 1965071 h 1993011"/>
              <a:gd name="connsiteX1" fmla="*/ 0 w 1306945"/>
              <a:gd name="connsiteY1" fmla="*/ 86285 h 1993011"/>
              <a:gd name="connsiteX2" fmla="*/ 1200265 w 1306945"/>
              <a:gd name="connsiteY2" fmla="*/ 0 h 1993011"/>
              <a:gd name="connsiteX3" fmla="*/ 1306945 w 1306945"/>
              <a:gd name="connsiteY3" fmla="*/ 1993011 h 1993011"/>
              <a:gd name="connsiteX4" fmla="*/ 1288276 w 1306945"/>
              <a:gd name="connsiteY4" fmla="*/ 1965071 h 1993011"/>
              <a:gd name="connsiteX0" fmla="*/ 1278751 w 1306945"/>
              <a:gd name="connsiteY0" fmla="*/ 1174496 h 1993011"/>
              <a:gd name="connsiteX1" fmla="*/ 0 w 1306945"/>
              <a:gd name="connsiteY1" fmla="*/ 86285 h 1993011"/>
              <a:gd name="connsiteX2" fmla="*/ 1200265 w 1306945"/>
              <a:gd name="connsiteY2" fmla="*/ 0 h 1993011"/>
              <a:gd name="connsiteX3" fmla="*/ 1306945 w 1306945"/>
              <a:gd name="connsiteY3" fmla="*/ 1993011 h 1993011"/>
              <a:gd name="connsiteX4" fmla="*/ 1278751 w 1306945"/>
              <a:gd name="connsiteY4" fmla="*/ 1174496 h 1993011"/>
              <a:gd name="connsiteX0" fmla="*/ 1278751 w 1278751"/>
              <a:gd name="connsiteY0" fmla="*/ 1174496 h 1174496"/>
              <a:gd name="connsiteX1" fmla="*/ 0 w 1278751"/>
              <a:gd name="connsiteY1" fmla="*/ 86285 h 1174496"/>
              <a:gd name="connsiteX2" fmla="*/ 1200265 w 1278751"/>
              <a:gd name="connsiteY2" fmla="*/ 0 h 1174496"/>
              <a:gd name="connsiteX3" fmla="*/ 1278751 w 1278751"/>
              <a:gd name="connsiteY3" fmla="*/ 1174496 h 1174496"/>
              <a:gd name="connsiteX0" fmla="*/ 1278751 w 1278751"/>
              <a:gd name="connsiteY0" fmla="*/ 1126871 h 1126871"/>
              <a:gd name="connsiteX1" fmla="*/ 0 w 1278751"/>
              <a:gd name="connsiteY1" fmla="*/ 38660 h 1126871"/>
              <a:gd name="connsiteX2" fmla="*/ 1276465 w 1278751"/>
              <a:gd name="connsiteY2" fmla="*/ 0 h 1126871"/>
              <a:gd name="connsiteX3" fmla="*/ 1278751 w 1278751"/>
              <a:gd name="connsiteY3" fmla="*/ 1126871 h 1126871"/>
              <a:gd name="connsiteX0" fmla="*/ 1278751 w 1305040"/>
              <a:gd name="connsiteY0" fmla="*/ 1088211 h 1088211"/>
              <a:gd name="connsiteX1" fmla="*/ 0 w 1305040"/>
              <a:gd name="connsiteY1" fmla="*/ 0 h 1088211"/>
              <a:gd name="connsiteX2" fmla="*/ 1305040 w 1305040"/>
              <a:gd name="connsiteY2" fmla="*/ 28015 h 1088211"/>
              <a:gd name="connsiteX3" fmla="*/ 1278751 w 1305040"/>
              <a:gd name="connsiteY3" fmla="*/ 1088211 h 1088211"/>
              <a:gd name="connsiteX0" fmla="*/ 1278751 w 1285990"/>
              <a:gd name="connsiteY0" fmla="*/ 1088211 h 1088211"/>
              <a:gd name="connsiteX1" fmla="*/ 0 w 1285990"/>
              <a:gd name="connsiteY1" fmla="*/ 0 h 1088211"/>
              <a:gd name="connsiteX2" fmla="*/ 1285990 w 1285990"/>
              <a:gd name="connsiteY2" fmla="*/ 28015 h 1088211"/>
              <a:gd name="connsiteX3" fmla="*/ 1278751 w 1285990"/>
              <a:gd name="connsiteY3" fmla="*/ 1088211 h 1088211"/>
              <a:gd name="connsiteX0" fmla="*/ 1253351 w 1285990"/>
              <a:gd name="connsiteY0" fmla="*/ 1050111 h 1050111"/>
              <a:gd name="connsiteX1" fmla="*/ 0 w 1285990"/>
              <a:gd name="connsiteY1" fmla="*/ 0 h 1050111"/>
              <a:gd name="connsiteX2" fmla="*/ 1285990 w 1285990"/>
              <a:gd name="connsiteY2" fmla="*/ 28015 h 1050111"/>
              <a:gd name="connsiteX3" fmla="*/ 1253351 w 1285990"/>
              <a:gd name="connsiteY3" fmla="*/ 1050111 h 1050111"/>
              <a:gd name="connsiteX0" fmla="*/ 1253351 w 1254240"/>
              <a:gd name="connsiteY0" fmla="*/ 1050111 h 1050111"/>
              <a:gd name="connsiteX1" fmla="*/ 0 w 1254240"/>
              <a:gd name="connsiteY1" fmla="*/ 0 h 1050111"/>
              <a:gd name="connsiteX2" fmla="*/ 1254240 w 1254240"/>
              <a:gd name="connsiteY2" fmla="*/ 53415 h 1050111"/>
              <a:gd name="connsiteX3" fmla="*/ 1253351 w 1254240"/>
              <a:gd name="connsiteY3" fmla="*/ 1050111 h 1050111"/>
              <a:gd name="connsiteX0" fmla="*/ 1253351 w 1266940"/>
              <a:gd name="connsiteY0" fmla="*/ 1050111 h 1050111"/>
              <a:gd name="connsiteX1" fmla="*/ 0 w 1266940"/>
              <a:gd name="connsiteY1" fmla="*/ 0 h 1050111"/>
              <a:gd name="connsiteX2" fmla="*/ 1266940 w 1266940"/>
              <a:gd name="connsiteY2" fmla="*/ 47065 h 1050111"/>
              <a:gd name="connsiteX3" fmla="*/ 1253351 w 1266940"/>
              <a:gd name="connsiteY3" fmla="*/ 1050111 h 1050111"/>
              <a:gd name="connsiteX0" fmla="*/ 1278751 w 1292340"/>
              <a:gd name="connsiteY0" fmla="*/ 1050111 h 1050111"/>
              <a:gd name="connsiteX1" fmla="*/ 0 w 1292340"/>
              <a:gd name="connsiteY1" fmla="*/ 0 h 1050111"/>
              <a:gd name="connsiteX2" fmla="*/ 1292340 w 1292340"/>
              <a:gd name="connsiteY2" fmla="*/ 47065 h 1050111"/>
              <a:gd name="connsiteX3" fmla="*/ 1278751 w 1292340"/>
              <a:gd name="connsiteY3" fmla="*/ 1050111 h 1050111"/>
              <a:gd name="connsiteX0" fmla="*/ 1269226 w 1282815"/>
              <a:gd name="connsiteY0" fmla="*/ 1050111 h 1050111"/>
              <a:gd name="connsiteX1" fmla="*/ 0 w 1282815"/>
              <a:gd name="connsiteY1" fmla="*/ 0 h 1050111"/>
              <a:gd name="connsiteX2" fmla="*/ 1282815 w 1282815"/>
              <a:gd name="connsiteY2" fmla="*/ 47065 h 1050111"/>
              <a:gd name="connsiteX3" fmla="*/ 1269226 w 1282815"/>
              <a:gd name="connsiteY3" fmla="*/ 1050111 h 1050111"/>
              <a:gd name="connsiteX0" fmla="*/ 1269226 w 1282815"/>
              <a:gd name="connsiteY0" fmla="*/ 996136 h 996136"/>
              <a:gd name="connsiteX1" fmla="*/ 0 w 1282815"/>
              <a:gd name="connsiteY1" fmla="*/ 0 h 996136"/>
              <a:gd name="connsiteX2" fmla="*/ 1282815 w 1282815"/>
              <a:gd name="connsiteY2" fmla="*/ 47065 h 996136"/>
              <a:gd name="connsiteX3" fmla="*/ 1269226 w 1282815"/>
              <a:gd name="connsiteY3" fmla="*/ 996136 h 996136"/>
              <a:gd name="connsiteX0" fmla="*/ 1269226 w 1282815"/>
              <a:gd name="connsiteY0" fmla="*/ 1008836 h 1008836"/>
              <a:gd name="connsiteX1" fmla="*/ 0 w 1282815"/>
              <a:gd name="connsiteY1" fmla="*/ 0 h 1008836"/>
              <a:gd name="connsiteX2" fmla="*/ 1282815 w 1282815"/>
              <a:gd name="connsiteY2" fmla="*/ 47065 h 1008836"/>
              <a:gd name="connsiteX3" fmla="*/ 1269226 w 1282815"/>
              <a:gd name="connsiteY3" fmla="*/ 1008836 h 1008836"/>
              <a:gd name="connsiteX0" fmla="*/ 1269226 w 1282815"/>
              <a:gd name="connsiteY0" fmla="*/ 1008836 h 1008836"/>
              <a:gd name="connsiteX1" fmla="*/ 0 w 1282815"/>
              <a:gd name="connsiteY1" fmla="*/ 0 h 1008836"/>
              <a:gd name="connsiteX2" fmla="*/ 1282815 w 1282815"/>
              <a:gd name="connsiteY2" fmla="*/ 59765 h 1008836"/>
              <a:gd name="connsiteX3" fmla="*/ 1269226 w 1282815"/>
              <a:gd name="connsiteY3" fmla="*/ 1008836 h 1008836"/>
              <a:gd name="connsiteX0" fmla="*/ 1269226 w 1276465"/>
              <a:gd name="connsiteY0" fmla="*/ 1008836 h 1008836"/>
              <a:gd name="connsiteX1" fmla="*/ 0 w 1276465"/>
              <a:gd name="connsiteY1" fmla="*/ 0 h 1008836"/>
              <a:gd name="connsiteX2" fmla="*/ 1276465 w 1276465"/>
              <a:gd name="connsiteY2" fmla="*/ 59765 h 1008836"/>
              <a:gd name="connsiteX3" fmla="*/ 1269226 w 1276465"/>
              <a:gd name="connsiteY3" fmla="*/ 1008836 h 1008836"/>
            </a:gdLst>
            <a:ahLst/>
            <a:cxnLst>
              <a:cxn ang="0">
                <a:pos x="connsiteX0" y="connsiteY0"/>
              </a:cxn>
              <a:cxn ang="0">
                <a:pos x="connsiteX1" y="connsiteY1"/>
              </a:cxn>
              <a:cxn ang="0">
                <a:pos x="connsiteX2" y="connsiteY2"/>
              </a:cxn>
              <a:cxn ang="0">
                <a:pos x="connsiteX3" y="connsiteY3"/>
              </a:cxn>
            </a:cxnLst>
            <a:rect l="l" t="t" r="r" b="b"/>
            <a:pathLst>
              <a:path w="1276465" h="1008836">
                <a:moveTo>
                  <a:pt x="1269226" y="1008836"/>
                </a:moveTo>
                <a:lnTo>
                  <a:pt x="0" y="0"/>
                </a:lnTo>
                <a:lnTo>
                  <a:pt x="1276465" y="59765"/>
                </a:lnTo>
                <a:cubicBezTo>
                  <a:pt x="1276169" y="391997"/>
                  <a:pt x="1269522" y="676604"/>
                  <a:pt x="1269226" y="1008836"/>
                </a:cubicBezTo>
                <a:close/>
              </a:path>
            </a:pathLst>
          </a:custGeom>
          <a:solidFill>
            <a:srgbClr val="FF0066">
              <a:alpha val="14902"/>
            </a:srgbClr>
          </a:solidFill>
          <a:ln w="57150">
            <a:solidFill>
              <a:srgbClr val="FF0066">
                <a:alpha val="47843"/>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5" name="フリーフォーム 14"/>
          <p:cNvSpPr/>
          <p:nvPr/>
        </p:nvSpPr>
        <p:spPr>
          <a:xfrm>
            <a:off x="3565958" y="4630447"/>
            <a:ext cx="633903" cy="109129"/>
          </a:xfrm>
          <a:custGeom>
            <a:avLst/>
            <a:gdLst>
              <a:gd name="connsiteX0" fmla="*/ 0 w 5388864"/>
              <a:gd name="connsiteY0" fmla="*/ 4120896 h 4120896"/>
              <a:gd name="connsiteX1" fmla="*/ 0 w 5388864"/>
              <a:gd name="connsiteY1" fmla="*/ 4120896 h 4120896"/>
              <a:gd name="connsiteX2" fmla="*/ 109728 w 5388864"/>
              <a:gd name="connsiteY2" fmla="*/ 4059936 h 4120896"/>
              <a:gd name="connsiteX3" fmla="*/ 5388864 w 5388864"/>
              <a:gd name="connsiteY3" fmla="*/ 0 h 4120896"/>
              <a:gd name="connsiteX4" fmla="*/ 5388864 w 5388864"/>
              <a:gd name="connsiteY4" fmla="*/ 4120896 h 4120896"/>
              <a:gd name="connsiteX5" fmla="*/ 0 w 5388864"/>
              <a:gd name="connsiteY5" fmla="*/ 4120896 h 4120896"/>
              <a:gd name="connsiteX0" fmla="*/ 0 w 5388864"/>
              <a:gd name="connsiteY0" fmla="*/ 4120896 h 4133596"/>
              <a:gd name="connsiteX1" fmla="*/ 0 w 5388864"/>
              <a:gd name="connsiteY1" fmla="*/ 4120896 h 4133596"/>
              <a:gd name="connsiteX2" fmla="*/ 109728 w 5388864"/>
              <a:gd name="connsiteY2" fmla="*/ 4059936 h 4133596"/>
              <a:gd name="connsiteX3" fmla="*/ 5388864 w 5388864"/>
              <a:gd name="connsiteY3" fmla="*/ 0 h 4133596"/>
              <a:gd name="connsiteX4" fmla="*/ 3217164 w 5388864"/>
              <a:gd name="connsiteY4" fmla="*/ 4133596 h 4133596"/>
              <a:gd name="connsiteX5" fmla="*/ 0 w 5388864"/>
              <a:gd name="connsiteY5" fmla="*/ 4120896 h 4133596"/>
              <a:gd name="connsiteX0" fmla="*/ 0 w 5084064"/>
              <a:gd name="connsiteY0" fmla="*/ 3117596 h 3130296"/>
              <a:gd name="connsiteX1" fmla="*/ 0 w 5084064"/>
              <a:gd name="connsiteY1" fmla="*/ 3117596 h 3130296"/>
              <a:gd name="connsiteX2" fmla="*/ 109728 w 5084064"/>
              <a:gd name="connsiteY2" fmla="*/ 3056636 h 3130296"/>
              <a:gd name="connsiteX3" fmla="*/ 5084064 w 5084064"/>
              <a:gd name="connsiteY3" fmla="*/ 0 h 3130296"/>
              <a:gd name="connsiteX4" fmla="*/ 3217164 w 5084064"/>
              <a:gd name="connsiteY4" fmla="*/ 3130296 h 3130296"/>
              <a:gd name="connsiteX5" fmla="*/ 0 w 5084064"/>
              <a:gd name="connsiteY5" fmla="*/ 3117596 h 3130296"/>
              <a:gd name="connsiteX0" fmla="*/ 0 w 5084064"/>
              <a:gd name="connsiteY0" fmla="*/ 3117596 h 3130296"/>
              <a:gd name="connsiteX1" fmla="*/ 0 w 5084064"/>
              <a:gd name="connsiteY1" fmla="*/ 3117596 h 3130296"/>
              <a:gd name="connsiteX2" fmla="*/ 109728 w 5084064"/>
              <a:gd name="connsiteY2" fmla="*/ 3056636 h 3130296"/>
              <a:gd name="connsiteX3" fmla="*/ 4198918 w 5084064"/>
              <a:gd name="connsiteY3" fmla="*/ 14054 h 3130296"/>
              <a:gd name="connsiteX4" fmla="*/ 5084064 w 5084064"/>
              <a:gd name="connsiteY4" fmla="*/ 0 h 3130296"/>
              <a:gd name="connsiteX5" fmla="*/ 3217164 w 5084064"/>
              <a:gd name="connsiteY5" fmla="*/ 3130296 h 3130296"/>
              <a:gd name="connsiteX6" fmla="*/ 0 w 5084064"/>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203490 w 5088636"/>
              <a:gd name="connsiteY3" fmla="*/ 140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203490 w 5088636"/>
              <a:gd name="connsiteY3" fmla="*/ 140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419390 w 5088636"/>
              <a:gd name="connsiteY3" fmla="*/ 1029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688471 w 5088636"/>
              <a:gd name="connsiteY3" fmla="*/ 560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45536"/>
              <a:gd name="connsiteX1" fmla="*/ 4572 w 5088636"/>
              <a:gd name="connsiteY1" fmla="*/ 3117596 h 3145536"/>
              <a:gd name="connsiteX2" fmla="*/ 0 w 5088636"/>
              <a:gd name="connsiteY2" fmla="*/ 1875536 h 3145536"/>
              <a:gd name="connsiteX3" fmla="*/ 4688471 w 5088636"/>
              <a:gd name="connsiteY3" fmla="*/ 560 h 3145536"/>
              <a:gd name="connsiteX4" fmla="*/ 5088636 w 5088636"/>
              <a:gd name="connsiteY4" fmla="*/ 0 h 3145536"/>
              <a:gd name="connsiteX5" fmla="*/ 3404616 w 5088636"/>
              <a:gd name="connsiteY5" fmla="*/ 3145536 h 3145536"/>
              <a:gd name="connsiteX6" fmla="*/ 4572 w 5088636"/>
              <a:gd name="connsiteY6" fmla="*/ 3117596 h 3145536"/>
              <a:gd name="connsiteX0" fmla="*/ 1809718 w 5088636"/>
              <a:gd name="connsiteY0" fmla="*/ 1926438 h 3145536"/>
              <a:gd name="connsiteX1" fmla="*/ 4572 w 5088636"/>
              <a:gd name="connsiteY1" fmla="*/ 3117596 h 3145536"/>
              <a:gd name="connsiteX2" fmla="*/ 0 w 5088636"/>
              <a:gd name="connsiteY2" fmla="*/ 1875536 h 3145536"/>
              <a:gd name="connsiteX3" fmla="*/ 4688471 w 5088636"/>
              <a:gd name="connsiteY3" fmla="*/ 560 h 3145536"/>
              <a:gd name="connsiteX4" fmla="*/ 5088636 w 5088636"/>
              <a:gd name="connsiteY4" fmla="*/ 0 h 3145536"/>
              <a:gd name="connsiteX5" fmla="*/ 3404616 w 5088636"/>
              <a:gd name="connsiteY5" fmla="*/ 3145536 h 3145536"/>
              <a:gd name="connsiteX6" fmla="*/ 1809718 w 5088636"/>
              <a:gd name="connsiteY6" fmla="*/ 1926438 h 3145536"/>
              <a:gd name="connsiteX0" fmla="*/ 3404616 w 5088636"/>
              <a:gd name="connsiteY0" fmla="*/ 3145536 h 3145536"/>
              <a:gd name="connsiteX1" fmla="*/ 4572 w 5088636"/>
              <a:gd name="connsiteY1" fmla="*/ 3117596 h 3145536"/>
              <a:gd name="connsiteX2" fmla="*/ 0 w 5088636"/>
              <a:gd name="connsiteY2" fmla="*/ 1875536 h 3145536"/>
              <a:gd name="connsiteX3" fmla="*/ 4688471 w 5088636"/>
              <a:gd name="connsiteY3" fmla="*/ 560 h 3145536"/>
              <a:gd name="connsiteX4" fmla="*/ 5088636 w 5088636"/>
              <a:gd name="connsiteY4" fmla="*/ 0 h 3145536"/>
              <a:gd name="connsiteX5" fmla="*/ 3404616 w 5088636"/>
              <a:gd name="connsiteY5" fmla="*/ 3145536 h 3145536"/>
              <a:gd name="connsiteX0" fmla="*/ 3404616 w 5088636"/>
              <a:gd name="connsiteY0" fmla="*/ 3145536 h 3145536"/>
              <a:gd name="connsiteX1" fmla="*/ 0 w 5088636"/>
              <a:gd name="connsiteY1" fmla="*/ 1875536 h 3145536"/>
              <a:gd name="connsiteX2" fmla="*/ 4688471 w 5088636"/>
              <a:gd name="connsiteY2" fmla="*/ 560 h 3145536"/>
              <a:gd name="connsiteX3" fmla="*/ 5088636 w 5088636"/>
              <a:gd name="connsiteY3" fmla="*/ 0 h 3145536"/>
              <a:gd name="connsiteX4" fmla="*/ 3404616 w 5088636"/>
              <a:gd name="connsiteY4" fmla="*/ 3145536 h 3145536"/>
              <a:gd name="connsiteX0" fmla="*/ 3130732 w 4814752"/>
              <a:gd name="connsiteY0" fmla="*/ 3145536 h 3145536"/>
              <a:gd name="connsiteX1" fmla="*/ 0 w 4814752"/>
              <a:gd name="connsiteY1" fmla="*/ 1786832 h 3145536"/>
              <a:gd name="connsiteX2" fmla="*/ 4414587 w 4814752"/>
              <a:gd name="connsiteY2" fmla="*/ 560 h 3145536"/>
              <a:gd name="connsiteX3" fmla="*/ 4814752 w 4814752"/>
              <a:gd name="connsiteY3" fmla="*/ 0 h 3145536"/>
              <a:gd name="connsiteX4" fmla="*/ 3130732 w 4814752"/>
              <a:gd name="connsiteY4" fmla="*/ 3145536 h 3145536"/>
              <a:gd name="connsiteX0" fmla="*/ 3616255 w 4814752"/>
              <a:gd name="connsiteY0" fmla="*/ 2245831 h 2245831"/>
              <a:gd name="connsiteX1" fmla="*/ 0 w 4814752"/>
              <a:gd name="connsiteY1" fmla="*/ 1786832 h 2245831"/>
              <a:gd name="connsiteX2" fmla="*/ 4414587 w 4814752"/>
              <a:gd name="connsiteY2" fmla="*/ 560 h 2245831"/>
              <a:gd name="connsiteX3" fmla="*/ 4814752 w 4814752"/>
              <a:gd name="connsiteY3" fmla="*/ 0 h 2245831"/>
              <a:gd name="connsiteX4" fmla="*/ 3616255 w 4814752"/>
              <a:gd name="connsiteY4" fmla="*/ 2245831 h 2245831"/>
              <a:gd name="connsiteX0" fmla="*/ 3616255 w 4814752"/>
              <a:gd name="connsiteY0" fmla="*/ 2245831 h 2245831"/>
              <a:gd name="connsiteX1" fmla="*/ 0 w 4814752"/>
              <a:gd name="connsiteY1" fmla="*/ 1786832 h 2245831"/>
              <a:gd name="connsiteX2" fmla="*/ 3769714 w 4814752"/>
              <a:gd name="connsiteY2" fmla="*/ 305319 h 2245831"/>
              <a:gd name="connsiteX3" fmla="*/ 4814752 w 4814752"/>
              <a:gd name="connsiteY3" fmla="*/ 0 h 2245831"/>
              <a:gd name="connsiteX4" fmla="*/ 3616255 w 4814752"/>
              <a:gd name="connsiteY4" fmla="*/ 2245831 h 2245831"/>
              <a:gd name="connsiteX0" fmla="*/ 3616255 w 4607472"/>
              <a:gd name="connsiteY0" fmla="*/ 1940512 h 1940512"/>
              <a:gd name="connsiteX1" fmla="*/ 0 w 4607472"/>
              <a:gd name="connsiteY1" fmla="*/ 1481513 h 1940512"/>
              <a:gd name="connsiteX2" fmla="*/ 3769714 w 4607472"/>
              <a:gd name="connsiteY2" fmla="*/ 0 h 1940512"/>
              <a:gd name="connsiteX3" fmla="*/ 4607472 w 4607472"/>
              <a:gd name="connsiteY3" fmla="*/ 69769 h 1940512"/>
              <a:gd name="connsiteX4" fmla="*/ 3616255 w 4607472"/>
              <a:gd name="connsiteY4" fmla="*/ 1940512 h 1940512"/>
              <a:gd name="connsiteX0" fmla="*/ 3616255 w 4607472"/>
              <a:gd name="connsiteY0" fmla="*/ 1901440 h 1901440"/>
              <a:gd name="connsiteX1" fmla="*/ 0 w 4607472"/>
              <a:gd name="connsiteY1" fmla="*/ 1442441 h 1901440"/>
              <a:gd name="connsiteX2" fmla="*/ 3677589 w 4607472"/>
              <a:gd name="connsiteY2" fmla="*/ 0 h 1901440"/>
              <a:gd name="connsiteX3" fmla="*/ 4607472 w 4607472"/>
              <a:gd name="connsiteY3" fmla="*/ 30697 h 1901440"/>
              <a:gd name="connsiteX4" fmla="*/ 3616255 w 4607472"/>
              <a:gd name="connsiteY4" fmla="*/ 1901440 h 1901440"/>
              <a:gd name="connsiteX0" fmla="*/ 3616255 w 4607472"/>
              <a:gd name="connsiteY0" fmla="*/ 1885811 h 1885811"/>
              <a:gd name="connsiteX1" fmla="*/ 0 w 4607472"/>
              <a:gd name="connsiteY1" fmla="*/ 1426812 h 1885811"/>
              <a:gd name="connsiteX2" fmla="*/ 3646881 w 4607472"/>
              <a:gd name="connsiteY2" fmla="*/ 0 h 1885811"/>
              <a:gd name="connsiteX3" fmla="*/ 4607472 w 4607472"/>
              <a:gd name="connsiteY3" fmla="*/ 15068 h 1885811"/>
              <a:gd name="connsiteX4" fmla="*/ 3616255 w 4607472"/>
              <a:gd name="connsiteY4" fmla="*/ 1885811 h 1885811"/>
              <a:gd name="connsiteX0" fmla="*/ 910093 w 1901310"/>
              <a:gd name="connsiteY0" fmla="*/ 1885811 h 1885811"/>
              <a:gd name="connsiteX1" fmla="*/ 0 w 1901310"/>
              <a:gd name="connsiteY1" fmla="*/ 684450 h 1885811"/>
              <a:gd name="connsiteX2" fmla="*/ 940719 w 1901310"/>
              <a:gd name="connsiteY2" fmla="*/ 0 h 1885811"/>
              <a:gd name="connsiteX3" fmla="*/ 1901310 w 1901310"/>
              <a:gd name="connsiteY3" fmla="*/ 15068 h 1885811"/>
              <a:gd name="connsiteX4" fmla="*/ 910093 w 1901310"/>
              <a:gd name="connsiteY4" fmla="*/ 1885811 h 1885811"/>
              <a:gd name="connsiteX0" fmla="*/ 775745 w 1901310"/>
              <a:gd name="connsiteY0" fmla="*/ 684357 h 684450"/>
              <a:gd name="connsiteX1" fmla="*/ 0 w 1901310"/>
              <a:gd name="connsiteY1" fmla="*/ 684450 h 684450"/>
              <a:gd name="connsiteX2" fmla="*/ 940719 w 1901310"/>
              <a:gd name="connsiteY2" fmla="*/ 0 h 684450"/>
              <a:gd name="connsiteX3" fmla="*/ 1901310 w 1901310"/>
              <a:gd name="connsiteY3" fmla="*/ 15068 h 684450"/>
              <a:gd name="connsiteX4" fmla="*/ 775745 w 1901310"/>
              <a:gd name="connsiteY4" fmla="*/ 684357 h 684450"/>
              <a:gd name="connsiteX0" fmla="*/ 775745 w 1901310"/>
              <a:gd name="connsiteY0" fmla="*/ 669289 h 669382"/>
              <a:gd name="connsiteX1" fmla="*/ 0 w 1901310"/>
              <a:gd name="connsiteY1" fmla="*/ 669382 h 669382"/>
              <a:gd name="connsiteX2" fmla="*/ 523278 w 1901310"/>
              <a:gd name="connsiteY2" fmla="*/ 483096 h 669382"/>
              <a:gd name="connsiteX3" fmla="*/ 1901310 w 1901310"/>
              <a:gd name="connsiteY3" fmla="*/ 0 h 669382"/>
              <a:gd name="connsiteX4" fmla="*/ 775745 w 1901310"/>
              <a:gd name="connsiteY4" fmla="*/ 669289 h 669382"/>
              <a:gd name="connsiteX0" fmla="*/ 737360 w 1862925"/>
              <a:gd name="connsiteY0" fmla="*/ 669289 h 669382"/>
              <a:gd name="connsiteX1" fmla="*/ 0 w 1862925"/>
              <a:gd name="connsiteY1" fmla="*/ 669382 h 669382"/>
              <a:gd name="connsiteX2" fmla="*/ 484893 w 1862925"/>
              <a:gd name="connsiteY2" fmla="*/ 483096 h 669382"/>
              <a:gd name="connsiteX3" fmla="*/ 1862925 w 1862925"/>
              <a:gd name="connsiteY3" fmla="*/ 0 h 669382"/>
              <a:gd name="connsiteX4" fmla="*/ 737360 w 1862925"/>
              <a:gd name="connsiteY4" fmla="*/ 669289 h 669382"/>
              <a:gd name="connsiteX0" fmla="*/ 737360 w 836118"/>
              <a:gd name="connsiteY0" fmla="*/ 186193 h 186286"/>
              <a:gd name="connsiteX1" fmla="*/ 0 w 836118"/>
              <a:gd name="connsiteY1" fmla="*/ 186286 h 186286"/>
              <a:gd name="connsiteX2" fmla="*/ 484893 w 836118"/>
              <a:gd name="connsiteY2" fmla="*/ 0 h 186286"/>
              <a:gd name="connsiteX3" fmla="*/ 836118 w 836118"/>
              <a:gd name="connsiteY3" fmla="*/ 417 h 186286"/>
              <a:gd name="connsiteX4" fmla="*/ 737360 w 836118"/>
              <a:gd name="connsiteY4" fmla="*/ 186193 h 186286"/>
              <a:gd name="connsiteX0" fmla="*/ 689378 w 788136"/>
              <a:gd name="connsiteY0" fmla="*/ 186193 h 186286"/>
              <a:gd name="connsiteX1" fmla="*/ 0 w 788136"/>
              <a:gd name="connsiteY1" fmla="*/ 186286 h 186286"/>
              <a:gd name="connsiteX2" fmla="*/ 436911 w 788136"/>
              <a:gd name="connsiteY2" fmla="*/ 0 h 186286"/>
              <a:gd name="connsiteX3" fmla="*/ 788136 w 788136"/>
              <a:gd name="connsiteY3" fmla="*/ 417 h 186286"/>
              <a:gd name="connsiteX4" fmla="*/ 689378 w 788136"/>
              <a:gd name="connsiteY4" fmla="*/ 186193 h 186286"/>
              <a:gd name="connsiteX0" fmla="*/ 689378 w 788136"/>
              <a:gd name="connsiteY0" fmla="*/ 186217 h 186310"/>
              <a:gd name="connsiteX1" fmla="*/ 0 w 788136"/>
              <a:gd name="connsiteY1" fmla="*/ 186310 h 186310"/>
              <a:gd name="connsiteX2" fmla="*/ 436911 w 788136"/>
              <a:gd name="connsiteY2" fmla="*/ 24 h 186310"/>
              <a:gd name="connsiteX3" fmla="*/ 505294 w 788136"/>
              <a:gd name="connsiteY3" fmla="*/ 8111 h 186310"/>
              <a:gd name="connsiteX4" fmla="*/ 788136 w 788136"/>
              <a:gd name="connsiteY4" fmla="*/ 441 h 186310"/>
              <a:gd name="connsiteX5" fmla="*/ 689378 w 788136"/>
              <a:gd name="connsiteY5" fmla="*/ 186217 h 186310"/>
              <a:gd name="connsiteX0" fmla="*/ 689378 w 788136"/>
              <a:gd name="connsiteY0" fmla="*/ 209239 h 209332"/>
              <a:gd name="connsiteX1" fmla="*/ 0 w 788136"/>
              <a:gd name="connsiteY1" fmla="*/ 209332 h 209332"/>
              <a:gd name="connsiteX2" fmla="*/ 436911 w 788136"/>
              <a:gd name="connsiteY2" fmla="*/ 23046 h 209332"/>
              <a:gd name="connsiteX3" fmla="*/ 788136 w 788136"/>
              <a:gd name="connsiteY3" fmla="*/ 23463 h 209332"/>
              <a:gd name="connsiteX4" fmla="*/ 689378 w 788136"/>
              <a:gd name="connsiteY4" fmla="*/ 209239 h 209332"/>
              <a:gd name="connsiteX0" fmla="*/ 689378 w 788136"/>
              <a:gd name="connsiteY0" fmla="*/ 209239 h 209332"/>
              <a:gd name="connsiteX1" fmla="*/ 0 w 788136"/>
              <a:gd name="connsiteY1" fmla="*/ 209332 h 209332"/>
              <a:gd name="connsiteX2" fmla="*/ 460901 w 788136"/>
              <a:gd name="connsiteY2" fmla="*/ 23046 h 209332"/>
              <a:gd name="connsiteX3" fmla="*/ 788136 w 788136"/>
              <a:gd name="connsiteY3" fmla="*/ 23463 h 209332"/>
              <a:gd name="connsiteX4" fmla="*/ 689378 w 788136"/>
              <a:gd name="connsiteY4" fmla="*/ 209239 h 209332"/>
              <a:gd name="connsiteX0" fmla="*/ 689378 w 788136"/>
              <a:gd name="connsiteY0" fmla="*/ 198982 h 199075"/>
              <a:gd name="connsiteX1" fmla="*/ 0 w 788136"/>
              <a:gd name="connsiteY1" fmla="*/ 199075 h 199075"/>
              <a:gd name="connsiteX2" fmla="*/ 460901 w 788136"/>
              <a:gd name="connsiteY2" fmla="*/ 12789 h 199075"/>
              <a:gd name="connsiteX3" fmla="*/ 788136 w 788136"/>
              <a:gd name="connsiteY3" fmla="*/ 13206 h 199075"/>
              <a:gd name="connsiteX4" fmla="*/ 689378 w 788136"/>
              <a:gd name="connsiteY4" fmla="*/ 198982 h 199075"/>
              <a:gd name="connsiteX0" fmla="*/ 689378 w 788136"/>
              <a:gd name="connsiteY0" fmla="*/ 201274 h 201367"/>
              <a:gd name="connsiteX1" fmla="*/ 0 w 788136"/>
              <a:gd name="connsiteY1" fmla="*/ 201367 h 201367"/>
              <a:gd name="connsiteX2" fmla="*/ 460901 w 788136"/>
              <a:gd name="connsiteY2" fmla="*/ 15081 h 201367"/>
              <a:gd name="connsiteX3" fmla="*/ 788136 w 788136"/>
              <a:gd name="connsiteY3" fmla="*/ 15498 h 201367"/>
              <a:gd name="connsiteX4" fmla="*/ 689378 w 788136"/>
              <a:gd name="connsiteY4" fmla="*/ 201274 h 201367"/>
              <a:gd name="connsiteX0" fmla="*/ 689378 w 788136"/>
              <a:gd name="connsiteY0" fmla="*/ 189402 h 189495"/>
              <a:gd name="connsiteX1" fmla="*/ 0 w 788136"/>
              <a:gd name="connsiteY1" fmla="*/ 189495 h 189495"/>
              <a:gd name="connsiteX2" fmla="*/ 460901 w 788136"/>
              <a:gd name="connsiteY2" fmla="*/ 3209 h 189495"/>
              <a:gd name="connsiteX3" fmla="*/ 788136 w 788136"/>
              <a:gd name="connsiteY3" fmla="*/ 3626 h 189495"/>
              <a:gd name="connsiteX4" fmla="*/ 689378 w 788136"/>
              <a:gd name="connsiteY4" fmla="*/ 189402 h 189495"/>
              <a:gd name="connsiteX0" fmla="*/ 816623 w 915381"/>
              <a:gd name="connsiteY0" fmla="*/ 189402 h 192654"/>
              <a:gd name="connsiteX1" fmla="*/ 0 w 915381"/>
              <a:gd name="connsiteY1" fmla="*/ 192654 h 192654"/>
              <a:gd name="connsiteX2" fmla="*/ 588146 w 915381"/>
              <a:gd name="connsiteY2" fmla="*/ 3209 h 192654"/>
              <a:gd name="connsiteX3" fmla="*/ 915381 w 915381"/>
              <a:gd name="connsiteY3" fmla="*/ 3626 h 192654"/>
              <a:gd name="connsiteX4" fmla="*/ 816623 w 915381"/>
              <a:gd name="connsiteY4" fmla="*/ 189402 h 192654"/>
              <a:gd name="connsiteX0" fmla="*/ 816623 w 915381"/>
              <a:gd name="connsiteY0" fmla="*/ 185926 h 189178"/>
              <a:gd name="connsiteX1" fmla="*/ 0 w 915381"/>
              <a:gd name="connsiteY1" fmla="*/ 189178 h 189178"/>
              <a:gd name="connsiteX2" fmla="*/ 457796 w 915381"/>
              <a:gd name="connsiteY2" fmla="*/ 18687 h 189178"/>
              <a:gd name="connsiteX3" fmla="*/ 915381 w 915381"/>
              <a:gd name="connsiteY3" fmla="*/ 150 h 189178"/>
              <a:gd name="connsiteX4" fmla="*/ 816623 w 915381"/>
              <a:gd name="connsiteY4" fmla="*/ 185926 h 189178"/>
              <a:gd name="connsiteX0" fmla="*/ 816623 w 890553"/>
              <a:gd name="connsiteY0" fmla="*/ 168912 h 172164"/>
              <a:gd name="connsiteX1" fmla="*/ 0 w 890553"/>
              <a:gd name="connsiteY1" fmla="*/ 172164 h 172164"/>
              <a:gd name="connsiteX2" fmla="*/ 457796 w 890553"/>
              <a:gd name="connsiteY2" fmla="*/ 1673 h 172164"/>
              <a:gd name="connsiteX3" fmla="*/ 890553 w 890553"/>
              <a:gd name="connsiteY3" fmla="*/ 11569 h 172164"/>
              <a:gd name="connsiteX4" fmla="*/ 816623 w 890553"/>
              <a:gd name="connsiteY4" fmla="*/ 168912 h 172164"/>
              <a:gd name="connsiteX0" fmla="*/ 816623 w 890553"/>
              <a:gd name="connsiteY0" fmla="*/ 160969 h 164221"/>
              <a:gd name="connsiteX1" fmla="*/ 0 w 890553"/>
              <a:gd name="connsiteY1" fmla="*/ 164221 h 164221"/>
              <a:gd name="connsiteX2" fmla="*/ 448485 w 890553"/>
              <a:gd name="connsiteY2" fmla="*/ 3207 h 164221"/>
              <a:gd name="connsiteX3" fmla="*/ 890553 w 890553"/>
              <a:gd name="connsiteY3" fmla="*/ 3626 h 164221"/>
              <a:gd name="connsiteX4" fmla="*/ 816623 w 890553"/>
              <a:gd name="connsiteY4" fmla="*/ 160969 h 1642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90553" h="164221">
                <a:moveTo>
                  <a:pt x="816623" y="160969"/>
                </a:moveTo>
                <a:lnTo>
                  <a:pt x="0" y="164221"/>
                </a:lnTo>
                <a:cubicBezTo>
                  <a:pt x="153634" y="102126"/>
                  <a:pt x="294851" y="65302"/>
                  <a:pt x="448485" y="3207"/>
                </a:cubicBezTo>
                <a:cubicBezTo>
                  <a:pt x="541455" y="-3351"/>
                  <a:pt x="800494" y="1898"/>
                  <a:pt x="890553" y="3626"/>
                </a:cubicBezTo>
                <a:lnTo>
                  <a:pt x="816623" y="160969"/>
                </a:lnTo>
                <a:close/>
              </a:path>
            </a:pathLst>
          </a:custGeom>
          <a:solidFill>
            <a:srgbClr val="FF0066">
              <a:alpha val="14902"/>
            </a:srgbClr>
          </a:solidFill>
          <a:ln w="57150">
            <a:solidFill>
              <a:srgbClr val="FF0066">
                <a:alpha val="47843"/>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16" name="正方形/長方形 15"/>
          <p:cNvSpPr/>
          <p:nvPr/>
        </p:nvSpPr>
        <p:spPr>
          <a:xfrm>
            <a:off x="998956" y="6371567"/>
            <a:ext cx="1677129" cy="325736"/>
          </a:xfrm>
          <a:prstGeom prst="rect">
            <a:avLst/>
          </a:prstGeom>
          <a:solidFill>
            <a:schemeClr val="bg1"/>
          </a:solidFill>
          <a:ln w="19050">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FF0066"/>
                </a:solidFill>
                <a:effectLst/>
                <a:uLnTx/>
                <a:uFillTx/>
                <a:latin typeface="Arial"/>
                <a:ea typeface="ＭＳ Ｐゴシック"/>
                <a:cs typeface="+mn-cs"/>
              </a:rPr>
              <a:t>①滞留・賑わい空間の整備</a:t>
            </a:r>
            <a:endParaRPr kumimoji="1" lang="en-US" altLang="ja-JP" sz="1100" b="0" i="0" u="none" strike="noStrike" kern="1200" cap="none" spc="0" normalizeH="0" baseline="0" noProof="0">
              <a:ln>
                <a:noFill/>
              </a:ln>
              <a:solidFill>
                <a:srgbClr val="FF0066"/>
              </a:solidFill>
              <a:effectLst/>
              <a:uLnTx/>
              <a:uFillTx/>
              <a:latin typeface="Arial"/>
              <a:ea typeface="ＭＳ Ｐゴシック"/>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FF0066"/>
                </a:solidFill>
                <a:effectLst/>
                <a:uLnTx/>
                <a:uFillTx/>
                <a:latin typeface="Arial"/>
                <a:ea typeface="ＭＳ Ｐゴシック"/>
                <a:cs typeface="+mn-cs"/>
              </a:rPr>
              <a:t>（新たな構造基準）</a:t>
            </a:r>
          </a:p>
        </p:txBody>
      </p:sp>
      <p:sp>
        <p:nvSpPr>
          <p:cNvPr id="17" name="正方形/長方形 16"/>
          <p:cNvSpPr/>
          <p:nvPr/>
        </p:nvSpPr>
        <p:spPr>
          <a:xfrm>
            <a:off x="2905568" y="5827590"/>
            <a:ext cx="1821915" cy="334135"/>
          </a:xfrm>
          <a:prstGeom prst="rect">
            <a:avLst/>
          </a:prstGeom>
          <a:solidFill>
            <a:schemeClr val="bg1"/>
          </a:solidFill>
          <a:ln w="19050">
            <a:solidFill>
              <a:srgbClr val="FF006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FF0066"/>
                </a:solidFill>
                <a:effectLst/>
                <a:uLnTx/>
                <a:uFillTx/>
                <a:latin typeface="Arial"/>
                <a:ea typeface="ＭＳ Ｐゴシック"/>
                <a:cs typeface="+mn-cs"/>
              </a:rPr>
              <a:t>②占用制度の緩和</a:t>
            </a:r>
            <a:endParaRPr kumimoji="1" lang="en-US" altLang="ja-JP" sz="1100" b="0" i="0" u="none" strike="noStrike" kern="1200" cap="none" spc="0" normalizeH="0" baseline="0" noProof="0">
              <a:ln>
                <a:noFill/>
              </a:ln>
              <a:solidFill>
                <a:srgbClr val="FF0066"/>
              </a:solidFill>
              <a:effectLst/>
              <a:uLnTx/>
              <a:uFillTx/>
              <a:latin typeface="Arial"/>
              <a:ea typeface="ＭＳ Ｐゴシック"/>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FF0066"/>
                </a:solidFill>
                <a:effectLst/>
                <a:uLnTx/>
                <a:uFillTx/>
                <a:latin typeface="ＭＳ Ｐ明朝" panose="02020600040205080304" pitchFamily="18" charset="-128"/>
                <a:ea typeface="ＭＳ Ｐ明朝" panose="02020600040205080304" pitchFamily="18" charset="-128"/>
                <a:cs typeface="+mn-cs"/>
              </a:rPr>
              <a:t>（</a:t>
            </a:r>
            <a:r>
              <a:rPr kumimoji="1" lang="en-US" altLang="ja-JP" sz="1100" b="0" i="0" u="none" strike="noStrike" kern="1200" cap="none" spc="0" normalizeH="0" baseline="0" noProof="0">
                <a:ln>
                  <a:noFill/>
                </a:ln>
                <a:solidFill>
                  <a:srgbClr val="FF0066"/>
                </a:solidFill>
                <a:effectLst/>
                <a:uLnTx/>
                <a:uFillTx/>
                <a:latin typeface="ＭＳ Ｐ明朝" panose="02020600040205080304" pitchFamily="18" charset="-128"/>
                <a:ea typeface="ＭＳ Ｐ明朝" panose="02020600040205080304" pitchFamily="18" charset="-128"/>
                <a:cs typeface="+mn-cs"/>
              </a:rPr>
              <a:t>20</a:t>
            </a:r>
            <a:r>
              <a:rPr kumimoji="1" lang="ja-JP" altLang="en-US" sz="1100" b="0" i="0" u="none" strike="noStrike" kern="1200" cap="none" spc="0" normalizeH="0" baseline="0" noProof="0">
                <a:ln>
                  <a:noFill/>
                </a:ln>
                <a:solidFill>
                  <a:srgbClr val="FF0066"/>
                </a:solidFill>
                <a:effectLst/>
                <a:uLnTx/>
                <a:uFillTx/>
                <a:latin typeface="ＭＳ Ｐ明朝" panose="02020600040205080304" pitchFamily="18" charset="-128"/>
                <a:ea typeface="ＭＳ Ｐ明朝" panose="02020600040205080304" pitchFamily="18" charset="-128"/>
                <a:cs typeface="+mn-cs"/>
              </a:rPr>
              <a:t>年間の占用等）</a:t>
            </a:r>
            <a:endParaRPr kumimoji="1" lang="en-US" altLang="ja-JP" sz="1100" b="0" i="0" u="none" strike="noStrike" kern="1200" cap="none" spc="0" normalizeH="0" baseline="0" noProof="0">
              <a:ln>
                <a:noFill/>
              </a:ln>
              <a:solidFill>
                <a:srgbClr val="FF0066"/>
              </a:solidFill>
              <a:effectLst/>
              <a:uLnTx/>
              <a:uFillTx/>
              <a:latin typeface="ＭＳ Ｐ明朝" panose="02020600040205080304" pitchFamily="18" charset="-128"/>
              <a:ea typeface="ＭＳ Ｐ明朝" panose="02020600040205080304" pitchFamily="18" charset="-128"/>
              <a:cs typeface="+mn-cs"/>
            </a:endParaRPr>
          </a:p>
        </p:txBody>
      </p:sp>
      <p:sp>
        <p:nvSpPr>
          <p:cNvPr id="18" name="正方形/長方形 17"/>
          <p:cNvSpPr/>
          <p:nvPr/>
        </p:nvSpPr>
        <p:spPr>
          <a:xfrm>
            <a:off x="3772753" y="4282327"/>
            <a:ext cx="1167596" cy="325736"/>
          </a:xfrm>
          <a:prstGeom prst="rect">
            <a:avLst/>
          </a:prstGeom>
          <a:solidFill>
            <a:schemeClr val="bg1"/>
          </a:solid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FF"/>
                </a:solidFill>
                <a:effectLst/>
                <a:uLnTx/>
                <a:uFillTx/>
                <a:latin typeface="Arial"/>
                <a:ea typeface="ＭＳ Ｐゴシック"/>
                <a:cs typeface="+mn-cs"/>
              </a:rPr>
              <a:t>④駐車場出入口の設置制限</a:t>
            </a:r>
          </a:p>
        </p:txBody>
      </p:sp>
      <p:sp>
        <p:nvSpPr>
          <p:cNvPr id="19" name="テキスト ボックス 18"/>
          <p:cNvSpPr txBox="1"/>
          <p:nvPr/>
        </p:nvSpPr>
        <p:spPr>
          <a:xfrm rot="431751">
            <a:off x="1539352" y="5825389"/>
            <a:ext cx="1402209" cy="27699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a:ln>
                  <a:noFill/>
                </a:ln>
                <a:solidFill>
                  <a:srgbClr val="FF0066"/>
                </a:solidFill>
                <a:effectLst/>
                <a:uLnTx/>
                <a:uFillTx/>
                <a:latin typeface="Arial" charset="0"/>
                <a:ea typeface="ＭＳ Ｐゴシック" charset="-128"/>
                <a:cs typeface="+mn-cs"/>
              </a:rPr>
              <a:t>利便増進誘導区域</a:t>
            </a:r>
          </a:p>
        </p:txBody>
      </p:sp>
      <p:sp>
        <p:nvSpPr>
          <p:cNvPr id="20" name="正方形/長方形 19"/>
          <p:cNvSpPr/>
          <p:nvPr/>
        </p:nvSpPr>
        <p:spPr>
          <a:xfrm>
            <a:off x="2905569" y="6177991"/>
            <a:ext cx="1822361" cy="367453"/>
          </a:xfrm>
          <a:prstGeom prst="rect">
            <a:avLst/>
          </a:prstGeom>
          <a:solidFill>
            <a:schemeClr val="bg1"/>
          </a:solid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FF"/>
                </a:solidFill>
                <a:effectLst/>
                <a:uLnTx/>
                <a:uFillTx/>
                <a:latin typeface="Arial"/>
                <a:ea typeface="ＭＳ Ｐゴシック"/>
                <a:cs typeface="+mn-cs"/>
              </a:rPr>
              <a:t>⑤都市再生推進法人による</a:t>
            </a:r>
            <a:endParaRPr kumimoji="1" lang="en-US" altLang="ja-JP" sz="1100" b="0" i="0" u="none" strike="noStrike" kern="1200" cap="none" spc="0" normalizeH="0" baseline="0" noProof="0">
              <a:ln>
                <a:noFill/>
              </a:ln>
              <a:solidFill>
                <a:srgbClr val="0000FF"/>
              </a:solidFill>
              <a:effectLst/>
              <a:uLnTx/>
              <a:uFillTx/>
              <a:latin typeface="Arial"/>
              <a:ea typeface="ＭＳ Ｐゴシック"/>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FF"/>
                </a:solidFill>
                <a:effectLst/>
                <a:uLnTx/>
                <a:uFillTx/>
                <a:latin typeface="Arial"/>
                <a:ea typeface="ＭＳ Ｐゴシック"/>
                <a:cs typeface="+mn-cs"/>
              </a:rPr>
              <a:t>占用・使用手続等の一括対応</a:t>
            </a:r>
          </a:p>
        </p:txBody>
      </p:sp>
      <p:cxnSp>
        <p:nvCxnSpPr>
          <p:cNvPr id="21" name="直線矢印コネクタ 20"/>
          <p:cNvCxnSpPr/>
          <p:nvPr/>
        </p:nvCxnSpPr>
        <p:spPr>
          <a:xfrm flipV="1">
            <a:off x="3380439" y="4784342"/>
            <a:ext cx="1729648" cy="12571"/>
          </a:xfrm>
          <a:prstGeom prst="straightConnector1">
            <a:avLst/>
          </a:prstGeom>
          <a:ln w="38100">
            <a:solidFill>
              <a:srgbClr val="0000FF"/>
            </a:solidFill>
            <a:tailEnd type="arrow" w="med" len="lg"/>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H="1">
            <a:off x="3323774" y="4935308"/>
            <a:ext cx="1963951" cy="7397"/>
          </a:xfrm>
          <a:prstGeom prst="straightConnector1">
            <a:avLst/>
          </a:prstGeom>
          <a:ln w="38100">
            <a:solidFill>
              <a:srgbClr val="0000FF"/>
            </a:solidFill>
            <a:tailEnd type="arrow" w="med" len="lg"/>
          </a:ln>
        </p:spPr>
        <p:style>
          <a:lnRef idx="1">
            <a:schemeClr val="accent1"/>
          </a:lnRef>
          <a:fillRef idx="0">
            <a:schemeClr val="accent1"/>
          </a:fillRef>
          <a:effectRef idx="0">
            <a:schemeClr val="accent1"/>
          </a:effectRef>
          <a:fontRef idx="minor">
            <a:schemeClr val="tx1"/>
          </a:fontRef>
        </p:style>
      </p:cxnSp>
      <p:pic>
        <p:nvPicPr>
          <p:cNvPr id="23" name="図 22"/>
          <p:cNvPicPr>
            <a:picLocks noChangeAspect="1"/>
          </p:cNvPicPr>
          <p:nvPr/>
        </p:nvPicPr>
        <p:blipFill rotWithShape="1">
          <a:blip r:embed="rId3" cstate="email">
            <a:extLst>
              <a:ext uri="{28A0092B-C50C-407E-A947-70E740481C1C}">
                <a14:useLocalDpi xmlns:a14="http://schemas.microsoft.com/office/drawing/2010/main"/>
              </a:ext>
            </a:extLst>
          </a:blip>
          <a:srcRect l="2961" t="39919" b="26481"/>
          <a:stretch/>
        </p:blipFill>
        <p:spPr>
          <a:xfrm>
            <a:off x="3822283" y="4683833"/>
            <a:ext cx="845961" cy="292911"/>
          </a:xfrm>
          <a:prstGeom prst="rect">
            <a:avLst/>
          </a:prstGeom>
        </p:spPr>
      </p:pic>
      <p:sp>
        <p:nvSpPr>
          <p:cNvPr id="24" name="加算 23"/>
          <p:cNvSpPr/>
          <p:nvPr/>
        </p:nvSpPr>
        <p:spPr>
          <a:xfrm rot="2700000">
            <a:off x="3959354" y="4545594"/>
            <a:ext cx="519962" cy="547169"/>
          </a:xfrm>
          <a:prstGeom prst="mathPlus">
            <a:avLst>
              <a:gd name="adj1" fmla="val 8447"/>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25" name="フリーフォーム 24"/>
          <p:cNvSpPr/>
          <p:nvPr/>
        </p:nvSpPr>
        <p:spPr>
          <a:xfrm>
            <a:off x="494763" y="3965891"/>
            <a:ext cx="2053235" cy="1238662"/>
          </a:xfrm>
          <a:custGeom>
            <a:avLst/>
            <a:gdLst>
              <a:gd name="connsiteX0" fmla="*/ 0 w 5388864"/>
              <a:gd name="connsiteY0" fmla="*/ 4120896 h 4120896"/>
              <a:gd name="connsiteX1" fmla="*/ 0 w 5388864"/>
              <a:gd name="connsiteY1" fmla="*/ 4120896 h 4120896"/>
              <a:gd name="connsiteX2" fmla="*/ 109728 w 5388864"/>
              <a:gd name="connsiteY2" fmla="*/ 4059936 h 4120896"/>
              <a:gd name="connsiteX3" fmla="*/ 5388864 w 5388864"/>
              <a:gd name="connsiteY3" fmla="*/ 0 h 4120896"/>
              <a:gd name="connsiteX4" fmla="*/ 5388864 w 5388864"/>
              <a:gd name="connsiteY4" fmla="*/ 4120896 h 4120896"/>
              <a:gd name="connsiteX5" fmla="*/ 0 w 5388864"/>
              <a:gd name="connsiteY5" fmla="*/ 4120896 h 4120896"/>
              <a:gd name="connsiteX0" fmla="*/ 0 w 5388864"/>
              <a:gd name="connsiteY0" fmla="*/ 4120896 h 4133596"/>
              <a:gd name="connsiteX1" fmla="*/ 0 w 5388864"/>
              <a:gd name="connsiteY1" fmla="*/ 4120896 h 4133596"/>
              <a:gd name="connsiteX2" fmla="*/ 109728 w 5388864"/>
              <a:gd name="connsiteY2" fmla="*/ 4059936 h 4133596"/>
              <a:gd name="connsiteX3" fmla="*/ 5388864 w 5388864"/>
              <a:gd name="connsiteY3" fmla="*/ 0 h 4133596"/>
              <a:gd name="connsiteX4" fmla="*/ 3217164 w 5388864"/>
              <a:gd name="connsiteY4" fmla="*/ 4133596 h 4133596"/>
              <a:gd name="connsiteX5" fmla="*/ 0 w 5388864"/>
              <a:gd name="connsiteY5" fmla="*/ 4120896 h 4133596"/>
              <a:gd name="connsiteX0" fmla="*/ 0 w 5084064"/>
              <a:gd name="connsiteY0" fmla="*/ 3117596 h 3130296"/>
              <a:gd name="connsiteX1" fmla="*/ 0 w 5084064"/>
              <a:gd name="connsiteY1" fmla="*/ 3117596 h 3130296"/>
              <a:gd name="connsiteX2" fmla="*/ 109728 w 5084064"/>
              <a:gd name="connsiteY2" fmla="*/ 3056636 h 3130296"/>
              <a:gd name="connsiteX3" fmla="*/ 5084064 w 5084064"/>
              <a:gd name="connsiteY3" fmla="*/ 0 h 3130296"/>
              <a:gd name="connsiteX4" fmla="*/ 3217164 w 5084064"/>
              <a:gd name="connsiteY4" fmla="*/ 3130296 h 3130296"/>
              <a:gd name="connsiteX5" fmla="*/ 0 w 5084064"/>
              <a:gd name="connsiteY5" fmla="*/ 3117596 h 3130296"/>
              <a:gd name="connsiteX0" fmla="*/ 0 w 5084064"/>
              <a:gd name="connsiteY0" fmla="*/ 3117596 h 3130296"/>
              <a:gd name="connsiteX1" fmla="*/ 0 w 5084064"/>
              <a:gd name="connsiteY1" fmla="*/ 3117596 h 3130296"/>
              <a:gd name="connsiteX2" fmla="*/ 109728 w 5084064"/>
              <a:gd name="connsiteY2" fmla="*/ 3056636 h 3130296"/>
              <a:gd name="connsiteX3" fmla="*/ 4198918 w 5084064"/>
              <a:gd name="connsiteY3" fmla="*/ 14054 h 3130296"/>
              <a:gd name="connsiteX4" fmla="*/ 5084064 w 5084064"/>
              <a:gd name="connsiteY4" fmla="*/ 0 h 3130296"/>
              <a:gd name="connsiteX5" fmla="*/ 3217164 w 5084064"/>
              <a:gd name="connsiteY5" fmla="*/ 3130296 h 3130296"/>
              <a:gd name="connsiteX6" fmla="*/ 0 w 5084064"/>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203490 w 5088636"/>
              <a:gd name="connsiteY3" fmla="*/ 140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203490 w 5088636"/>
              <a:gd name="connsiteY3" fmla="*/ 140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419390 w 5088636"/>
              <a:gd name="connsiteY3" fmla="*/ 102954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30296"/>
              <a:gd name="connsiteX1" fmla="*/ 4572 w 5088636"/>
              <a:gd name="connsiteY1" fmla="*/ 3117596 h 3130296"/>
              <a:gd name="connsiteX2" fmla="*/ 0 w 5088636"/>
              <a:gd name="connsiteY2" fmla="*/ 1875536 h 3130296"/>
              <a:gd name="connsiteX3" fmla="*/ 4688471 w 5088636"/>
              <a:gd name="connsiteY3" fmla="*/ 560 h 3130296"/>
              <a:gd name="connsiteX4" fmla="*/ 5088636 w 5088636"/>
              <a:gd name="connsiteY4" fmla="*/ 0 h 3130296"/>
              <a:gd name="connsiteX5" fmla="*/ 3221736 w 5088636"/>
              <a:gd name="connsiteY5" fmla="*/ 3130296 h 3130296"/>
              <a:gd name="connsiteX6" fmla="*/ 4572 w 5088636"/>
              <a:gd name="connsiteY6" fmla="*/ 3117596 h 3130296"/>
              <a:gd name="connsiteX0" fmla="*/ 4572 w 5088636"/>
              <a:gd name="connsiteY0" fmla="*/ 3117596 h 3145536"/>
              <a:gd name="connsiteX1" fmla="*/ 4572 w 5088636"/>
              <a:gd name="connsiteY1" fmla="*/ 3117596 h 3145536"/>
              <a:gd name="connsiteX2" fmla="*/ 0 w 5088636"/>
              <a:gd name="connsiteY2" fmla="*/ 1875536 h 3145536"/>
              <a:gd name="connsiteX3" fmla="*/ 4688471 w 5088636"/>
              <a:gd name="connsiteY3" fmla="*/ 560 h 3145536"/>
              <a:gd name="connsiteX4" fmla="*/ 5088636 w 5088636"/>
              <a:gd name="connsiteY4" fmla="*/ 0 h 3145536"/>
              <a:gd name="connsiteX5" fmla="*/ 3404616 w 5088636"/>
              <a:gd name="connsiteY5" fmla="*/ 3145536 h 3145536"/>
              <a:gd name="connsiteX6" fmla="*/ 4572 w 5088636"/>
              <a:gd name="connsiteY6" fmla="*/ 3117596 h 3145536"/>
              <a:gd name="connsiteX0" fmla="*/ 1809718 w 5088636"/>
              <a:gd name="connsiteY0" fmla="*/ 1926438 h 3145536"/>
              <a:gd name="connsiteX1" fmla="*/ 4572 w 5088636"/>
              <a:gd name="connsiteY1" fmla="*/ 3117596 h 3145536"/>
              <a:gd name="connsiteX2" fmla="*/ 0 w 5088636"/>
              <a:gd name="connsiteY2" fmla="*/ 1875536 h 3145536"/>
              <a:gd name="connsiteX3" fmla="*/ 4688471 w 5088636"/>
              <a:gd name="connsiteY3" fmla="*/ 560 h 3145536"/>
              <a:gd name="connsiteX4" fmla="*/ 5088636 w 5088636"/>
              <a:gd name="connsiteY4" fmla="*/ 0 h 3145536"/>
              <a:gd name="connsiteX5" fmla="*/ 3404616 w 5088636"/>
              <a:gd name="connsiteY5" fmla="*/ 3145536 h 3145536"/>
              <a:gd name="connsiteX6" fmla="*/ 1809718 w 5088636"/>
              <a:gd name="connsiteY6" fmla="*/ 1926438 h 3145536"/>
              <a:gd name="connsiteX0" fmla="*/ 3404616 w 5088636"/>
              <a:gd name="connsiteY0" fmla="*/ 3145536 h 3145536"/>
              <a:gd name="connsiteX1" fmla="*/ 4572 w 5088636"/>
              <a:gd name="connsiteY1" fmla="*/ 3117596 h 3145536"/>
              <a:gd name="connsiteX2" fmla="*/ 0 w 5088636"/>
              <a:gd name="connsiteY2" fmla="*/ 1875536 h 3145536"/>
              <a:gd name="connsiteX3" fmla="*/ 4688471 w 5088636"/>
              <a:gd name="connsiteY3" fmla="*/ 560 h 3145536"/>
              <a:gd name="connsiteX4" fmla="*/ 5088636 w 5088636"/>
              <a:gd name="connsiteY4" fmla="*/ 0 h 3145536"/>
              <a:gd name="connsiteX5" fmla="*/ 3404616 w 5088636"/>
              <a:gd name="connsiteY5" fmla="*/ 3145536 h 3145536"/>
              <a:gd name="connsiteX0" fmla="*/ 3404616 w 5088636"/>
              <a:gd name="connsiteY0" fmla="*/ 3145536 h 3145536"/>
              <a:gd name="connsiteX1" fmla="*/ 0 w 5088636"/>
              <a:gd name="connsiteY1" fmla="*/ 1875536 h 3145536"/>
              <a:gd name="connsiteX2" fmla="*/ 4688471 w 5088636"/>
              <a:gd name="connsiteY2" fmla="*/ 560 h 3145536"/>
              <a:gd name="connsiteX3" fmla="*/ 5088636 w 5088636"/>
              <a:gd name="connsiteY3" fmla="*/ 0 h 3145536"/>
              <a:gd name="connsiteX4" fmla="*/ 3404616 w 5088636"/>
              <a:gd name="connsiteY4" fmla="*/ 3145536 h 3145536"/>
              <a:gd name="connsiteX0" fmla="*/ 3130732 w 4814752"/>
              <a:gd name="connsiteY0" fmla="*/ 3145536 h 3145536"/>
              <a:gd name="connsiteX1" fmla="*/ 0 w 4814752"/>
              <a:gd name="connsiteY1" fmla="*/ 1786832 h 3145536"/>
              <a:gd name="connsiteX2" fmla="*/ 4414587 w 4814752"/>
              <a:gd name="connsiteY2" fmla="*/ 560 h 3145536"/>
              <a:gd name="connsiteX3" fmla="*/ 4814752 w 4814752"/>
              <a:gd name="connsiteY3" fmla="*/ 0 h 3145536"/>
              <a:gd name="connsiteX4" fmla="*/ 3130732 w 4814752"/>
              <a:gd name="connsiteY4" fmla="*/ 3145536 h 3145536"/>
              <a:gd name="connsiteX0" fmla="*/ 3616255 w 4814752"/>
              <a:gd name="connsiteY0" fmla="*/ 2245831 h 2245831"/>
              <a:gd name="connsiteX1" fmla="*/ 0 w 4814752"/>
              <a:gd name="connsiteY1" fmla="*/ 1786832 h 2245831"/>
              <a:gd name="connsiteX2" fmla="*/ 4414587 w 4814752"/>
              <a:gd name="connsiteY2" fmla="*/ 560 h 2245831"/>
              <a:gd name="connsiteX3" fmla="*/ 4814752 w 4814752"/>
              <a:gd name="connsiteY3" fmla="*/ 0 h 2245831"/>
              <a:gd name="connsiteX4" fmla="*/ 3616255 w 4814752"/>
              <a:gd name="connsiteY4" fmla="*/ 2245831 h 2245831"/>
              <a:gd name="connsiteX0" fmla="*/ 3616255 w 4814752"/>
              <a:gd name="connsiteY0" fmla="*/ 2245831 h 2245831"/>
              <a:gd name="connsiteX1" fmla="*/ 0 w 4814752"/>
              <a:gd name="connsiteY1" fmla="*/ 1786832 h 2245831"/>
              <a:gd name="connsiteX2" fmla="*/ 3769714 w 4814752"/>
              <a:gd name="connsiteY2" fmla="*/ 305319 h 2245831"/>
              <a:gd name="connsiteX3" fmla="*/ 4814752 w 4814752"/>
              <a:gd name="connsiteY3" fmla="*/ 0 h 2245831"/>
              <a:gd name="connsiteX4" fmla="*/ 3616255 w 4814752"/>
              <a:gd name="connsiteY4" fmla="*/ 2245831 h 2245831"/>
              <a:gd name="connsiteX0" fmla="*/ 3616255 w 4607472"/>
              <a:gd name="connsiteY0" fmla="*/ 1940512 h 1940512"/>
              <a:gd name="connsiteX1" fmla="*/ 0 w 4607472"/>
              <a:gd name="connsiteY1" fmla="*/ 1481513 h 1940512"/>
              <a:gd name="connsiteX2" fmla="*/ 3769714 w 4607472"/>
              <a:gd name="connsiteY2" fmla="*/ 0 h 1940512"/>
              <a:gd name="connsiteX3" fmla="*/ 4607472 w 4607472"/>
              <a:gd name="connsiteY3" fmla="*/ 69769 h 1940512"/>
              <a:gd name="connsiteX4" fmla="*/ 3616255 w 4607472"/>
              <a:gd name="connsiteY4" fmla="*/ 1940512 h 1940512"/>
              <a:gd name="connsiteX0" fmla="*/ 3616255 w 4607472"/>
              <a:gd name="connsiteY0" fmla="*/ 1901440 h 1901440"/>
              <a:gd name="connsiteX1" fmla="*/ 0 w 4607472"/>
              <a:gd name="connsiteY1" fmla="*/ 1442441 h 1901440"/>
              <a:gd name="connsiteX2" fmla="*/ 3677589 w 4607472"/>
              <a:gd name="connsiteY2" fmla="*/ 0 h 1901440"/>
              <a:gd name="connsiteX3" fmla="*/ 4607472 w 4607472"/>
              <a:gd name="connsiteY3" fmla="*/ 30697 h 1901440"/>
              <a:gd name="connsiteX4" fmla="*/ 3616255 w 4607472"/>
              <a:gd name="connsiteY4" fmla="*/ 1901440 h 1901440"/>
              <a:gd name="connsiteX0" fmla="*/ 3616255 w 4607472"/>
              <a:gd name="connsiteY0" fmla="*/ 1885811 h 1885811"/>
              <a:gd name="connsiteX1" fmla="*/ 0 w 4607472"/>
              <a:gd name="connsiteY1" fmla="*/ 1426812 h 1885811"/>
              <a:gd name="connsiteX2" fmla="*/ 3646881 w 4607472"/>
              <a:gd name="connsiteY2" fmla="*/ 0 h 1885811"/>
              <a:gd name="connsiteX3" fmla="*/ 4607472 w 4607472"/>
              <a:gd name="connsiteY3" fmla="*/ 15068 h 1885811"/>
              <a:gd name="connsiteX4" fmla="*/ 3616255 w 4607472"/>
              <a:gd name="connsiteY4" fmla="*/ 1885811 h 1885811"/>
              <a:gd name="connsiteX0" fmla="*/ 3616255 w 4607472"/>
              <a:gd name="connsiteY0" fmla="*/ 1870743 h 1870743"/>
              <a:gd name="connsiteX1" fmla="*/ 0 w 4607472"/>
              <a:gd name="connsiteY1" fmla="*/ 1411744 h 1870743"/>
              <a:gd name="connsiteX2" fmla="*/ 3476187 w 4607472"/>
              <a:gd name="connsiteY2" fmla="*/ 48113 h 1870743"/>
              <a:gd name="connsiteX3" fmla="*/ 4607472 w 4607472"/>
              <a:gd name="connsiteY3" fmla="*/ 0 h 1870743"/>
              <a:gd name="connsiteX4" fmla="*/ 3616255 w 4607472"/>
              <a:gd name="connsiteY4" fmla="*/ 1870743 h 1870743"/>
              <a:gd name="connsiteX0" fmla="*/ 3616255 w 4576437"/>
              <a:gd name="connsiteY0" fmla="*/ 1822630 h 1822630"/>
              <a:gd name="connsiteX1" fmla="*/ 0 w 4576437"/>
              <a:gd name="connsiteY1" fmla="*/ 1363631 h 1822630"/>
              <a:gd name="connsiteX2" fmla="*/ 3476187 w 4576437"/>
              <a:gd name="connsiteY2" fmla="*/ 0 h 1822630"/>
              <a:gd name="connsiteX3" fmla="*/ 4576437 w 4576437"/>
              <a:gd name="connsiteY3" fmla="*/ 15068 h 1822630"/>
              <a:gd name="connsiteX4" fmla="*/ 3616255 w 4576437"/>
              <a:gd name="connsiteY4" fmla="*/ 1822630 h 1822630"/>
              <a:gd name="connsiteX0" fmla="*/ 0 w 4692719"/>
              <a:gd name="connsiteY0" fmla="*/ 1047610 h 1363630"/>
              <a:gd name="connsiteX1" fmla="*/ 116282 w 4692719"/>
              <a:gd name="connsiteY1" fmla="*/ 1363631 h 1363630"/>
              <a:gd name="connsiteX2" fmla="*/ 3592469 w 4692719"/>
              <a:gd name="connsiteY2" fmla="*/ 0 h 1363630"/>
              <a:gd name="connsiteX3" fmla="*/ 4692719 w 4692719"/>
              <a:gd name="connsiteY3" fmla="*/ 15068 h 1363630"/>
              <a:gd name="connsiteX4" fmla="*/ 0 w 4692719"/>
              <a:gd name="connsiteY4" fmla="*/ 1047610 h 1363630"/>
              <a:gd name="connsiteX0" fmla="*/ 0 w 3592469"/>
              <a:gd name="connsiteY0" fmla="*/ 1047610 h 1363631"/>
              <a:gd name="connsiteX1" fmla="*/ 116282 w 3592469"/>
              <a:gd name="connsiteY1" fmla="*/ 1363631 h 1363631"/>
              <a:gd name="connsiteX2" fmla="*/ 3592469 w 3592469"/>
              <a:gd name="connsiteY2" fmla="*/ 0 h 1363631"/>
              <a:gd name="connsiteX3" fmla="*/ 1605720 w 3592469"/>
              <a:gd name="connsiteY3" fmla="*/ 124582 h 1363631"/>
              <a:gd name="connsiteX4" fmla="*/ 0 w 3592469"/>
              <a:gd name="connsiteY4" fmla="*/ 1047610 h 1363631"/>
              <a:gd name="connsiteX0" fmla="*/ 0 w 3592469"/>
              <a:gd name="connsiteY0" fmla="*/ 1047610 h 1350995"/>
              <a:gd name="connsiteX1" fmla="*/ 219733 w 3592469"/>
              <a:gd name="connsiteY1" fmla="*/ 1350995 h 1350995"/>
              <a:gd name="connsiteX2" fmla="*/ 3592469 w 3592469"/>
              <a:gd name="connsiteY2" fmla="*/ 0 h 1350995"/>
              <a:gd name="connsiteX3" fmla="*/ 1605720 w 3592469"/>
              <a:gd name="connsiteY3" fmla="*/ 124582 h 1350995"/>
              <a:gd name="connsiteX4" fmla="*/ 0 w 3592469"/>
              <a:gd name="connsiteY4" fmla="*/ 1047610 h 1350995"/>
              <a:gd name="connsiteX0" fmla="*/ 0 w 3584193"/>
              <a:gd name="connsiteY0" fmla="*/ 1308758 h 1350995"/>
              <a:gd name="connsiteX1" fmla="*/ 211457 w 3584193"/>
              <a:gd name="connsiteY1" fmla="*/ 1350995 h 1350995"/>
              <a:gd name="connsiteX2" fmla="*/ 3584193 w 3584193"/>
              <a:gd name="connsiteY2" fmla="*/ 0 h 1350995"/>
              <a:gd name="connsiteX3" fmla="*/ 1597444 w 3584193"/>
              <a:gd name="connsiteY3" fmla="*/ 124582 h 1350995"/>
              <a:gd name="connsiteX4" fmla="*/ 0 w 3584193"/>
              <a:gd name="connsiteY4" fmla="*/ 1308758 h 1350995"/>
              <a:gd name="connsiteX0" fmla="*/ 0 w 3559365"/>
              <a:gd name="connsiteY0" fmla="*/ 1308758 h 1350995"/>
              <a:gd name="connsiteX1" fmla="*/ 186629 w 3559365"/>
              <a:gd name="connsiteY1" fmla="*/ 1350995 h 1350995"/>
              <a:gd name="connsiteX2" fmla="*/ 3559365 w 3559365"/>
              <a:gd name="connsiteY2" fmla="*/ 0 h 1350995"/>
              <a:gd name="connsiteX3" fmla="*/ 1572616 w 3559365"/>
              <a:gd name="connsiteY3" fmla="*/ 124582 h 1350995"/>
              <a:gd name="connsiteX4" fmla="*/ 0 w 3559365"/>
              <a:gd name="connsiteY4" fmla="*/ 1308758 h 1350995"/>
              <a:gd name="connsiteX0" fmla="*/ 0 w 3559365"/>
              <a:gd name="connsiteY0" fmla="*/ 1308758 h 1350995"/>
              <a:gd name="connsiteX1" fmla="*/ 186629 w 3559365"/>
              <a:gd name="connsiteY1" fmla="*/ 1350995 h 1350995"/>
              <a:gd name="connsiteX2" fmla="*/ 3559365 w 3559365"/>
              <a:gd name="connsiteY2" fmla="*/ 0 h 1350995"/>
              <a:gd name="connsiteX3" fmla="*/ 4288 w 3559365"/>
              <a:gd name="connsiteY3" fmla="*/ 373093 h 1350995"/>
              <a:gd name="connsiteX4" fmla="*/ 0 w 3559365"/>
              <a:gd name="connsiteY4" fmla="*/ 1308758 h 1350995"/>
              <a:gd name="connsiteX0" fmla="*/ 0 w 3559365"/>
              <a:gd name="connsiteY0" fmla="*/ 1308758 h 1350995"/>
              <a:gd name="connsiteX1" fmla="*/ 186629 w 3559365"/>
              <a:gd name="connsiteY1" fmla="*/ 1350995 h 1350995"/>
              <a:gd name="connsiteX2" fmla="*/ 3559365 w 3559365"/>
              <a:gd name="connsiteY2" fmla="*/ 0 h 1350995"/>
              <a:gd name="connsiteX3" fmla="*/ 2009969 w 3559365"/>
              <a:gd name="connsiteY3" fmla="*/ 167675 h 1350995"/>
              <a:gd name="connsiteX4" fmla="*/ 4288 w 3559365"/>
              <a:gd name="connsiteY4" fmla="*/ 373093 h 1350995"/>
              <a:gd name="connsiteX5" fmla="*/ 0 w 3559365"/>
              <a:gd name="connsiteY5" fmla="*/ 1308758 h 1350995"/>
              <a:gd name="connsiteX0" fmla="*/ 0 w 3559365"/>
              <a:gd name="connsiteY0" fmla="*/ 1372747 h 1414984"/>
              <a:gd name="connsiteX1" fmla="*/ 186629 w 3559365"/>
              <a:gd name="connsiteY1" fmla="*/ 1414984 h 1414984"/>
              <a:gd name="connsiteX2" fmla="*/ 3559365 w 3559365"/>
              <a:gd name="connsiteY2" fmla="*/ 63989 h 1414984"/>
              <a:gd name="connsiteX3" fmla="*/ 1724442 w 3559365"/>
              <a:gd name="connsiteY3" fmla="*/ 0 h 1414984"/>
              <a:gd name="connsiteX4" fmla="*/ 4288 w 3559365"/>
              <a:gd name="connsiteY4" fmla="*/ 437082 h 1414984"/>
              <a:gd name="connsiteX5" fmla="*/ 0 w 3559365"/>
              <a:gd name="connsiteY5" fmla="*/ 1372747 h 1414984"/>
              <a:gd name="connsiteX0" fmla="*/ 280 w 3559645"/>
              <a:gd name="connsiteY0" fmla="*/ 1372747 h 1414984"/>
              <a:gd name="connsiteX1" fmla="*/ 186909 w 3559645"/>
              <a:gd name="connsiteY1" fmla="*/ 1414984 h 1414984"/>
              <a:gd name="connsiteX2" fmla="*/ 3559645 w 3559645"/>
              <a:gd name="connsiteY2" fmla="*/ 63989 h 1414984"/>
              <a:gd name="connsiteX3" fmla="*/ 1724722 w 3559645"/>
              <a:gd name="connsiteY3" fmla="*/ 0 h 1414984"/>
              <a:gd name="connsiteX4" fmla="*/ 430 w 3559645"/>
              <a:gd name="connsiteY4" fmla="*/ 470779 h 1414984"/>
              <a:gd name="connsiteX5" fmla="*/ 280 w 3559645"/>
              <a:gd name="connsiteY5" fmla="*/ 1372747 h 1414984"/>
              <a:gd name="connsiteX0" fmla="*/ 8254 w 3567619"/>
              <a:gd name="connsiteY0" fmla="*/ 1372747 h 1414984"/>
              <a:gd name="connsiteX1" fmla="*/ 194883 w 3567619"/>
              <a:gd name="connsiteY1" fmla="*/ 1414984 h 1414984"/>
              <a:gd name="connsiteX2" fmla="*/ 3567619 w 3567619"/>
              <a:gd name="connsiteY2" fmla="*/ 63989 h 1414984"/>
              <a:gd name="connsiteX3" fmla="*/ 1732696 w 3567619"/>
              <a:gd name="connsiteY3" fmla="*/ 0 h 1414984"/>
              <a:gd name="connsiteX4" fmla="*/ 128 w 3567619"/>
              <a:gd name="connsiteY4" fmla="*/ 525536 h 1414984"/>
              <a:gd name="connsiteX5" fmla="*/ 8254 w 3567619"/>
              <a:gd name="connsiteY5" fmla="*/ 1372747 h 1414984"/>
              <a:gd name="connsiteX0" fmla="*/ 0 w 3559365"/>
              <a:gd name="connsiteY0" fmla="*/ 1372747 h 1414984"/>
              <a:gd name="connsiteX1" fmla="*/ 186629 w 3559365"/>
              <a:gd name="connsiteY1" fmla="*/ 1414984 h 1414984"/>
              <a:gd name="connsiteX2" fmla="*/ 3559365 w 3559365"/>
              <a:gd name="connsiteY2" fmla="*/ 63989 h 1414984"/>
              <a:gd name="connsiteX3" fmla="*/ 1724442 w 3559365"/>
              <a:gd name="connsiteY3" fmla="*/ 0 h 1414984"/>
              <a:gd name="connsiteX4" fmla="*/ 223606 w 3559365"/>
              <a:gd name="connsiteY4" fmla="*/ 702442 h 1414984"/>
              <a:gd name="connsiteX5" fmla="*/ 0 w 3559365"/>
              <a:gd name="connsiteY5" fmla="*/ 1372747 h 1414984"/>
              <a:gd name="connsiteX0" fmla="*/ 280 w 3559645"/>
              <a:gd name="connsiteY0" fmla="*/ 1372747 h 1414984"/>
              <a:gd name="connsiteX1" fmla="*/ 186909 w 3559645"/>
              <a:gd name="connsiteY1" fmla="*/ 1414984 h 1414984"/>
              <a:gd name="connsiteX2" fmla="*/ 3559645 w 3559645"/>
              <a:gd name="connsiteY2" fmla="*/ 63989 h 1414984"/>
              <a:gd name="connsiteX3" fmla="*/ 1724722 w 3559645"/>
              <a:gd name="connsiteY3" fmla="*/ 0 h 1414984"/>
              <a:gd name="connsiteX4" fmla="*/ 430 w 3559645"/>
              <a:gd name="connsiteY4" fmla="*/ 479203 h 1414984"/>
              <a:gd name="connsiteX5" fmla="*/ 280 w 3559645"/>
              <a:gd name="connsiteY5" fmla="*/ 1372747 h 1414984"/>
              <a:gd name="connsiteX0" fmla="*/ 57808 w 3617173"/>
              <a:gd name="connsiteY0" fmla="*/ 1372747 h 1414984"/>
              <a:gd name="connsiteX1" fmla="*/ 244437 w 3617173"/>
              <a:gd name="connsiteY1" fmla="*/ 1414984 h 1414984"/>
              <a:gd name="connsiteX2" fmla="*/ 3617173 w 3617173"/>
              <a:gd name="connsiteY2" fmla="*/ 63989 h 1414984"/>
              <a:gd name="connsiteX3" fmla="*/ 1782250 w 3617173"/>
              <a:gd name="connsiteY3" fmla="*/ 0 h 1414984"/>
              <a:gd name="connsiteX4" fmla="*/ 25 w 3617173"/>
              <a:gd name="connsiteY4" fmla="*/ 820380 h 1414984"/>
              <a:gd name="connsiteX5" fmla="*/ 57808 w 3617173"/>
              <a:gd name="connsiteY5" fmla="*/ 1372747 h 1414984"/>
              <a:gd name="connsiteX0" fmla="*/ 57808 w 3617173"/>
              <a:gd name="connsiteY0" fmla="*/ 1308758 h 1350995"/>
              <a:gd name="connsiteX1" fmla="*/ 244437 w 3617173"/>
              <a:gd name="connsiteY1" fmla="*/ 1350995 h 1350995"/>
              <a:gd name="connsiteX2" fmla="*/ 3617173 w 3617173"/>
              <a:gd name="connsiteY2" fmla="*/ 0 h 1350995"/>
              <a:gd name="connsiteX3" fmla="*/ 1521552 w 3617173"/>
              <a:gd name="connsiteY3" fmla="*/ 243492 h 1350995"/>
              <a:gd name="connsiteX4" fmla="*/ 25 w 3617173"/>
              <a:gd name="connsiteY4" fmla="*/ 756391 h 1350995"/>
              <a:gd name="connsiteX5" fmla="*/ 57808 w 3617173"/>
              <a:gd name="connsiteY5" fmla="*/ 1308758 h 1350995"/>
              <a:gd name="connsiteX0" fmla="*/ 57808 w 3617173"/>
              <a:gd name="connsiteY0" fmla="*/ 1308758 h 1350995"/>
              <a:gd name="connsiteX1" fmla="*/ 244437 w 3617173"/>
              <a:gd name="connsiteY1" fmla="*/ 1350995 h 1350995"/>
              <a:gd name="connsiteX2" fmla="*/ 3617173 w 3617173"/>
              <a:gd name="connsiteY2" fmla="*/ 0 h 1350995"/>
              <a:gd name="connsiteX3" fmla="*/ 1629142 w 3617173"/>
              <a:gd name="connsiteY3" fmla="*/ 247704 h 1350995"/>
              <a:gd name="connsiteX4" fmla="*/ 25 w 3617173"/>
              <a:gd name="connsiteY4" fmla="*/ 756391 h 1350995"/>
              <a:gd name="connsiteX5" fmla="*/ 57808 w 3617173"/>
              <a:gd name="connsiteY5" fmla="*/ 1308758 h 1350995"/>
              <a:gd name="connsiteX0" fmla="*/ 0 w 3559365"/>
              <a:gd name="connsiteY0" fmla="*/ 1308758 h 1350995"/>
              <a:gd name="connsiteX1" fmla="*/ 186629 w 3559365"/>
              <a:gd name="connsiteY1" fmla="*/ 1350995 h 1350995"/>
              <a:gd name="connsiteX2" fmla="*/ 3559365 w 3559365"/>
              <a:gd name="connsiteY2" fmla="*/ 0 h 1350995"/>
              <a:gd name="connsiteX3" fmla="*/ 1571334 w 3559365"/>
              <a:gd name="connsiteY3" fmla="*/ 247704 h 1350995"/>
              <a:gd name="connsiteX4" fmla="*/ 8426 w 3559365"/>
              <a:gd name="connsiteY4" fmla="*/ 406790 h 1350995"/>
              <a:gd name="connsiteX5" fmla="*/ 0 w 3559365"/>
              <a:gd name="connsiteY5" fmla="*/ 1308758 h 1350995"/>
              <a:gd name="connsiteX0" fmla="*/ 0 w 3559365"/>
              <a:gd name="connsiteY0" fmla="*/ 1308758 h 1350995"/>
              <a:gd name="connsiteX1" fmla="*/ 186629 w 3559365"/>
              <a:gd name="connsiteY1" fmla="*/ 1350995 h 1350995"/>
              <a:gd name="connsiteX2" fmla="*/ 3559365 w 3559365"/>
              <a:gd name="connsiteY2" fmla="*/ 0 h 1350995"/>
              <a:gd name="connsiteX3" fmla="*/ 2047212 w 3559365"/>
              <a:gd name="connsiteY3" fmla="*/ 49737 h 1350995"/>
              <a:gd name="connsiteX4" fmla="*/ 8426 w 3559365"/>
              <a:gd name="connsiteY4" fmla="*/ 406790 h 1350995"/>
              <a:gd name="connsiteX5" fmla="*/ 0 w 3559365"/>
              <a:gd name="connsiteY5" fmla="*/ 1308758 h 1350995"/>
              <a:gd name="connsiteX0" fmla="*/ 280 w 3559645"/>
              <a:gd name="connsiteY0" fmla="*/ 1308758 h 1350995"/>
              <a:gd name="connsiteX1" fmla="*/ 186909 w 3559645"/>
              <a:gd name="connsiteY1" fmla="*/ 1350995 h 1350995"/>
              <a:gd name="connsiteX2" fmla="*/ 3559645 w 3559645"/>
              <a:gd name="connsiteY2" fmla="*/ 0 h 1350995"/>
              <a:gd name="connsiteX3" fmla="*/ 2047492 w 3559645"/>
              <a:gd name="connsiteY3" fmla="*/ 49737 h 1350995"/>
              <a:gd name="connsiteX4" fmla="*/ 430 w 3559645"/>
              <a:gd name="connsiteY4" fmla="*/ 432062 h 1350995"/>
              <a:gd name="connsiteX5" fmla="*/ 280 w 3559645"/>
              <a:gd name="connsiteY5" fmla="*/ 1308758 h 1350995"/>
              <a:gd name="connsiteX0" fmla="*/ 280 w 3559645"/>
              <a:gd name="connsiteY0" fmla="*/ 1343262 h 1385499"/>
              <a:gd name="connsiteX1" fmla="*/ 186909 w 3559645"/>
              <a:gd name="connsiteY1" fmla="*/ 1385499 h 1385499"/>
              <a:gd name="connsiteX2" fmla="*/ 3559645 w 3559645"/>
              <a:gd name="connsiteY2" fmla="*/ 34504 h 1385499"/>
              <a:gd name="connsiteX3" fmla="*/ 2486127 w 3559645"/>
              <a:gd name="connsiteY3" fmla="*/ 0 h 1385499"/>
              <a:gd name="connsiteX4" fmla="*/ 430 w 3559645"/>
              <a:gd name="connsiteY4" fmla="*/ 466566 h 1385499"/>
              <a:gd name="connsiteX5" fmla="*/ 280 w 3559645"/>
              <a:gd name="connsiteY5" fmla="*/ 1343262 h 1385499"/>
              <a:gd name="connsiteX0" fmla="*/ 280 w 3596888"/>
              <a:gd name="connsiteY0" fmla="*/ 1343262 h 1385499"/>
              <a:gd name="connsiteX1" fmla="*/ 186909 w 3596888"/>
              <a:gd name="connsiteY1" fmla="*/ 1385499 h 1385499"/>
              <a:gd name="connsiteX2" fmla="*/ 3596888 w 3596888"/>
              <a:gd name="connsiteY2" fmla="*/ 34504 h 1385499"/>
              <a:gd name="connsiteX3" fmla="*/ 2486127 w 3596888"/>
              <a:gd name="connsiteY3" fmla="*/ 0 h 1385499"/>
              <a:gd name="connsiteX4" fmla="*/ 430 w 3596888"/>
              <a:gd name="connsiteY4" fmla="*/ 466566 h 1385499"/>
              <a:gd name="connsiteX5" fmla="*/ 280 w 3596888"/>
              <a:gd name="connsiteY5" fmla="*/ 1343262 h 1385499"/>
              <a:gd name="connsiteX0" fmla="*/ 280 w 3596888"/>
              <a:gd name="connsiteY0" fmla="*/ 1343262 h 1385499"/>
              <a:gd name="connsiteX1" fmla="*/ 186909 w 3596888"/>
              <a:gd name="connsiteY1" fmla="*/ 1385499 h 1385499"/>
              <a:gd name="connsiteX2" fmla="*/ 3596888 w 3596888"/>
              <a:gd name="connsiteY2" fmla="*/ 34504 h 1385499"/>
              <a:gd name="connsiteX3" fmla="*/ 2486127 w 3596888"/>
              <a:gd name="connsiteY3" fmla="*/ 0 h 1385499"/>
              <a:gd name="connsiteX4" fmla="*/ 430 w 3596888"/>
              <a:gd name="connsiteY4" fmla="*/ 466566 h 1385499"/>
              <a:gd name="connsiteX5" fmla="*/ 280 w 3596888"/>
              <a:gd name="connsiteY5" fmla="*/ 1343262 h 1385499"/>
              <a:gd name="connsiteX0" fmla="*/ 280 w 3596888"/>
              <a:gd name="connsiteY0" fmla="*/ 1343262 h 1376023"/>
              <a:gd name="connsiteX1" fmla="*/ 174495 w 3596888"/>
              <a:gd name="connsiteY1" fmla="*/ 1376023 h 1376023"/>
              <a:gd name="connsiteX2" fmla="*/ 3596888 w 3596888"/>
              <a:gd name="connsiteY2" fmla="*/ 34504 h 1376023"/>
              <a:gd name="connsiteX3" fmla="*/ 2486127 w 3596888"/>
              <a:gd name="connsiteY3" fmla="*/ 0 h 1376023"/>
              <a:gd name="connsiteX4" fmla="*/ 430 w 3596888"/>
              <a:gd name="connsiteY4" fmla="*/ 466566 h 1376023"/>
              <a:gd name="connsiteX5" fmla="*/ 280 w 3596888"/>
              <a:gd name="connsiteY5" fmla="*/ 1343262 h 1376023"/>
              <a:gd name="connsiteX0" fmla="*/ 280 w 3596888"/>
              <a:gd name="connsiteY0" fmla="*/ 1343262 h 1372863"/>
              <a:gd name="connsiteX1" fmla="*/ 165184 w 3596888"/>
              <a:gd name="connsiteY1" fmla="*/ 1372863 h 1372863"/>
              <a:gd name="connsiteX2" fmla="*/ 3596888 w 3596888"/>
              <a:gd name="connsiteY2" fmla="*/ 34504 h 1372863"/>
              <a:gd name="connsiteX3" fmla="*/ 2486127 w 3596888"/>
              <a:gd name="connsiteY3" fmla="*/ 0 h 1372863"/>
              <a:gd name="connsiteX4" fmla="*/ 430 w 3596888"/>
              <a:gd name="connsiteY4" fmla="*/ 466566 h 1372863"/>
              <a:gd name="connsiteX5" fmla="*/ 280 w 3596888"/>
              <a:gd name="connsiteY5" fmla="*/ 1343262 h 1372863"/>
              <a:gd name="connsiteX0" fmla="*/ 280 w 3590682"/>
              <a:gd name="connsiteY0" fmla="*/ 1343262 h 1372863"/>
              <a:gd name="connsiteX1" fmla="*/ 165184 w 3590682"/>
              <a:gd name="connsiteY1" fmla="*/ 1372863 h 1372863"/>
              <a:gd name="connsiteX2" fmla="*/ 3590682 w 3590682"/>
              <a:gd name="connsiteY2" fmla="*/ 34504 h 1372863"/>
              <a:gd name="connsiteX3" fmla="*/ 2486127 w 3590682"/>
              <a:gd name="connsiteY3" fmla="*/ 0 h 1372863"/>
              <a:gd name="connsiteX4" fmla="*/ 430 w 3590682"/>
              <a:gd name="connsiteY4" fmla="*/ 466566 h 1372863"/>
              <a:gd name="connsiteX5" fmla="*/ 280 w 3590682"/>
              <a:gd name="connsiteY5" fmla="*/ 1343262 h 1372863"/>
              <a:gd name="connsiteX0" fmla="*/ 280 w 3575165"/>
              <a:gd name="connsiteY0" fmla="*/ 1343262 h 1372863"/>
              <a:gd name="connsiteX1" fmla="*/ 165184 w 3575165"/>
              <a:gd name="connsiteY1" fmla="*/ 1372863 h 1372863"/>
              <a:gd name="connsiteX2" fmla="*/ 3575165 w 3575165"/>
              <a:gd name="connsiteY2" fmla="*/ 34504 h 1372863"/>
              <a:gd name="connsiteX3" fmla="*/ 2486127 w 3575165"/>
              <a:gd name="connsiteY3" fmla="*/ 0 h 1372863"/>
              <a:gd name="connsiteX4" fmla="*/ 430 w 3575165"/>
              <a:gd name="connsiteY4" fmla="*/ 466566 h 1372863"/>
              <a:gd name="connsiteX5" fmla="*/ 280 w 3575165"/>
              <a:gd name="connsiteY5" fmla="*/ 1343262 h 1372863"/>
              <a:gd name="connsiteX0" fmla="*/ 280 w 3575165"/>
              <a:gd name="connsiteY0" fmla="*/ 2832807 h 2862408"/>
              <a:gd name="connsiteX1" fmla="*/ 165184 w 3575165"/>
              <a:gd name="connsiteY1" fmla="*/ 2862408 h 2862408"/>
              <a:gd name="connsiteX2" fmla="*/ 3575165 w 3575165"/>
              <a:gd name="connsiteY2" fmla="*/ 1524049 h 2862408"/>
              <a:gd name="connsiteX3" fmla="*/ 2486127 w 3575165"/>
              <a:gd name="connsiteY3" fmla="*/ 1489545 h 2862408"/>
              <a:gd name="connsiteX4" fmla="*/ 430 w 3575165"/>
              <a:gd name="connsiteY4" fmla="*/ 9583 h 2862408"/>
              <a:gd name="connsiteX5" fmla="*/ 280 w 3575165"/>
              <a:gd name="connsiteY5" fmla="*/ 2832807 h 2862408"/>
              <a:gd name="connsiteX0" fmla="*/ 280 w 3575165"/>
              <a:gd name="connsiteY0" fmla="*/ 2843953 h 2873554"/>
              <a:gd name="connsiteX1" fmla="*/ 165184 w 3575165"/>
              <a:gd name="connsiteY1" fmla="*/ 2873554 h 2873554"/>
              <a:gd name="connsiteX2" fmla="*/ 3575165 w 3575165"/>
              <a:gd name="connsiteY2" fmla="*/ 1535195 h 2873554"/>
              <a:gd name="connsiteX3" fmla="*/ 2799896 w 3575165"/>
              <a:gd name="connsiteY3" fmla="*/ 485415 h 2873554"/>
              <a:gd name="connsiteX4" fmla="*/ 430 w 3575165"/>
              <a:gd name="connsiteY4" fmla="*/ 20729 h 2873554"/>
              <a:gd name="connsiteX5" fmla="*/ 280 w 3575165"/>
              <a:gd name="connsiteY5" fmla="*/ 2843953 h 2873554"/>
              <a:gd name="connsiteX0" fmla="*/ 280 w 3575165"/>
              <a:gd name="connsiteY0" fmla="*/ 2823224 h 2852825"/>
              <a:gd name="connsiteX1" fmla="*/ 165184 w 3575165"/>
              <a:gd name="connsiteY1" fmla="*/ 2852825 h 2852825"/>
              <a:gd name="connsiteX2" fmla="*/ 3575165 w 3575165"/>
              <a:gd name="connsiteY2" fmla="*/ 1514466 h 2852825"/>
              <a:gd name="connsiteX3" fmla="*/ 2799896 w 3575165"/>
              <a:gd name="connsiteY3" fmla="*/ 464686 h 2852825"/>
              <a:gd name="connsiteX4" fmla="*/ 430 w 3575165"/>
              <a:gd name="connsiteY4" fmla="*/ 0 h 2852825"/>
              <a:gd name="connsiteX5" fmla="*/ 280 w 3575165"/>
              <a:gd name="connsiteY5" fmla="*/ 2823224 h 2852825"/>
              <a:gd name="connsiteX0" fmla="*/ 280 w 3575165"/>
              <a:gd name="connsiteY0" fmla="*/ 2823224 h 2852825"/>
              <a:gd name="connsiteX1" fmla="*/ 165184 w 3575165"/>
              <a:gd name="connsiteY1" fmla="*/ 2852825 h 2852825"/>
              <a:gd name="connsiteX2" fmla="*/ 3575165 w 3575165"/>
              <a:gd name="connsiteY2" fmla="*/ 1514466 h 2852825"/>
              <a:gd name="connsiteX3" fmla="*/ 2799896 w 3575165"/>
              <a:gd name="connsiteY3" fmla="*/ 464686 h 2852825"/>
              <a:gd name="connsiteX4" fmla="*/ 430 w 3575165"/>
              <a:gd name="connsiteY4" fmla="*/ 0 h 2852825"/>
              <a:gd name="connsiteX5" fmla="*/ 280 w 3575165"/>
              <a:gd name="connsiteY5" fmla="*/ 2823224 h 2852825"/>
              <a:gd name="connsiteX0" fmla="*/ 280 w 3575165"/>
              <a:gd name="connsiteY0" fmla="*/ 2823224 h 2852825"/>
              <a:gd name="connsiteX1" fmla="*/ 165184 w 3575165"/>
              <a:gd name="connsiteY1" fmla="*/ 2852825 h 2852825"/>
              <a:gd name="connsiteX2" fmla="*/ 3575165 w 3575165"/>
              <a:gd name="connsiteY2" fmla="*/ 1514466 h 2852825"/>
              <a:gd name="connsiteX3" fmla="*/ 2884874 w 3575165"/>
              <a:gd name="connsiteY3" fmla="*/ 478690 h 2852825"/>
              <a:gd name="connsiteX4" fmla="*/ 430 w 3575165"/>
              <a:gd name="connsiteY4" fmla="*/ 0 h 2852825"/>
              <a:gd name="connsiteX5" fmla="*/ 280 w 3575165"/>
              <a:gd name="connsiteY5" fmla="*/ 2823224 h 2852825"/>
              <a:gd name="connsiteX0" fmla="*/ 280 w 3575165"/>
              <a:gd name="connsiteY0" fmla="*/ 2823224 h 2852825"/>
              <a:gd name="connsiteX1" fmla="*/ 165184 w 3575165"/>
              <a:gd name="connsiteY1" fmla="*/ 2852825 h 2852825"/>
              <a:gd name="connsiteX2" fmla="*/ 3575165 w 3575165"/>
              <a:gd name="connsiteY2" fmla="*/ 1514466 h 2852825"/>
              <a:gd name="connsiteX3" fmla="*/ 3258463 w 3575165"/>
              <a:gd name="connsiteY3" fmla="*/ 1055864 h 2852825"/>
              <a:gd name="connsiteX4" fmla="*/ 2884874 w 3575165"/>
              <a:gd name="connsiteY4" fmla="*/ 478690 h 2852825"/>
              <a:gd name="connsiteX5" fmla="*/ 430 w 3575165"/>
              <a:gd name="connsiteY5" fmla="*/ 0 h 2852825"/>
              <a:gd name="connsiteX6" fmla="*/ 280 w 3575165"/>
              <a:gd name="connsiteY6" fmla="*/ 2823224 h 2852825"/>
              <a:gd name="connsiteX0" fmla="*/ 280 w 3575165"/>
              <a:gd name="connsiteY0" fmla="*/ 2823224 h 2852825"/>
              <a:gd name="connsiteX1" fmla="*/ 165184 w 3575165"/>
              <a:gd name="connsiteY1" fmla="*/ 2852825 h 2852825"/>
              <a:gd name="connsiteX2" fmla="*/ 3575165 w 3575165"/>
              <a:gd name="connsiteY2" fmla="*/ 1514466 h 2852825"/>
              <a:gd name="connsiteX3" fmla="*/ 2938159 w 3575165"/>
              <a:gd name="connsiteY3" fmla="*/ 1328937 h 2852825"/>
              <a:gd name="connsiteX4" fmla="*/ 2884874 w 3575165"/>
              <a:gd name="connsiteY4" fmla="*/ 478690 h 2852825"/>
              <a:gd name="connsiteX5" fmla="*/ 430 w 3575165"/>
              <a:gd name="connsiteY5" fmla="*/ 0 h 2852825"/>
              <a:gd name="connsiteX6" fmla="*/ 280 w 3575165"/>
              <a:gd name="connsiteY6" fmla="*/ 2823224 h 2852825"/>
              <a:gd name="connsiteX0" fmla="*/ 280 w 3934692"/>
              <a:gd name="connsiteY0" fmla="*/ 2823224 h 2852825"/>
              <a:gd name="connsiteX1" fmla="*/ 165184 w 3934692"/>
              <a:gd name="connsiteY1" fmla="*/ 2852825 h 2852825"/>
              <a:gd name="connsiteX2" fmla="*/ 3934692 w 3934692"/>
              <a:gd name="connsiteY2" fmla="*/ 1367427 h 2852825"/>
              <a:gd name="connsiteX3" fmla="*/ 2938159 w 3934692"/>
              <a:gd name="connsiteY3" fmla="*/ 1328937 h 2852825"/>
              <a:gd name="connsiteX4" fmla="*/ 2884874 w 3934692"/>
              <a:gd name="connsiteY4" fmla="*/ 478690 h 2852825"/>
              <a:gd name="connsiteX5" fmla="*/ 430 w 3934692"/>
              <a:gd name="connsiteY5" fmla="*/ 0 h 2852825"/>
              <a:gd name="connsiteX6" fmla="*/ 280 w 3934692"/>
              <a:gd name="connsiteY6" fmla="*/ 2823224 h 2852825"/>
              <a:gd name="connsiteX0" fmla="*/ 280 w 3934692"/>
              <a:gd name="connsiteY0" fmla="*/ 2823224 h 2852825"/>
              <a:gd name="connsiteX1" fmla="*/ 165184 w 3934692"/>
              <a:gd name="connsiteY1" fmla="*/ 2852825 h 2852825"/>
              <a:gd name="connsiteX2" fmla="*/ 3934692 w 3934692"/>
              <a:gd name="connsiteY2" fmla="*/ 1374429 h 2852825"/>
              <a:gd name="connsiteX3" fmla="*/ 2938159 w 3934692"/>
              <a:gd name="connsiteY3" fmla="*/ 1328937 h 2852825"/>
              <a:gd name="connsiteX4" fmla="*/ 2884874 w 3934692"/>
              <a:gd name="connsiteY4" fmla="*/ 478690 h 2852825"/>
              <a:gd name="connsiteX5" fmla="*/ 430 w 3934692"/>
              <a:gd name="connsiteY5" fmla="*/ 0 h 2852825"/>
              <a:gd name="connsiteX6" fmla="*/ 280 w 3934692"/>
              <a:gd name="connsiteY6" fmla="*/ 2823224 h 2852825"/>
              <a:gd name="connsiteX0" fmla="*/ 280 w 3934692"/>
              <a:gd name="connsiteY0" fmla="*/ 2823224 h 2852825"/>
              <a:gd name="connsiteX1" fmla="*/ 165184 w 3934692"/>
              <a:gd name="connsiteY1" fmla="*/ 2852825 h 2852825"/>
              <a:gd name="connsiteX2" fmla="*/ 3934692 w 3934692"/>
              <a:gd name="connsiteY2" fmla="*/ 1374429 h 2852825"/>
              <a:gd name="connsiteX3" fmla="*/ 2879329 w 3934692"/>
              <a:gd name="connsiteY3" fmla="*/ 1342941 h 2852825"/>
              <a:gd name="connsiteX4" fmla="*/ 2884874 w 3934692"/>
              <a:gd name="connsiteY4" fmla="*/ 478690 h 2852825"/>
              <a:gd name="connsiteX5" fmla="*/ 430 w 3934692"/>
              <a:gd name="connsiteY5" fmla="*/ 0 h 2852825"/>
              <a:gd name="connsiteX6" fmla="*/ 280 w 3934692"/>
              <a:gd name="connsiteY6" fmla="*/ 2823224 h 2852825"/>
              <a:gd name="connsiteX0" fmla="*/ 280 w 3934692"/>
              <a:gd name="connsiteY0" fmla="*/ 2823224 h 2852825"/>
              <a:gd name="connsiteX1" fmla="*/ 165184 w 3934692"/>
              <a:gd name="connsiteY1" fmla="*/ 2852825 h 2852825"/>
              <a:gd name="connsiteX2" fmla="*/ 3934692 w 3934692"/>
              <a:gd name="connsiteY2" fmla="*/ 1374429 h 2852825"/>
              <a:gd name="connsiteX3" fmla="*/ 2885866 w 3934692"/>
              <a:gd name="connsiteY3" fmla="*/ 1342941 h 2852825"/>
              <a:gd name="connsiteX4" fmla="*/ 2884874 w 3934692"/>
              <a:gd name="connsiteY4" fmla="*/ 478690 h 2852825"/>
              <a:gd name="connsiteX5" fmla="*/ 430 w 3934692"/>
              <a:gd name="connsiteY5" fmla="*/ 0 h 2852825"/>
              <a:gd name="connsiteX6" fmla="*/ 280 w 3934692"/>
              <a:gd name="connsiteY6" fmla="*/ 2823224 h 2852825"/>
              <a:gd name="connsiteX0" fmla="*/ 13016 w 3934354"/>
              <a:gd name="connsiteY0" fmla="*/ 1863965 h 2852825"/>
              <a:gd name="connsiteX1" fmla="*/ 164846 w 3934354"/>
              <a:gd name="connsiteY1" fmla="*/ 2852825 h 2852825"/>
              <a:gd name="connsiteX2" fmla="*/ 3934354 w 3934354"/>
              <a:gd name="connsiteY2" fmla="*/ 1374429 h 2852825"/>
              <a:gd name="connsiteX3" fmla="*/ 2885528 w 3934354"/>
              <a:gd name="connsiteY3" fmla="*/ 1342941 h 2852825"/>
              <a:gd name="connsiteX4" fmla="*/ 2884536 w 3934354"/>
              <a:gd name="connsiteY4" fmla="*/ 478690 h 2852825"/>
              <a:gd name="connsiteX5" fmla="*/ 92 w 3934354"/>
              <a:gd name="connsiteY5" fmla="*/ 0 h 2852825"/>
              <a:gd name="connsiteX6" fmla="*/ 13016 w 3934354"/>
              <a:gd name="connsiteY6" fmla="*/ 1863965 h 2852825"/>
              <a:gd name="connsiteX0" fmla="*/ 13016 w 3934354"/>
              <a:gd name="connsiteY0" fmla="*/ 1863965 h 1863965"/>
              <a:gd name="connsiteX1" fmla="*/ 3934354 w 3934354"/>
              <a:gd name="connsiteY1" fmla="*/ 1374429 h 1863965"/>
              <a:gd name="connsiteX2" fmla="*/ 2885528 w 3934354"/>
              <a:gd name="connsiteY2" fmla="*/ 1342941 h 1863965"/>
              <a:gd name="connsiteX3" fmla="*/ 2884536 w 3934354"/>
              <a:gd name="connsiteY3" fmla="*/ 478690 h 1863965"/>
              <a:gd name="connsiteX4" fmla="*/ 92 w 3934354"/>
              <a:gd name="connsiteY4" fmla="*/ 0 h 1863965"/>
              <a:gd name="connsiteX5" fmla="*/ 13016 w 3934354"/>
              <a:gd name="connsiteY5" fmla="*/ 1863965 h 1863965"/>
              <a:gd name="connsiteX0" fmla="*/ 13016 w 2885968"/>
              <a:gd name="connsiteY0" fmla="*/ 1863965 h 1863965"/>
              <a:gd name="connsiteX1" fmla="*/ 2885528 w 2885968"/>
              <a:gd name="connsiteY1" fmla="*/ 1342941 h 1863965"/>
              <a:gd name="connsiteX2" fmla="*/ 2884536 w 2885968"/>
              <a:gd name="connsiteY2" fmla="*/ 478690 h 1863965"/>
              <a:gd name="connsiteX3" fmla="*/ 92 w 2885968"/>
              <a:gd name="connsiteY3" fmla="*/ 0 h 1863965"/>
              <a:gd name="connsiteX4" fmla="*/ 13016 w 2885968"/>
              <a:gd name="connsiteY4" fmla="*/ 1863965 h 1863965"/>
              <a:gd name="connsiteX0" fmla="*/ 13016 w 2884536"/>
              <a:gd name="connsiteY0" fmla="*/ 1863965 h 1863965"/>
              <a:gd name="connsiteX1" fmla="*/ 2878993 w 2884536"/>
              <a:gd name="connsiteY1" fmla="*/ 1321935 h 1863965"/>
              <a:gd name="connsiteX2" fmla="*/ 2884536 w 2884536"/>
              <a:gd name="connsiteY2" fmla="*/ 478690 h 1863965"/>
              <a:gd name="connsiteX3" fmla="*/ 92 w 2884536"/>
              <a:gd name="connsiteY3" fmla="*/ 0 h 1863965"/>
              <a:gd name="connsiteX4" fmla="*/ 13016 w 2884536"/>
              <a:gd name="connsiteY4" fmla="*/ 1863965 h 18639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84536" h="1863965">
                <a:moveTo>
                  <a:pt x="13016" y="1863965"/>
                </a:moveTo>
                <a:lnTo>
                  <a:pt x="2878993" y="1321935"/>
                </a:lnTo>
                <a:cubicBezTo>
                  <a:pt x="2880841" y="1033851"/>
                  <a:pt x="2882688" y="766774"/>
                  <a:pt x="2884536" y="478690"/>
                </a:cubicBezTo>
                <a:cubicBezTo>
                  <a:pt x="2219392" y="417154"/>
                  <a:pt x="684847" y="110549"/>
                  <a:pt x="92" y="0"/>
                </a:cubicBezTo>
                <a:cubicBezTo>
                  <a:pt x="-1337" y="311888"/>
                  <a:pt x="14445" y="1552077"/>
                  <a:pt x="13016" y="1863965"/>
                </a:cubicBezTo>
                <a:close/>
              </a:path>
            </a:pathLst>
          </a:custGeom>
          <a:solidFill>
            <a:srgbClr val="0000FF">
              <a:alpha val="14902"/>
            </a:srgbClr>
          </a:solidFill>
          <a:ln w="57150">
            <a:solidFill>
              <a:srgbClr val="0000FF">
                <a:alpha val="47451"/>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26" name="フリーフォーム 25"/>
          <p:cNvSpPr/>
          <p:nvPr/>
        </p:nvSpPr>
        <p:spPr>
          <a:xfrm>
            <a:off x="501392" y="4658240"/>
            <a:ext cx="2568442" cy="1237691"/>
          </a:xfrm>
          <a:custGeom>
            <a:avLst/>
            <a:gdLst>
              <a:gd name="connsiteX0" fmla="*/ 0 w 2628900"/>
              <a:gd name="connsiteY0" fmla="*/ 152400 h 1266825"/>
              <a:gd name="connsiteX1" fmla="*/ 300038 w 2628900"/>
              <a:gd name="connsiteY1" fmla="*/ 90487 h 1266825"/>
              <a:gd name="connsiteX2" fmla="*/ 709613 w 2628900"/>
              <a:gd name="connsiteY2" fmla="*/ 171450 h 1266825"/>
              <a:gd name="connsiteX3" fmla="*/ 1276350 w 2628900"/>
              <a:gd name="connsiteY3" fmla="*/ 33337 h 1266825"/>
              <a:gd name="connsiteX4" fmla="*/ 1509713 w 2628900"/>
              <a:gd name="connsiteY4" fmla="*/ 80962 h 1266825"/>
              <a:gd name="connsiteX5" fmla="*/ 1800225 w 2628900"/>
              <a:gd name="connsiteY5" fmla="*/ 23812 h 1266825"/>
              <a:gd name="connsiteX6" fmla="*/ 1947863 w 2628900"/>
              <a:gd name="connsiteY6" fmla="*/ 57150 h 1266825"/>
              <a:gd name="connsiteX7" fmla="*/ 2133600 w 2628900"/>
              <a:gd name="connsiteY7" fmla="*/ 0 h 1266825"/>
              <a:gd name="connsiteX8" fmla="*/ 2447925 w 2628900"/>
              <a:gd name="connsiteY8" fmla="*/ 80962 h 1266825"/>
              <a:gd name="connsiteX9" fmla="*/ 2628900 w 2628900"/>
              <a:gd name="connsiteY9" fmla="*/ 228600 h 1266825"/>
              <a:gd name="connsiteX10" fmla="*/ 2624138 w 2628900"/>
              <a:gd name="connsiteY10" fmla="*/ 304800 h 1266825"/>
              <a:gd name="connsiteX11" fmla="*/ 109538 w 2628900"/>
              <a:gd name="connsiteY11" fmla="*/ 1233487 h 1266825"/>
              <a:gd name="connsiteX12" fmla="*/ 0 w 2628900"/>
              <a:gd name="connsiteY12" fmla="*/ 1266825 h 1266825"/>
              <a:gd name="connsiteX13" fmla="*/ 0 w 2628900"/>
              <a:gd name="connsiteY13" fmla="*/ 152400 h 1266825"/>
              <a:gd name="connsiteX0" fmla="*/ 0 w 2628900"/>
              <a:gd name="connsiteY0" fmla="*/ 152400 h 1266825"/>
              <a:gd name="connsiteX1" fmla="*/ 300038 w 2628900"/>
              <a:gd name="connsiteY1" fmla="*/ 90487 h 1266825"/>
              <a:gd name="connsiteX2" fmla="*/ 709613 w 2628900"/>
              <a:gd name="connsiteY2" fmla="*/ 171450 h 1266825"/>
              <a:gd name="connsiteX3" fmla="*/ 1276350 w 2628900"/>
              <a:gd name="connsiteY3" fmla="*/ 33337 h 1266825"/>
              <a:gd name="connsiteX4" fmla="*/ 1509713 w 2628900"/>
              <a:gd name="connsiteY4" fmla="*/ 80962 h 1266825"/>
              <a:gd name="connsiteX5" fmla="*/ 1800225 w 2628900"/>
              <a:gd name="connsiteY5" fmla="*/ 23812 h 1266825"/>
              <a:gd name="connsiteX6" fmla="*/ 1947863 w 2628900"/>
              <a:gd name="connsiteY6" fmla="*/ 57150 h 1266825"/>
              <a:gd name="connsiteX7" fmla="*/ 2133600 w 2628900"/>
              <a:gd name="connsiteY7" fmla="*/ 0 h 1266825"/>
              <a:gd name="connsiteX8" fmla="*/ 2447925 w 2628900"/>
              <a:gd name="connsiteY8" fmla="*/ 80962 h 1266825"/>
              <a:gd name="connsiteX9" fmla="*/ 2628900 w 2628900"/>
              <a:gd name="connsiteY9" fmla="*/ 228600 h 1266825"/>
              <a:gd name="connsiteX10" fmla="*/ 2624138 w 2628900"/>
              <a:gd name="connsiteY10" fmla="*/ 304800 h 1266825"/>
              <a:gd name="connsiteX11" fmla="*/ 109538 w 2628900"/>
              <a:gd name="connsiteY11" fmla="*/ 1233487 h 1266825"/>
              <a:gd name="connsiteX12" fmla="*/ 0 w 2628900"/>
              <a:gd name="connsiteY12" fmla="*/ 1266825 h 1266825"/>
              <a:gd name="connsiteX13" fmla="*/ 0 w 2628900"/>
              <a:gd name="connsiteY13" fmla="*/ 152400 h 1266825"/>
              <a:gd name="connsiteX0" fmla="*/ 0 w 2628900"/>
              <a:gd name="connsiteY0" fmla="*/ 152400 h 1266825"/>
              <a:gd name="connsiteX1" fmla="*/ 300038 w 2628900"/>
              <a:gd name="connsiteY1" fmla="*/ 90487 h 1266825"/>
              <a:gd name="connsiteX2" fmla="*/ 709613 w 2628900"/>
              <a:gd name="connsiteY2" fmla="*/ 171450 h 1266825"/>
              <a:gd name="connsiteX3" fmla="*/ 1276350 w 2628900"/>
              <a:gd name="connsiteY3" fmla="*/ 33337 h 1266825"/>
              <a:gd name="connsiteX4" fmla="*/ 1509713 w 2628900"/>
              <a:gd name="connsiteY4" fmla="*/ 80962 h 1266825"/>
              <a:gd name="connsiteX5" fmla="*/ 1800225 w 2628900"/>
              <a:gd name="connsiteY5" fmla="*/ 23812 h 1266825"/>
              <a:gd name="connsiteX6" fmla="*/ 1947863 w 2628900"/>
              <a:gd name="connsiteY6" fmla="*/ 57150 h 1266825"/>
              <a:gd name="connsiteX7" fmla="*/ 2133600 w 2628900"/>
              <a:gd name="connsiteY7" fmla="*/ 0 h 1266825"/>
              <a:gd name="connsiteX8" fmla="*/ 2447925 w 2628900"/>
              <a:gd name="connsiteY8" fmla="*/ 80962 h 1266825"/>
              <a:gd name="connsiteX9" fmla="*/ 2628900 w 2628900"/>
              <a:gd name="connsiteY9" fmla="*/ 228600 h 1266825"/>
              <a:gd name="connsiteX10" fmla="*/ 2624138 w 2628900"/>
              <a:gd name="connsiteY10" fmla="*/ 309675 h 1266825"/>
              <a:gd name="connsiteX11" fmla="*/ 109538 w 2628900"/>
              <a:gd name="connsiteY11" fmla="*/ 1233487 h 1266825"/>
              <a:gd name="connsiteX12" fmla="*/ 0 w 2628900"/>
              <a:gd name="connsiteY12" fmla="*/ 1266825 h 1266825"/>
              <a:gd name="connsiteX13" fmla="*/ 0 w 2628900"/>
              <a:gd name="connsiteY13" fmla="*/ 152400 h 1266825"/>
              <a:gd name="connsiteX0" fmla="*/ 0 w 2628900"/>
              <a:gd name="connsiteY0" fmla="*/ 152400 h 1266825"/>
              <a:gd name="connsiteX1" fmla="*/ 300038 w 2628900"/>
              <a:gd name="connsiteY1" fmla="*/ 90487 h 1266825"/>
              <a:gd name="connsiteX2" fmla="*/ 709613 w 2628900"/>
              <a:gd name="connsiteY2" fmla="*/ 171450 h 1266825"/>
              <a:gd name="connsiteX3" fmla="*/ 1276350 w 2628900"/>
              <a:gd name="connsiteY3" fmla="*/ 33337 h 1266825"/>
              <a:gd name="connsiteX4" fmla="*/ 1509713 w 2628900"/>
              <a:gd name="connsiteY4" fmla="*/ 80962 h 1266825"/>
              <a:gd name="connsiteX5" fmla="*/ 1800225 w 2628900"/>
              <a:gd name="connsiteY5" fmla="*/ 23812 h 1266825"/>
              <a:gd name="connsiteX6" fmla="*/ 1947863 w 2628900"/>
              <a:gd name="connsiteY6" fmla="*/ 57150 h 1266825"/>
              <a:gd name="connsiteX7" fmla="*/ 2133600 w 2628900"/>
              <a:gd name="connsiteY7" fmla="*/ 0 h 1266825"/>
              <a:gd name="connsiteX8" fmla="*/ 2447925 w 2628900"/>
              <a:gd name="connsiteY8" fmla="*/ 80962 h 1266825"/>
              <a:gd name="connsiteX9" fmla="*/ 2628900 w 2628900"/>
              <a:gd name="connsiteY9" fmla="*/ 228600 h 1266825"/>
              <a:gd name="connsiteX10" fmla="*/ 2626577 w 2628900"/>
              <a:gd name="connsiteY10" fmla="*/ 314549 h 1266825"/>
              <a:gd name="connsiteX11" fmla="*/ 109538 w 2628900"/>
              <a:gd name="connsiteY11" fmla="*/ 1233487 h 1266825"/>
              <a:gd name="connsiteX12" fmla="*/ 0 w 2628900"/>
              <a:gd name="connsiteY12" fmla="*/ 1266825 h 1266825"/>
              <a:gd name="connsiteX13" fmla="*/ 0 w 2628900"/>
              <a:gd name="connsiteY13" fmla="*/ 152400 h 1266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628900" h="1266825">
                <a:moveTo>
                  <a:pt x="0" y="152400"/>
                </a:moveTo>
                <a:lnTo>
                  <a:pt x="300038" y="90487"/>
                </a:lnTo>
                <a:lnTo>
                  <a:pt x="709613" y="171450"/>
                </a:lnTo>
                <a:lnTo>
                  <a:pt x="1276350" y="33337"/>
                </a:lnTo>
                <a:lnTo>
                  <a:pt x="1509713" y="80962"/>
                </a:lnTo>
                <a:lnTo>
                  <a:pt x="1800225" y="23812"/>
                </a:lnTo>
                <a:lnTo>
                  <a:pt x="1947863" y="57150"/>
                </a:lnTo>
                <a:lnTo>
                  <a:pt x="2133600" y="0"/>
                </a:lnTo>
                <a:lnTo>
                  <a:pt x="2447925" y="80962"/>
                </a:lnTo>
                <a:lnTo>
                  <a:pt x="2628900" y="228600"/>
                </a:lnTo>
                <a:cubicBezTo>
                  <a:pt x="2628126" y="257250"/>
                  <a:pt x="2627351" y="285899"/>
                  <a:pt x="2626577" y="314549"/>
                </a:cubicBezTo>
                <a:lnTo>
                  <a:pt x="109538" y="1233487"/>
                </a:lnTo>
                <a:lnTo>
                  <a:pt x="0" y="1266825"/>
                </a:lnTo>
                <a:lnTo>
                  <a:pt x="0" y="152400"/>
                </a:lnTo>
                <a:close/>
              </a:path>
            </a:pathLst>
          </a:custGeom>
          <a:solidFill>
            <a:srgbClr val="0000FF">
              <a:alpha val="14902"/>
            </a:srgbClr>
          </a:solidFill>
          <a:ln w="57150">
            <a:solidFill>
              <a:srgbClr val="0000FF">
                <a:alpha val="47451"/>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27" name="タイトル 3"/>
          <p:cNvSpPr txBox="1">
            <a:spLocks/>
          </p:cNvSpPr>
          <p:nvPr/>
        </p:nvSpPr>
        <p:spPr>
          <a:xfrm>
            <a:off x="0" y="-52784"/>
            <a:ext cx="8121352" cy="476250"/>
          </a:xfrm>
          <a:prstGeom prst="rect">
            <a:avLst/>
          </a:prstGeom>
        </p:spPr>
        <p:txBody>
          <a:bodyPr/>
          <a:lstStyle>
            <a:lvl1pPr algn="l" rtl="0" eaLnBrk="0" fontAlgn="base" hangingPunct="0">
              <a:spcBef>
                <a:spcPct val="0"/>
              </a:spcBef>
              <a:spcAft>
                <a:spcPct val="0"/>
              </a:spcAft>
              <a:defRPr kumimoji="1" sz="2585">
                <a:solidFill>
                  <a:srgbClr val="4087C8"/>
                </a:solidFill>
                <a:latin typeface="+mj-lt"/>
                <a:ea typeface="+mj-ea"/>
                <a:cs typeface="+mj-cs"/>
              </a:defRPr>
            </a:lvl1pPr>
            <a:lvl2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5pPr>
            <a:lvl6pPr marL="422041"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6pPr>
            <a:lvl7pPr marL="844083"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7pPr>
            <a:lvl8pPr marL="1266124"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8pPr>
            <a:lvl9pPr marL="1688165"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ja-JP" sz="2400" b="1" i="0" u="none" strike="noStrike" kern="0" cap="none" spc="0" normalizeH="0" baseline="0" noProof="0" dirty="0">
                <a:ln>
                  <a:noFill/>
                </a:ln>
                <a:solidFill>
                  <a:srgbClr val="4087C8"/>
                </a:solidFill>
                <a:effectLst/>
                <a:uLnTx/>
                <a:uFillTx/>
                <a:latin typeface="Meiryo UI" panose="020B0604030504040204" pitchFamily="50" charset="-128"/>
                <a:ea typeface="Meiryo UI" panose="020B0604030504040204" pitchFamily="50" charset="-128"/>
                <a:cs typeface="+mj-cs"/>
              </a:rPr>
              <a:t> </a:t>
            </a:r>
            <a:r>
              <a:rPr kumimoji="1" lang="ja-JP" altLang="en-US" sz="2400" b="0" i="0" u="none" strike="noStrike" kern="0" cap="none" spc="0" normalizeH="0" baseline="0" noProof="0" dirty="0">
                <a:ln>
                  <a:noFill/>
                </a:ln>
                <a:solidFill>
                  <a:srgbClr val="4087C8"/>
                </a:solidFill>
                <a:effectLst/>
                <a:uLnTx/>
                <a:uFillTx/>
                <a:latin typeface="HGP創英角ｺﾞｼｯｸUB"/>
                <a:ea typeface="HGP創英角ｺﾞｼｯｸUB"/>
                <a:cs typeface="+mj-cs"/>
              </a:rPr>
              <a:t>「居心地が良く歩きたくなる」まちなかの創出</a:t>
            </a:r>
          </a:p>
        </p:txBody>
      </p:sp>
      <p:sp>
        <p:nvSpPr>
          <p:cNvPr id="28" name="テキスト ボックス 27"/>
          <p:cNvSpPr txBox="1"/>
          <p:nvPr/>
        </p:nvSpPr>
        <p:spPr>
          <a:xfrm>
            <a:off x="442785" y="657760"/>
            <a:ext cx="9036496" cy="584775"/>
          </a:xfrm>
          <a:prstGeom prst="rect">
            <a:avLst/>
          </a:prstGeom>
          <a:noFill/>
          <a:ln w="28575">
            <a:solidFill>
              <a:schemeClr val="tx1"/>
            </a:solidFill>
          </a:ln>
        </p:spPr>
        <p:txBody>
          <a:bodyPr wrap="square" rtlCol="0">
            <a:spAutoFit/>
          </a:bodyPr>
          <a:lstStyle/>
          <a:p>
            <a:pPr marL="216000" marR="0" lvl="0" indent="-216000" algn="l" defTabSz="914400" rtl="0" eaLnBrk="1" fontAlgn="base" latinLnBrk="0" hangingPunct="1">
              <a:lnSpc>
                <a:spcPct val="100000"/>
              </a:lnSpc>
              <a:spcBef>
                <a:spcPts val="0"/>
              </a:spcBef>
              <a:spcAft>
                <a:spcPct val="0"/>
              </a:spcAft>
              <a:buClrTx/>
              <a:buSzTx/>
              <a:buFontTx/>
              <a:buNone/>
              <a:tabLst/>
              <a:defRPr/>
            </a:pPr>
            <a:r>
              <a:rPr kumimoji="1" lang="ja-JP" altLang="en-US" sz="16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　歩行者利便増進道路</a:t>
            </a:r>
            <a:r>
              <a:rPr kumimoji="1" lang="ja-JP" altLang="en-US" sz="11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改正道路法）</a:t>
            </a:r>
            <a:r>
              <a:rPr kumimoji="1" lang="ja-JP" altLang="en-US" sz="16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と滞在快適性等向上区域</a:t>
            </a:r>
            <a:r>
              <a:rPr kumimoji="1" lang="ja-JP" altLang="en-US" sz="11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改正都市再生特別措置法）</a:t>
            </a:r>
            <a:r>
              <a:rPr kumimoji="1" lang="ja-JP" altLang="en-US" sz="1600" b="0" i="0" u="none" strike="noStrike" kern="1200" cap="none" spc="0" normalizeH="0" baseline="0" noProof="0">
                <a:ln>
                  <a:noFill/>
                </a:ln>
                <a:solidFill>
                  <a:srgbClr val="000000"/>
                </a:solidFill>
                <a:effectLst/>
                <a:uLnTx/>
                <a:uFillTx/>
                <a:latin typeface="HG丸ｺﾞｼｯｸM-PRO" panose="020F0600000000000000" pitchFamily="50" charset="-128"/>
                <a:ea typeface="HG丸ｺﾞｼｯｸM-PRO" panose="020F0600000000000000" pitchFamily="50" charset="-128"/>
                <a:cs typeface="+mn-cs"/>
              </a:rPr>
              <a:t>を併用することで、官民一体で取り組む「居心地が良く歩きたくなる」空間の創出を促進</a:t>
            </a:r>
          </a:p>
        </p:txBody>
      </p:sp>
      <p:sp>
        <p:nvSpPr>
          <p:cNvPr id="29" name="正方形/長方形 28"/>
          <p:cNvSpPr/>
          <p:nvPr/>
        </p:nvSpPr>
        <p:spPr>
          <a:xfrm>
            <a:off x="776537" y="3800803"/>
            <a:ext cx="2214551" cy="332308"/>
          </a:xfrm>
          <a:prstGeom prst="rect">
            <a:avLst/>
          </a:prstGeom>
          <a:solidFill>
            <a:schemeClr val="bg1"/>
          </a:solid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FF"/>
                </a:solidFill>
                <a:effectLst/>
                <a:uLnTx/>
                <a:uFillTx/>
                <a:latin typeface="Arial"/>
                <a:ea typeface="ＭＳ Ｐゴシック"/>
                <a:cs typeface="+mn-cs"/>
              </a:rPr>
              <a:t>③民間によるオープンスペース提供</a:t>
            </a:r>
            <a:endParaRPr kumimoji="1" lang="en-US" altLang="ja-JP" sz="1100" b="0" i="0" u="none" strike="noStrike" kern="1200" cap="none" spc="0" normalizeH="0" baseline="0" noProof="0">
              <a:ln>
                <a:noFill/>
              </a:ln>
              <a:solidFill>
                <a:srgbClr val="0000FF"/>
              </a:solidFill>
              <a:effectLst/>
              <a:uLnTx/>
              <a:uFillTx/>
              <a:latin typeface="Arial"/>
              <a:ea typeface="ＭＳ Ｐゴシック"/>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FF"/>
                </a:solidFill>
                <a:effectLst/>
                <a:uLnTx/>
                <a:uFillTx/>
                <a:latin typeface="Arial"/>
                <a:ea typeface="ＭＳ Ｐゴシック"/>
                <a:cs typeface="+mn-cs"/>
              </a:rPr>
              <a:t>（税制特例等）</a:t>
            </a:r>
          </a:p>
        </p:txBody>
      </p:sp>
      <p:sp>
        <p:nvSpPr>
          <p:cNvPr id="30" name="スライド番号プレースホルダー 29">
            <a:extLst>
              <a:ext uri="{FF2B5EF4-FFF2-40B4-BE49-F238E27FC236}">
                <a16:creationId xmlns:a16="http://schemas.microsoft.com/office/drawing/2014/main" id="{804480A4-FA0E-B22D-4B37-1E9D052B43C0}"/>
              </a:ext>
            </a:extLst>
          </p:cNvPr>
          <p:cNvSpPr>
            <a:spLocks noGrp="1"/>
          </p:cNvSpPr>
          <p:nvPr>
            <p:ph type="sldNum" sz="quarter" idx="4"/>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249BE0E-B507-4246-8B59-2C57B5A99581}" type="slidenum">
              <a:rPr kumimoji="1" lang="en-US" altLang="ja-JP" sz="1292" b="0" i="0" u="none" strike="noStrike" kern="1200" cap="none" spc="0" normalizeH="0" baseline="0" noProof="0" smtClean="0">
                <a:ln>
                  <a:noFill/>
                </a:ln>
                <a:solidFill>
                  <a:srgbClr val="000000"/>
                </a:solidFill>
                <a:effectLst/>
                <a:uLnTx/>
                <a:uFillTx/>
                <a:latin typeface="Arial" pitchFamily="34" charset="0"/>
                <a:ea typeface="ＭＳ Ｐゴシック"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1" lang="en-US" altLang="ja-JP" sz="1292" b="0" i="0" u="none" strike="noStrike" kern="1200" cap="none" spc="0" normalizeH="0" baseline="0" noProof="0">
              <a:ln>
                <a:noFill/>
              </a:ln>
              <a:solidFill>
                <a:srgbClr val="000000"/>
              </a:solidFill>
              <a:effectLst/>
              <a:uLnTx/>
              <a:uFillTx/>
              <a:latin typeface="Arial" pitchFamily="34" charset="0"/>
              <a:ea typeface="ＭＳ Ｐゴシック" pitchFamily="50" charset="-128"/>
              <a:cs typeface="+mn-cs"/>
            </a:endParaRPr>
          </a:p>
        </p:txBody>
      </p:sp>
    </p:spTree>
    <p:extLst>
      <p:ext uri="{BB962C8B-B14F-4D97-AF65-F5344CB8AC3E}">
        <p14:creationId xmlns:p14="http://schemas.microsoft.com/office/powerpoint/2010/main" val="34281944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153" name="直線コネクタ 26"/>
          <p:cNvCxnSpPr>
            <a:cxnSpLocks/>
          </p:cNvCxnSpPr>
          <p:nvPr/>
        </p:nvCxnSpPr>
        <p:spPr>
          <a:xfrm>
            <a:off x="2725738" y="3751263"/>
            <a:ext cx="327025" cy="396875"/>
          </a:xfrm>
          <a:prstGeom prst="line">
            <a:avLst/>
          </a:prstGeom>
          <a:ln w="28575">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sp>
        <p:nvSpPr>
          <p:cNvPr id="5154" name="正方形/長方形 43"/>
          <p:cNvSpPr/>
          <p:nvPr/>
        </p:nvSpPr>
        <p:spPr>
          <a:xfrm>
            <a:off x="5464175" y="727075"/>
            <a:ext cx="4340225" cy="3017838"/>
          </a:xfrm>
          <a:prstGeom prst="rect">
            <a:avLst/>
          </a:prstGeom>
          <a:noFill/>
          <a:ln w="28575">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lstStyle/>
          <a:p>
            <a:pPr marL="144000" marR="0" lvl="0" indent="-144000" algn="just" defTabSz="914400" rtl="0" eaLnBrk="1" fontAlgn="base" latinLnBrk="0" hangingPunct="1">
              <a:lnSpc>
                <a:spcPct val="100000"/>
              </a:lnSpc>
              <a:spcBef>
                <a:spcPct val="0"/>
              </a:spcBef>
              <a:spcAft>
                <a:spcPct val="0"/>
              </a:spcAft>
              <a:buClrTx/>
              <a:buSzTx/>
              <a:buFontTx/>
              <a:buNone/>
              <a:tabLst/>
              <a:defRPr/>
            </a:pPr>
            <a:endParaRPr kumimoji="1" lang="en-US" altLang="ja-JP"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144000" marR="0" lvl="0" indent="-144000" algn="just" defTabSz="914400" rtl="0" eaLnBrk="1" fontAlgn="base" latinLnBrk="0" hangingPunct="1">
              <a:lnSpc>
                <a:spcPct val="100000"/>
              </a:lnSpc>
              <a:spcBef>
                <a:spcPct val="0"/>
              </a:spcBef>
              <a:spcAft>
                <a:spcPct val="0"/>
              </a:spcAft>
              <a:buClrTx/>
              <a:buSzTx/>
              <a:buFontTx/>
              <a:buNone/>
              <a:tabLst/>
              <a:defRPr/>
            </a:pP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144000" marR="0" lvl="0" indent="-144000" algn="just" defTabSz="914400" rtl="0" eaLnBrk="1" fontAlgn="base" latinLnBrk="0" hangingPunct="1">
              <a:lnSpc>
                <a:spcPct val="100000"/>
              </a:lnSpc>
              <a:spcBef>
                <a:spcPct val="0"/>
              </a:spcBef>
              <a:spcAft>
                <a:spcPct val="0"/>
              </a:spcAft>
              <a:buClrTx/>
              <a:buSzTx/>
              <a:buFontTx/>
              <a:buNone/>
              <a:tabLst/>
              <a:defRPr/>
            </a:pP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144000" marR="0" lvl="0" indent="-144000" algn="just" defTabSz="914400" rtl="0" eaLnBrk="1" fontAlgn="base" latinLnBrk="0" hangingPunct="1">
              <a:lnSpc>
                <a:spcPct val="100000"/>
              </a:lnSpc>
              <a:spcBef>
                <a:spcPct val="0"/>
              </a:spcBef>
              <a:spcAft>
                <a:spcPct val="0"/>
              </a:spcAft>
              <a:buClrTx/>
              <a:buSzTx/>
              <a:buFontTx/>
              <a:buNone/>
              <a:tabLst/>
              <a:defRPr/>
            </a:pP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155" name="テキスト ボックス 44"/>
          <p:cNvSpPr txBox="1">
            <a:spLocks noChangeArrowheads="1"/>
          </p:cNvSpPr>
          <p:nvPr/>
        </p:nvSpPr>
        <p:spPr>
          <a:xfrm>
            <a:off x="6105525" y="558800"/>
            <a:ext cx="3113088" cy="476250"/>
          </a:xfrm>
          <a:prstGeom prst="rect">
            <a:avLst/>
          </a:prstGeom>
          <a:solidFill>
            <a:srgbClr val="00B050"/>
          </a:solidFill>
          <a:ln w="9525">
            <a:solidFill>
              <a:srgbClr val="00B050"/>
            </a:solidFill>
            <a:miter lim="800000"/>
            <a:headEnd/>
            <a:tailEnd/>
          </a:ln>
        </p:spPr>
        <p:txBody>
          <a:bodyPr lIns="72000" tIns="36000" rIns="72000" bIns="36000"/>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400" b="1" i="0" u="none" strike="noStrike" kern="1200" cap="none" spc="0" normalizeH="0" baseline="0" noProof="0">
                <a:ln>
                  <a:noFill/>
                </a:ln>
                <a:solidFill>
                  <a:srgbClr val="FFFFFF"/>
                </a:solidFill>
                <a:effectLst/>
                <a:uLnTx/>
                <a:uFillTx/>
                <a:latin typeface="Meiryo UI" panose="020B0604030504040204" pitchFamily="34" charset="-128"/>
                <a:ea typeface="Meiryo UI" panose="020B0604030504040204" pitchFamily="34" charset="-128"/>
                <a:cs typeface="+mn-cs"/>
              </a:rPr>
              <a:t>まちなかのメインストリート等における</a:t>
            </a:r>
            <a:endParaRPr kumimoji="1" lang="en-US" altLang="ja-JP" sz="1400" b="1" i="0" u="none" strike="noStrike" kern="1200" cap="none" spc="0" normalizeH="0" baseline="0" noProof="0">
              <a:ln>
                <a:noFill/>
              </a:ln>
              <a:solidFill>
                <a:srgbClr val="FFFFFF"/>
              </a:solidFill>
              <a:effectLst/>
              <a:uLnTx/>
              <a:uFillTx/>
              <a:latin typeface="Meiryo UI" panose="020B0604030504040204" pitchFamily="34" charset="-128"/>
              <a:ea typeface="Meiryo UI" panose="020B060403050404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400" b="1" i="0" u="none" strike="noStrike" kern="1200" cap="none" spc="0" normalizeH="0" baseline="0" noProof="0">
                <a:ln>
                  <a:noFill/>
                </a:ln>
                <a:solidFill>
                  <a:srgbClr val="FFFFFF"/>
                </a:solidFill>
                <a:effectLst/>
                <a:uLnTx/>
                <a:uFillTx/>
                <a:latin typeface="Meiryo UI" panose="020B0604030504040204" pitchFamily="34" charset="-128"/>
                <a:ea typeface="Meiryo UI" panose="020B0604030504040204" pitchFamily="34" charset="-128"/>
                <a:cs typeface="+mn-cs"/>
              </a:rPr>
              <a:t>附置義務駐車施設の出入口規制</a:t>
            </a:r>
          </a:p>
        </p:txBody>
      </p:sp>
      <p:sp>
        <p:nvSpPr>
          <p:cNvPr id="5156" name="テキスト ボックス 11"/>
          <p:cNvSpPr txBox="1">
            <a:spLocks noChangeArrowheads="1"/>
          </p:cNvSpPr>
          <p:nvPr/>
        </p:nvSpPr>
        <p:spPr>
          <a:xfrm>
            <a:off x="5503863" y="1058863"/>
            <a:ext cx="4202112" cy="930275"/>
          </a:xfrm>
          <a:prstGeom prst="rect">
            <a:avLst/>
          </a:prstGeom>
          <a:noFill/>
          <a:ln>
            <a:noFill/>
          </a:ln>
        </p:spPr>
        <p:txBody>
          <a:bodyPr lIns="3600" tIns="3600" rIns="3600" bIns="3600" anchor="ctr">
            <a:spAutoFit/>
          </a:bodyPr>
          <a:lstStyle>
            <a:lvl1pPr marL="142875" indent="-142875">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142875" marR="0" lvl="0" indent="-142875" algn="just"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 「居心地が良く歩きたくなる」まちなかの形成を目指す区域（滞在快適性等向上区域）において、メインストリートなどの交流・滞在空間として重要な道路を「駐車場出入口制限道路」に指定し、附置義務条例で定める規模以上の附置義務駐車施設からの自動車の出入りを抑制。</a:t>
            </a:r>
            <a:endParaRPr kumimoji="1" lang="en-US" altLang="ja-JP" sz="12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157" name="テキスト ボックス 15"/>
          <p:cNvSpPr txBox="1">
            <a:spLocks noChangeArrowheads="1"/>
          </p:cNvSpPr>
          <p:nvPr/>
        </p:nvSpPr>
        <p:spPr>
          <a:xfrm>
            <a:off x="5510213" y="2060575"/>
            <a:ext cx="4202112" cy="376238"/>
          </a:xfrm>
          <a:prstGeom prst="rect">
            <a:avLst/>
          </a:prstGeom>
          <a:solidFill>
            <a:srgbClr val="FFFFFF"/>
          </a:solidFill>
          <a:ln>
            <a:noFill/>
          </a:ln>
        </p:spPr>
        <p:txBody>
          <a:bodyPr lIns="3600" tIns="3600" rIns="3600" bIns="3600" anchor="ctr">
            <a:spAutoFit/>
          </a:bodyPr>
          <a:lstStyle>
            <a:lvl1pPr marL="142875" indent="-142875">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142875" marR="0" lvl="0" indent="-142875" algn="just"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 歩行者の安全性・快適性が向上。沿道のオープンスペースでの交流・滞在や様々なイベント等の実施がしやすい公共空間を形成。</a:t>
            </a:r>
            <a:endParaRPr kumimoji="1" lang="en-US" altLang="ja-JP" sz="12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pic>
        <p:nvPicPr>
          <p:cNvPr id="5158" name="図 7"/>
          <p:cNvPicPr>
            <a:picLocks noChangeAspect="1"/>
          </p:cNvPicPr>
          <p:nvPr/>
        </p:nvPicPr>
        <p:blipFill>
          <a:blip r:embed="rId2"/>
          <a:stretch>
            <a:fillRect/>
          </a:stretch>
        </p:blipFill>
        <p:spPr>
          <a:xfrm>
            <a:off x="6600825" y="2447925"/>
            <a:ext cx="1909763" cy="1244600"/>
          </a:xfrm>
          <a:prstGeom prst="rect">
            <a:avLst/>
          </a:prstGeom>
          <a:noFill/>
          <a:ln>
            <a:noFill/>
          </a:ln>
        </p:spPr>
      </p:pic>
      <p:sp>
        <p:nvSpPr>
          <p:cNvPr id="5159" name="正方形/長方形 40"/>
          <p:cNvSpPr/>
          <p:nvPr/>
        </p:nvSpPr>
        <p:spPr>
          <a:xfrm>
            <a:off x="119063" y="727075"/>
            <a:ext cx="5030787" cy="3022600"/>
          </a:xfrm>
          <a:prstGeom prst="rect">
            <a:avLst/>
          </a:prstGeom>
          <a:noFill/>
          <a:ln w="28575">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lstStyle/>
          <a:p>
            <a:pPr marL="180975" marR="0" lvl="0" indent="-180975" algn="just" defTabSz="914400" rtl="0" eaLnBrk="1" fontAlgn="base" latinLnBrk="0" hangingPunct="1">
              <a:lnSpc>
                <a:spcPct val="100000"/>
              </a:lnSpc>
              <a:spcBef>
                <a:spcPct val="0"/>
              </a:spcBef>
              <a:spcAft>
                <a:spcPct val="0"/>
              </a:spcAft>
              <a:buClrTx/>
              <a:buSzTx/>
              <a:buFontTx/>
              <a:buNone/>
              <a:tabLst/>
              <a:defRPr/>
            </a:pP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144000" marR="0" lvl="0" indent="-144000" algn="just" defTabSz="914400" rtl="0" eaLnBrk="1" fontAlgn="base" latinLnBrk="0" hangingPunct="1">
              <a:lnSpc>
                <a:spcPct val="100000"/>
              </a:lnSpc>
              <a:spcBef>
                <a:spcPct val="0"/>
              </a:spcBef>
              <a:spcAft>
                <a:spcPct val="0"/>
              </a:spcAft>
              <a:buClrTx/>
              <a:buSzTx/>
              <a:buFontTx/>
              <a:buNone/>
              <a:tabLst/>
              <a:defRPr/>
            </a:pP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144000" marR="0" lvl="0" indent="-144000" algn="just" defTabSz="914400" rtl="0" eaLnBrk="1" fontAlgn="base" latinLnBrk="0" hangingPunct="1">
              <a:lnSpc>
                <a:spcPct val="100000"/>
              </a:lnSpc>
              <a:spcBef>
                <a:spcPct val="0"/>
              </a:spcBef>
              <a:spcAft>
                <a:spcPct val="0"/>
              </a:spcAft>
              <a:buClrTx/>
              <a:buSzTx/>
              <a:buFontTx/>
              <a:buNone/>
              <a:tabLst/>
              <a:defRPr/>
            </a:pP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144000" marR="0" lvl="0" indent="-144000" algn="just" defTabSz="914400" rtl="0" eaLnBrk="1" fontAlgn="base" latinLnBrk="0" hangingPunct="1">
              <a:lnSpc>
                <a:spcPct val="100000"/>
              </a:lnSpc>
              <a:spcBef>
                <a:spcPct val="0"/>
              </a:spcBef>
              <a:spcAft>
                <a:spcPct val="0"/>
              </a:spcAft>
              <a:buClrTx/>
              <a:buSzTx/>
              <a:buFontTx/>
              <a:buNone/>
              <a:tabLst/>
              <a:defRPr/>
            </a:pP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144000" marR="0" lvl="0" indent="-144000" algn="just" defTabSz="914400" rtl="0" eaLnBrk="1" fontAlgn="base" latinLnBrk="0" hangingPunct="1">
              <a:lnSpc>
                <a:spcPct val="100000"/>
              </a:lnSpc>
              <a:spcBef>
                <a:spcPct val="0"/>
              </a:spcBef>
              <a:spcAft>
                <a:spcPct val="0"/>
              </a:spcAft>
              <a:buClrTx/>
              <a:buSzTx/>
              <a:buFontTx/>
              <a:buNone/>
              <a:tabLst/>
              <a:defRPr/>
            </a:pP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160" name="テキスト ボックス 41"/>
          <p:cNvSpPr txBox="1"/>
          <p:nvPr/>
        </p:nvSpPr>
        <p:spPr>
          <a:xfrm>
            <a:off x="1397000" y="581025"/>
            <a:ext cx="2300288" cy="307975"/>
          </a:xfrm>
          <a:prstGeom prst="rect">
            <a:avLst/>
          </a:prstGeom>
          <a:solidFill>
            <a:schemeClr val="accent6"/>
          </a:solidFill>
          <a:ln>
            <a:solidFill>
              <a:schemeClr val="accent6"/>
            </a:solidFill>
          </a:ln>
        </p:spPr>
        <p:txBody>
          <a:bodyPr wrap="none" lIns="72000" rIns="7200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400" b="1" i="0" u="none" strike="noStrike" kern="1200" cap="none" spc="0" normalizeH="0" baseline="0" noProof="0" dirty="0">
                <a:ln>
                  <a:noFill/>
                </a:ln>
                <a:solidFill>
                  <a:srgbClr val="FFFFFF"/>
                </a:solidFill>
                <a:effectLst/>
                <a:uLnTx/>
                <a:uFillTx/>
                <a:latin typeface="Meiryo UI" panose="020B0604030504040204" pitchFamily="34" charset="-128"/>
                <a:ea typeface="Meiryo UI" panose="020B0604030504040204" pitchFamily="34" charset="-128"/>
                <a:cs typeface="+mn-cs"/>
              </a:rPr>
              <a:t>附置義務駐車施設の集約化</a:t>
            </a:r>
          </a:p>
        </p:txBody>
      </p:sp>
      <p:sp>
        <p:nvSpPr>
          <p:cNvPr id="5161" name="正方形/長方形 21"/>
          <p:cNvSpPr>
            <a:spLocks noChangeArrowheads="1"/>
          </p:cNvSpPr>
          <p:nvPr/>
        </p:nvSpPr>
        <p:spPr>
          <a:xfrm>
            <a:off x="174625" y="900113"/>
            <a:ext cx="4918075" cy="560387"/>
          </a:xfrm>
          <a:prstGeom prst="rect">
            <a:avLst/>
          </a:prstGeom>
          <a:noFill/>
          <a:ln>
            <a:noFill/>
          </a:ln>
        </p:spPr>
        <p:txBody>
          <a:bodyPr lIns="3600" tIns="3600" rIns="3600" bIns="3600">
            <a:spAutoFit/>
          </a:bodyPr>
          <a:lstStyle>
            <a:lvl1pPr marL="142875" indent="-142875">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142875" marR="0" lvl="0" indent="-142875" algn="just"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 「居心地が良く歩きたくなる」まちなかの形成を目指す区域（滞在快適性等向上区域）において、附置義務駐車施設を集約化することにより、安全・快適で歩きやすいまちなかを形成。</a:t>
            </a:r>
            <a:endParaRPr kumimoji="1" lang="en-US" altLang="ja-JP" sz="12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162" name="角丸四角形 107"/>
          <p:cNvSpPr/>
          <p:nvPr/>
        </p:nvSpPr>
        <p:spPr>
          <a:xfrm>
            <a:off x="701675" y="1768475"/>
            <a:ext cx="1376363" cy="615950"/>
          </a:xfrm>
          <a:prstGeom prst="roundRect">
            <a:avLst>
              <a:gd name="adj" fmla="val 5578"/>
            </a:avLst>
          </a:prstGeom>
          <a:noFill/>
          <a:ln w="1905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just" defTabSz="914400" rtl="0" eaLnBrk="1" fontAlgn="base" latinLnBrk="0" hangingPunct="1">
              <a:lnSpc>
                <a:spcPct val="150000"/>
              </a:lnSpc>
              <a:spcBef>
                <a:spcPct val="0"/>
              </a:spcBef>
              <a:spcAft>
                <a:spcPct val="0"/>
              </a:spcAft>
              <a:buClrTx/>
              <a:buSzTx/>
              <a:buFontTx/>
              <a:buNone/>
              <a:tabLst/>
              <a:defRPr/>
            </a:pPr>
            <a:endParaRPr kumimoji="1" lang="ja-JP" altLang="en-US" sz="1200" b="0" i="0" u="none" strike="noStrike" kern="1200" cap="none" spc="0" normalizeH="0" baseline="0" noProof="0" dirty="0">
              <a:ln>
                <a:noFill/>
              </a:ln>
              <a:solidFill>
                <a:srgbClr val="FFFFFF"/>
              </a:solidFill>
              <a:effectLst/>
              <a:uLnTx/>
              <a:uFillTx/>
              <a:latin typeface="Meiryo UI" panose="020B0604030504040204" pitchFamily="34" charset="-128"/>
              <a:ea typeface="Meiryo UI" panose="020B0604030504040204" pitchFamily="34" charset="-128"/>
              <a:cs typeface="+mn-cs"/>
            </a:endParaRPr>
          </a:p>
        </p:txBody>
      </p:sp>
      <p:sp>
        <p:nvSpPr>
          <p:cNvPr id="5163" name="角丸四角形 108"/>
          <p:cNvSpPr/>
          <p:nvPr/>
        </p:nvSpPr>
        <p:spPr>
          <a:xfrm>
            <a:off x="636588" y="1500188"/>
            <a:ext cx="1511300" cy="34131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駐車場法（現行）</a:t>
            </a:r>
          </a:p>
        </p:txBody>
      </p:sp>
      <p:sp>
        <p:nvSpPr>
          <p:cNvPr id="5164" name="テキスト ボックス 34"/>
          <p:cNvSpPr txBox="1">
            <a:spLocks noChangeArrowheads="1"/>
          </p:cNvSpPr>
          <p:nvPr/>
        </p:nvSpPr>
        <p:spPr>
          <a:xfrm>
            <a:off x="733425" y="1784350"/>
            <a:ext cx="1327150" cy="600075"/>
          </a:xfrm>
          <a:prstGeom prst="rect">
            <a:avLst/>
          </a:prstGeom>
          <a:noFill/>
          <a:ln>
            <a:noFill/>
          </a:ln>
        </p:spPr>
        <p:txBody>
          <a:bodyPr>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条例に基づき当該建築物の敷地内に駐車施設を設置</a:t>
            </a:r>
            <a:endParaRPr kumimoji="1" lang="en-US" altLang="ja-JP"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165" name="AutoShape 21"/>
          <p:cNvSpPr>
            <a:spLocks noChangeArrowheads="1"/>
          </p:cNvSpPr>
          <p:nvPr/>
        </p:nvSpPr>
        <p:spPr>
          <a:xfrm rot="-5400000">
            <a:off x="2085975" y="2873375"/>
            <a:ext cx="647700" cy="387350"/>
          </a:xfrm>
          <a:prstGeom prst="downArrow">
            <a:avLst>
              <a:gd name="adj1" fmla="val 53213"/>
              <a:gd name="adj2" fmla="val 67162"/>
            </a:avLst>
          </a:prstGeom>
          <a:solidFill>
            <a:srgbClr val="FF9933"/>
          </a:solidFill>
          <a:ln>
            <a:noFill/>
          </a:ln>
        </p:spPr>
        <p:txBody>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166" name="テキスト ボックス 19"/>
          <p:cNvSpPr txBox="1">
            <a:spLocks noChangeArrowheads="1"/>
          </p:cNvSpPr>
          <p:nvPr/>
        </p:nvSpPr>
        <p:spPr>
          <a:xfrm>
            <a:off x="2530475" y="1743075"/>
            <a:ext cx="2236788" cy="769938"/>
          </a:xfrm>
          <a:prstGeom prst="rect">
            <a:avLst/>
          </a:prstGeom>
          <a:noFill/>
          <a:ln>
            <a:noFill/>
          </a:ln>
        </p:spPr>
        <p:txBody>
          <a:bodyPr>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３パターンの条例が制定可能に。</a:t>
            </a:r>
            <a:endParaRPr kumimoji="1" lang="en-US" altLang="ja-JP"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①集約駐車施設内に設置させる</a:t>
            </a:r>
            <a:endParaRPr kumimoji="1" lang="en-US" altLang="ja-JP"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②建築物の敷地内に設置させる</a:t>
            </a:r>
            <a:endParaRPr kumimoji="1" lang="en-US" altLang="ja-JP"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③①か②のどちらかに設置させる</a:t>
            </a:r>
            <a:endParaRPr kumimoji="1" lang="en-US" altLang="ja-JP"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167" name="角丸四角形 113"/>
          <p:cNvSpPr/>
          <p:nvPr/>
        </p:nvSpPr>
        <p:spPr>
          <a:xfrm>
            <a:off x="2557463" y="1758950"/>
            <a:ext cx="2111375" cy="742950"/>
          </a:xfrm>
          <a:prstGeom prst="roundRect">
            <a:avLst>
              <a:gd name="adj" fmla="val 5578"/>
            </a:avLst>
          </a:prstGeom>
          <a:noFill/>
          <a:ln w="1905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50000"/>
              </a:lnSpc>
              <a:spcBef>
                <a:spcPct val="0"/>
              </a:spcBef>
              <a:spcAft>
                <a:spcPct val="0"/>
              </a:spcAft>
              <a:buClrTx/>
              <a:buSzTx/>
              <a:buFontTx/>
              <a:buNone/>
              <a:tabLst/>
              <a:defRPr/>
            </a:pPr>
            <a:endParaRPr kumimoji="1" lang="ja-JP" altLang="en-US" sz="1200" b="0" i="0" u="none" strike="noStrike" kern="1200" cap="none" spc="0" normalizeH="0" baseline="0" noProof="0" dirty="0">
              <a:ln>
                <a:noFill/>
              </a:ln>
              <a:solidFill>
                <a:srgbClr val="FFFFFF"/>
              </a:solidFill>
              <a:effectLst/>
              <a:uLnTx/>
              <a:uFillTx/>
              <a:latin typeface="Meiryo UI" panose="020B0604030504040204" pitchFamily="34" charset="-128"/>
              <a:ea typeface="Meiryo UI" panose="020B0604030504040204" pitchFamily="34" charset="-128"/>
              <a:cs typeface="+mn-cs"/>
            </a:endParaRPr>
          </a:p>
        </p:txBody>
      </p:sp>
      <p:sp>
        <p:nvSpPr>
          <p:cNvPr id="5168" name="角丸四角形 114"/>
          <p:cNvSpPr/>
          <p:nvPr/>
        </p:nvSpPr>
        <p:spPr>
          <a:xfrm>
            <a:off x="2867025" y="1487488"/>
            <a:ext cx="1512888" cy="34131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駐車場法の特例</a:t>
            </a:r>
          </a:p>
        </p:txBody>
      </p:sp>
      <p:grpSp>
        <p:nvGrpSpPr>
          <p:cNvPr id="5169" name="グループ化 5"/>
          <p:cNvGrpSpPr/>
          <p:nvPr/>
        </p:nvGrpSpPr>
        <p:grpSpPr>
          <a:xfrm>
            <a:off x="636588" y="3854450"/>
            <a:ext cx="8758237" cy="2984500"/>
            <a:chOff x="344488" y="3683124"/>
            <a:chExt cx="9049949" cy="3156426"/>
          </a:xfrm>
        </p:grpSpPr>
        <p:grpSp>
          <p:nvGrpSpPr>
            <p:cNvPr id="5170" name="グループ化 31"/>
            <p:cNvGrpSpPr/>
            <p:nvPr/>
          </p:nvGrpSpPr>
          <p:grpSpPr>
            <a:xfrm>
              <a:off x="344488" y="3683124"/>
              <a:ext cx="9049949" cy="3156426"/>
              <a:chOff x="344488" y="3641940"/>
              <a:chExt cx="9049949" cy="3156426"/>
            </a:xfrm>
          </p:grpSpPr>
          <p:grpSp>
            <p:nvGrpSpPr>
              <p:cNvPr id="5171" name="グループ化 118"/>
              <p:cNvGrpSpPr/>
              <p:nvPr/>
            </p:nvGrpSpPr>
            <p:grpSpPr>
              <a:xfrm>
                <a:off x="344488" y="3641940"/>
                <a:ext cx="9049949" cy="3156426"/>
                <a:chOff x="0" y="1986737"/>
                <a:chExt cx="9049949" cy="3156426"/>
              </a:xfrm>
            </p:grpSpPr>
            <p:sp>
              <p:nvSpPr>
                <p:cNvPr id="5172" name="平行四辺形 318"/>
                <p:cNvSpPr/>
                <p:nvPr/>
              </p:nvSpPr>
              <p:spPr>
                <a:xfrm>
                  <a:off x="3018290" y="1990095"/>
                  <a:ext cx="6031659" cy="253522"/>
                </a:xfrm>
                <a:prstGeom prst="parallelogram">
                  <a:avLst>
                    <a:gd name="adj" fmla="val 103642"/>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73" name="平行四辺形 319"/>
                <p:cNvSpPr/>
                <p:nvPr/>
              </p:nvSpPr>
              <p:spPr>
                <a:xfrm>
                  <a:off x="0" y="4884605"/>
                  <a:ext cx="6080870" cy="253522"/>
                </a:xfrm>
                <a:prstGeom prst="parallelogram">
                  <a:avLst>
                    <a:gd name="adj" fmla="val 103642"/>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nvGrpSpPr>
                <p:cNvPr id="5174" name="グループ化 320"/>
                <p:cNvGrpSpPr/>
                <p:nvPr/>
              </p:nvGrpSpPr>
              <p:grpSpPr>
                <a:xfrm>
                  <a:off x="534643" y="1988840"/>
                  <a:ext cx="7970784" cy="3149027"/>
                  <a:chOff x="553630" y="2276872"/>
                  <a:chExt cx="7970784" cy="3149027"/>
                </a:xfrm>
              </p:grpSpPr>
              <p:sp>
                <p:nvSpPr>
                  <p:cNvPr id="5175" name="平行四辺形 349"/>
                  <p:cNvSpPr/>
                  <p:nvPr/>
                </p:nvSpPr>
                <p:spPr>
                  <a:xfrm>
                    <a:off x="553749" y="2276449"/>
                    <a:ext cx="4642262" cy="3132921"/>
                  </a:xfrm>
                  <a:prstGeom prst="parallelogram">
                    <a:avLst>
                      <a:gd name="adj" fmla="val 103642"/>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76" name="平行四辺形 350"/>
                  <p:cNvSpPr/>
                  <p:nvPr/>
                </p:nvSpPr>
                <p:spPr>
                  <a:xfrm>
                    <a:off x="575073" y="4569895"/>
                    <a:ext cx="6166171" cy="298853"/>
                  </a:xfrm>
                  <a:prstGeom prst="parallelogram">
                    <a:avLst>
                      <a:gd name="adj" fmla="val 103642"/>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77" name="平行四辺形 351"/>
                  <p:cNvSpPr/>
                  <p:nvPr/>
                </p:nvSpPr>
                <p:spPr>
                  <a:xfrm>
                    <a:off x="2566489" y="2293238"/>
                    <a:ext cx="3756459" cy="3132921"/>
                  </a:xfrm>
                  <a:prstGeom prst="parallelogram">
                    <a:avLst>
                      <a:gd name="adj" fmla="val 103642"/>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78" name="平行四辺形 352"/>
                  <p:cNvSpPr/>
                  <p:nvPr/>
                </p:nvSpPr>
                <p:spPr>
                  <a:xfrm>
                    <a:off x="3783647" y="2843934"/>
                    <a:ext cx="4163272" cy="2573830"/>
                  </a:xfrm>
                  <a:prstGeom prst="parallelogram">
                    <a:avLst>
                      <a:gd name="adj" fmla="val 103395"/>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79" name="平行四辺形 353"/>
                  <p:cNvSpPr/>
                  <p:nvPr/>
                </p:nvSpPr>
                <p:spPr>
                  <a:xfrm>
                    <a:off x="2420496" y="2850650"/>
                    <a:ext cx="6103836" cy="251843"/>
                  </a:xfrm>
                  <a:prstGeom prst="parallelogram">
                    <a:avLst>
                      <a:gd name="adj" fmla="val 103642"/>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80" name="平行四辺形 354"/>
                  <p:cNvSpPr/>
                  <p:nvPr/>
                </p:nvSpPr>
                <p:spPr>
                  <a:xfrm>
                    <a:off x="1531412" y="3700199"/>
                    <a:ext cx="6103836" cy="253521"/>
                  </a:xfrm>
                  <a:prstGeom prst="parallelogram">
                    <a:avLst>
                      <a:gd name="adj" fmla="val 103642"/>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sp>
              <p:nvSpPr>
                <p:cNvPr id="5181" name="平行四辺形 321"/>
                <p:cNvSpPr/>
                <p:nvPr/>
              </p:nvSpPr>
              <p:spPr>
                <a:xfrm>
                  <a:off x="2767312" y="2807744"/>
                  <a:ext cx="3436586" cy="1484192"/>
                </a:xfrm>
                <a:prstGeom prst="parallelogram">
                  <a:avLst>
                    <a:gd name="adj" fmla="val 103642"/>
                  </a:avLst>
                </a:prstGeom>
                <a:solidFill>
                  <a:srgbClr val="A3CD8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82" name="平行四辺形 322"/>
                <p:cNvSpPr/>
                <p:nvPr/>
              </p:nvSpPr>
              <p:spPr>
                <a:xfrm>
                  <a:off x="1095771" y="4515236"/>
                  <a:ext cx="2230910" cy="507043"/>
                </a:xfrm>
                <a:prstGeom prst="parallelogram">
                  <a:avLst>
                    <a:gd name="adj" fmla="val 103642"/>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83" name="平行四辺形 323"/>
                <p:cNvSpPr/>
                <p:nvPr/>
              </p:nvSpPr>
              <p:spPr>
                <a:xfrm>
                  <a:off x="3097028" y="4515236"/>
                  <a:ext cx="2334253" cy="507043"/>
                </a:xfrm>
                <a:prstGeom prst="parallelogram">
                  <a:avLst>
                    <a:gd name="adj" fmla="val 103642"/>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84" name="平行四辺形 324"/>
                <p:cNvSpPr/>
                <p:nvPr/>
              </p:nvSpPr>
              <p:spPr>
                <a:xfrm>
                  <a:off x="5519862" y="2141200"/>
                  <a:ext cx="2324412" cy="507043"/>
                </a:xfrm>
                <a:prstGeom prst="parallelogram">
                  <a:avLst>
                    <a:gd name="adj" fmla="val 103642"/>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85" name="平行四辺形 325"/>
                <p:cNvSpPr/>
                <p:nvPr/>
              </p:nvSpPr>
              <p:spPr>
                <a:xfrm>
                  <a:off x="3513683" y="2146238"/>
                  <a:ext cx="2232550" cy="507043"/>
                </a:xfrm>
                <a:prstGeom prst="parallelogram">
                  <a:avLst>
                    <a:gd name="adj" fmla="val 103642"/>
                  </a:avLst>
                </a:prstGeom>
                <a:solidFill>
                  <a:srgbClr val="BEBF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86" name="平行四辺形 326"/>
                <p:cNvSpPr/>
                <p:nvPr/>
              </p:nvSpPr>
              <p:spPr>
                <a:xfrm>
                  <a:off x="5734751" y="2809422"/>
                  <a:ext cx="1368073" cy="673259"/>
                </a:xfrm>
                <a:prstGeom prst="parallelogram">
                  <a:avLst>
                    <a:gd name="adj" fmla="val 103234"/>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87" name="平行四辺形 327"/>
                <p:cNvSpPr/>
                <p:nvPr/>
              </p:nvSpPr>
              <p:spPr>
                <a:xfrm>
                  <a:off x="4901441" y="3660651"/>
                  <a:ext cx="1312300" cy="638001"/>
                </a:xfrm>
                <a:prstGeom prst="parallelogram">
                  <a:avLst>
                    <a:gd name="adj" fmla="val 103234"/>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88" name="平行四辺形 328"/>
                <p:cNvSpPr/>
                <p:nvPr/>
              </p:nvSpPr>
              <p:spPr>
                <a:xfrm>
                  <a:off x="3964786" y="3667366"/>
                  <a:ext cx="1348388" cy="638001"/>
                </a:xfrm>
                <a:prstGeom prst="parallelogram">
                  <a:avLst>
                    <a:gd name="adj" fmla="val 103234"/>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89" name="平行四辺形 329"/>
                <p:cNvSpPr/>
                <p:nvPr/>
              </p:nvSpPr>
              <p:spPr>
                <a:xfrm>
                  <a:off x="4780053" y="2816138"/>
                  <a:ext cx="1384477" cy="671580"/>
                </a:xfrm>
                <a:prstGeom prst="parallelogram">
                  <a:avLst>
                    <a:gd name="adj" fmla="val 103234"/>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90" name="平行四辺形 330"/>
                <p:cNvSpPr/>
                <p:nvPr/>
              </p:nvSpPr>
              <p:spPr>
                <a:xfrm>
                  <a:off x="1874948" y="3667366"/>
                  <a:ext cx="1309019" cy="638001"/>
                </a:xfrm>
                <a:prstGeom prst="parallelogram">
                  <a:avLst>
                    <a:gd name="adj" fmla="val 99254"/>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91" name="平行四辺形 331"/>
                <p:cNvSpPr/>
                <p:nvPr/>
              </p:nvSpPr>
              <p:spPr>
                <a:xfrm>
                  <a:off x="2755830" y="2824534"/>
                  <a:ext cx="1310659" cy="634643"/>
                </a:xfrm>
                <a:prstGeom prst="parallelogram">
                  <a:avLst>
                    <a:gd name="adj" fmla="val 99254"/>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92" name="平行四辺形 332"/>
                <p:cNvSpPr/>
                <p:nvPr/>
              </p:nvSpPr>
              <p:spPr>
                <a:xfrm>
                  <a:off x="3776144" y="1986737"/>
                  <a:ext cx="1207316" cy="562449"/>
                </a:xfrm>
                <a:prstGeom prst="parallelogram">
                  <a:avLst>
                    <a:gd name="adj" fmla="val 99254"/>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93" name="平行四辺形 333"/>
                <p:cNvSpPr/>
                <p:nvPr/>
              </p:nvSpPr>
              <p:spPr>
                <a:xfrm>
                  <a:off x="4647182" y="1995132"/>
                  <a:ext cx="1163026" cy="560769"/>
                </a:xfrm>
                <a:prstGeom prst="parallelogram">
                  <a:avLst>
                    <a:gd name="adj" fmla="val 99254"/>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94" name="平行四辺形 334"/>
                <p:cNvSpPr/>
                <p:nvPr/>
              </p:nvSpPr>
              <p:spPr>
                <a:xfrm>
                  <a:off x="3628510" y="2804386"/>
                  <a:ext cx="1315581" cy="669901"/>
                </a:xfrm>
                <a:prstGeom prst="parallelogram">
                  <a:avLst>
                    <a:gd name="adj" fmla="val 99254"/>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95" name="平行四辺形 335"/>
                <p:cNvSpPr/>
                <p:nvPr/>
              </p:nvSpPr>
              <p:spPr>
                <a:xfrm>
                  <a:off x="2759111" y="3669045"/>
                  <a:ext cx="1264729" cy="626249"/>
                </a:xfrm>
                <a:prstGeom prst="parallelogram">
                  <a:avLst>
                    <a:gd name="adj" fmla="val 99254"/>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96" name="平行四辺形 336"/>
                <p:cNvSpPr/>
                <p:nvPr/>
              </p:nvSpPr>
              <p:spPr>
                <a:xfrm>
                  <a:off x="3103590" y="4584073"/>
                  <a:ext cx="1210597" cy="510401"/>
                </a:xfrm>
                <a:prstGeom prst="parallelogram">
                  <a:avLst>
                    <a:gd name="adj" fmla="val 100502"/>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97" name="平行四辺形 337"/>
                <p:cNvSpPr/>
                <p:nvPr/>
              </p:nvSpPr>
              <p:spPr>
                <a:xfrm>
                  <a:off x="4046805" y="4584073"/>
                  <a:ext cx="1227001" cy="510401"/>
                </a:xfrm>
                <a:prstGeom prst="parallelogram">
                  <a:avLst>
                    <a:gd name="adj" fmla="val 100502"/>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98" name="平行四辺形 338"/>
                <p:cNvSpPr/>
                <p:nvPr/>
              </p:nvSpPr>
              <p:spPr>
                <a:xfrm>
                  <a:off x="5695382" y="1990095"/>
                  <a:ext cx="1417284" cy="559091"/>
                </a:xfrm>
                <a:prstGeom prst="parallelogram">
                  <a:avLst>
                    <a:gd name="adj" fmla="val 100502"/>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199" name="平行四辺形 339"/>
                <p:cNvSpPr/>
                <p:nvPr/>
              </p:nvSpPr>
              <p:spPr>
                <a:xfrm>
                  <a:off x="6722257" y="1988416"/>
                  <a:ext cx="2327692" cy="572521"/>
                </a:xfrm>
                <a:prstGeom prst="parallelogram">
                  <a:avLst>
                    <a:gd name="adj" fmla="val 100502"/>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00" name="平行四辺形 340"/>
                <p:cNvSpPr/>
                <p:nvPr/>
              </p:nvSpPr>
              <p:spPr>
                <a:xfrm>
                  <a:off x="6960111" y="2812780"/>
                  <a:ext cx="1286054" cy="679975"/>
                </a:xfrm>
                <a:prstGeom prst="parallelogram">
                  <a:avLst>
                    <a:gd name="adj" fmla="val 107275"/>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01" name="平行四辺形 341"/>
                <p:cNvSpPr/>
                <p:nvPr/>
              </p:nvSpPr>
              <p:spPr>
                <a:xfrm>
                  <a:off x="6093993" y="3660651"/>
                  <a:ext cx="1272931" cy="661506"/>
                </a:xfrm>
                <a:prstGeom prst="parallelogram">
                  <a:avLst>
                    <a:gd name="adj" fmla="val 107275"/>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02" name="平行四辺形 342"/>
                <p:cNvSpPr/>
                <p:nvPr/>
              </p:nvSpPr>
              <p:spPr>
                <a:xfrm>
                  <a:off x="5236077" y="4570642"/>
                  <a:ext cx="1182710" cy="572521"/>
                </a:xfrm>
                <a:prstGeom prst="parallelogram">
                  <a:avLst>
                    <a:gd name="adj" fmla="val 107275"/>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03" name="平行四辺形 343"/>
                <p:cNvSpPr/>
                <p:nvPr/>
              </p:nvSpPr>
              <p:spPr>
                <a:xfrm>
                  <a:off x="1917598" y="4579036"/>
                  <a:ext cx="1158105" cy="508722"/>
                </a:xfrm>
                <a:prstGeom prst="parallelogram">
                  <a:avLst>
                    <a:gd name="adj" fmla="val 100502"/>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04" name="平行四辺形 344"/>
                <p:cNvSpPr/>
                <p:nvPr/>
              </p:nvSpPr>
              <p:spPr>
                <a:xfrm>
                  <a:off x="1123656" y="4584073"/>
                  <a:ext cx="1108894" cy="510401"/>
                </a:xfrm>
                <a:prstGeom prst="parallelogram">
                  <a:avLst>
                    <a:gd name="adj" fmla="val 100502"/>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05" name="平行四辺形 345"/>
                <p:cNvSpPr/>
                <p:nvPr/>
              </p:nvSpPr>
              <p:spPr>
                <a:xfrm>
                  <a:off x="0" y="4579036"/>
                  <a:ext cx="1095771" cy="559091"/>
                </a:xfrm>
                <a:prstGeom prst="parallelogram">
                  <a:avLst>
                    <a:gd name="adj" fmla="val 100502"/>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06" name="平行四辺形 346"/>
                <p:cNvSpPr/>
                <p:nvPr/>
              </p:nvSpPr>
              <p:spPr>
                <a:xfrm>
                  <a:off x="828389" y="3657293"/>
                  <a:ext cx="1222080" cy="664864"/>
                </a:xfrm>
                <a:prstGeom prst="parallelogram">
                  <a:avLst>
                    <a:gd name="adj" fmla="val 100502"/>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07" name="平行四辺形 347"/>
                <p:cNvSpPr/>
                <p:nvPr/>
              </p:nvSpPr>
              <p:spPr>
                <a:xfrm>
                  <a:off x="1766683" y="2790955"/>
                  <a:ext cx="1181070" cy="619532"/>
                </a:xfrm>
                <a:prstGeom prst="parallelogram">
                  <a:avLst>
                    <a:gd name="adj" fmla="val 101526"/>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08" name="平行四辺形 348"/>
                <p:cNvSpPr/>
                <p:nvPr/>
              </p:nvSpPr>
              <p:spPr>
                <a:xfrm>
                  <a:off x="2654127" y="1988416"/>
                  <a:ext cx="1122017" cy="569164"/>
                </a:xfrm>
                <a:prstGeom prst="parallelogram">
                  <a:avLst>
                    <a:gd name="adj" fmla="val 100502"/>
                  </a:avLst>
                </a:prstGeom>
                <a:solidFill>
                  <a:srgbClr val="F6E5C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sp>
            <p:nvSpPr>
              <p:cNvPr id="5209" name="直方体 119"/>
              <p:cNvSpPr/>
              <p:nvPr/>
            </p:nvSpPr>
            <p:spPr>
              <a:xfrm>
                <a:off x="5692111" y="4855821"/>
                <a:ext cx="250977" cy="248485"/>
              </a:xfrm>
              <a:prstGeom prst="cube">
                <a:avLst>
                  <a:gd name="adj" fmla="val 31087"/>
                </a:avLst>
              </a:prstGeom>
              <a:solidFill>
                <a:schemeClr val="accent6">
                  <a:lumMod val="40000"/>
                  <a:lumOff val="60000"/>
                  <a:alpha val="48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10" name="直方体 120"/>
              <p:cNvSpPr/>
              <p:nvPr/>
            </p:nvSpPr>
            <p:spPr>
              <a:xfrm>
                <a:off x="3886057" y="6019333"/>
                <a:ext cx="272302" cy="337469"/>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11" name="直方体 121"/>
              <p:cNvSpPr/>
              <p:nvPr/>
            </p:nvSpPr>
            <p:spPr>
              <a:xfrm>
                <a:off x="6686178" y="4246362"/>
                <a:ext cx="264100" cy="332432"/>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12" name="直方体 122"/>
              <p:cNvSpPr/>
              <p:nvPr/>
            </p:nvSpPr>
            <p:spPr>
              <a:xfrm>
                <a:off x="5654382" y="4268189"/>
                <a:ext cx="252618" cy="324037"/>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13" name="直方体 123"/>
              <p:cNvSpPr/>
              <p:nvPr/>
            </p:nvSpPr>
            <p:spPr>
              <a:xfrm>
                <a:off x="5546117" y="4426010"/>
                <a:ext cx="252618" cy="324037"/>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14" name="直方体 124"/>
              <p:cNvSpPr/>
              <p:nvPr/>
            </p:nvSpPr>
            <p:spPr>
              <a:xfrm>
                <a:off x="4930977" y="4268189"/>
                <a:ext cx="273942" cy="317321"/>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15" name="直方体 125"/>
              <p:cNvSpPr/>
              <p:nvPr/>
            </p:nvSpPr>
            <p:spPr>
              <a:xfrm>
                <a:off x="3897541" y="4402505"/>
                <a:ext cx="269022" cy="324037"/>
              </a:xfrm>
              <a:prstGeom prst="cube">
                <a:avLst>
                  <a:gd name="adj" fmla="val 31087"/>
                </a:avLst>
              </a:prstGeom>
              <a:solidFill>
                <a:schemeClr val="accent6">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16" name="直方体 126"/>
              <p:cNvSpPr/>
              <p:nvPr/>
            </p:nvSpPr>
            <p:spPr>
              <a:xfrm>
                <a:off x="4055017" y="5100948"/>
                <a:ext cx="250977" cy="324037"/>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17" name="直方体 127"/>
              <p:cNvSpPr/>
              <p:nvPr/>
            </p:nvSpPr>
            <p:spPr>
              <a:xfrm>
                <a:off x="3877856" y="5268843"/>
                <a:ext cx="265741" cy="334111"/>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18" name="直方体 128"/>
              <p:cNvSpPr/>
              <p:nvPr/>
            </p:nvSpPr>
            <p:spPr>
              <a:xfrm>
                <a:off x="3190538" y="5581128"/>
                <a:ext cx="252618" cy="324037"/>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19" name="直方体 129"/>
              <p:cNvSpPr/>
              <p:nvPr/>
            </p:nvSpPr>
            <p:spPr>
              <a:xfrm>
                <a:off x="2426124" y="5597917"/>
                <a:ext cx="252618" cy="324037"/>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20" name="直方体 130"/>
              <p:cNvSpPr/>
              <p:nvPr/>
            </p:nvSpPr>
            <p:spPr>
              <a:xfrm>
                <a:off x="2157102" y="6069702"/>
                <a:ext cx="252618" cy="324038"/>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nvGrpSpPr>
              <p:cNvPr id="5221" name="グループ化 131"/>
              <p:cNvGrpSpPr>
                <a:grpSpLocks noChangeAspect="1"/>
              </p:cNvGrpSpPr>
              <p:nvPr/>
            </p:nvGrpSpPr>
            <p:grpSpPr>
              <a:xfrm flipH="1">
                <a:off x="4336746" y="5138173"/>
                <a:ext cx="176142" cy="164675"/>
                <a:chOff x="807274" y="1616978"/>
                <a:chExt cx="4711864" cy="4405112"/>
              </a:xfrm>
            </p:grpSpPr>
            <p:sp>
              <p:nvSpPr>
                <p:cNvPr id="5222" name="円/楕円 65"/>
                <p:cNvSpPr/>
                <p:nvPr/>
              </p:nvSpPr>
              <p:spPr>
                <a:xfrm>
                  <a:off x="3270123" y="1609283"/>
                  <a:ext cx="833720" cy="763500"/>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23" name="円/楕円 66"/>
                <p:cNvSpPr/>
                <p:nvPr/>
              </p:nvSpPr>
              <p:spPr>
                <a:xfrm>
                  <a:off x="812802" y="4169286"/>
                  <a:ext cx="1974619" cy="1841430"/>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24" name="円/楕円 67"/>
                <p:cNvSpPr/>
                <p:nvPr/>
              </p:nvSpPr>
              <p:spPr>
                <a:xfrm>
                  <a:off x="3533407" y="4124388"/>
                  <a:ext cx="1974619" cy="184140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225" name="直線コネクタ 313"/>
                <p:cNvCxnSpPr/>
                <p:nvPr/>
              </p:nvCxnSpPr>
              <p:spPr>
                <a:xfrm flipV="1">
                  <a:off x="1822045" y="3585437"/>
                  <a:ext cx="1009271" cy="1482101"/>
                </a:xfrm>
                <a:prstGeom prst="line">
                  <a:avLst/>
                </a:prstGeom>
                <a:ln w="6350">
                  <a:solidFill>
                    <a:schemeClr val="tx1"/>
                  </a:solidFill>
                  <a:round/>
                  <a:headEnd type="none" w="sm" len="sm"/>
                </a:ln>
              </p:spPr>
              <p:style>
                <a:lnRef idx="1">
                  <a:schemeClr val="accent1"/>
                </a:lnRef>
                <a:fillRef idx="0">
                  <a:schemeClr val="accent1"/>
                </a:fillRef>
                <a:effectRef idx="0">
                  <a:schemeClr val="accent1"/>
                </a:effectRef>
                <a:fontRef idx="minor">
                  <a:schemeClr val="tx1"/>
                </a:fontRef>
              </p:style>
            </p:cxnSp>
            <p:sp>
              <p:nvSpPr>
                <p:cNvPr id="5226" name="フリーフォーム 71"/>
                <p:cNvSpPr/>
                <p:nvPr/>
              </p:nvSpPr>
              <p:spPr>
                <a:xfrm>
                  <a:off x="3226228" y="2462608"/>
                  <a:ext cx="1360316" cy="2290556"/>
                </a:xfrm>
                <a:custGeom>
                  <a:avLst/>
                  <a:gdLst>
                    <a:gd name="connsiteX0" fmla="*/ 546100 w 1371600"/>
                    <a:gd name="connsiteY0" fmla="*/ 1777 h 2275077"/>
                    <a:gd name="connsiteX1" fmla="*/ 876300 w 1371600"/>
                    <a:gd name="connsiteY1" fmla="*/ 14477 h 2275077"/>
                    <a:gd name="connsiteX2" fmla="*/ 952500 w 1371600"/>
                    <a:gd name="connsiteY2" fmla="*/ 27177 h 2275077"/>
                    <a:gd name="connsiteX3" fmla="*/ 1054100 w 1371600"/>
                    <a:gd name="connsiteY3" fmla="*/ 39877 h 2275077"/>
                    <a:gd name="connsiteX4" fmla="*/ 1143000 w 1371600"/>
                    <a:gd name="connsiteY4" fmla="*/ 154177 h 2275077"/>
                    <a:gd name="connsiteX5" fmla="*/ 1168400 w 1371600"/>
                    <a:gd name="connsiteY5" fmla="*/ 192277 h 2275077"/>
                    <a:gd name="connsiteX6" fmla="*/ 1206500 w 1371600"/>
                    <a:gd name="connsiteY6" fmla="*/ 306577 h 2275077"/>
                    <a:gd name="connsiteX7" fmla="*/ 1219200 w 1371600"/>
                    <a:gd name="connsiteY7" fmla="*/ 344677 h 2275077"/>
                    <a:gd name="connsiteX8" fmla="*/ 1244600 w 1371600"/>
                    <a:gd name="connsiteY8" fmla="*/ 408177 h 2275077"/>
                    <a:gd name="connsiteX9" fmla="*/ 1282700 w 1371600"/>
                    <a:gd name="connsiteY9" fmla="*/ 522477 h 2275077"/>
                    <a:gd name="connsiteX10" fmla="*/ 1295400 w 1371600"/>
                    <a:gd name="connsiteY10" fmla="*/ 560577 h 2275077"/>
                    <a:gd name="connsiteX11" fmla="*/ 1308100 w 1371600"/>
                    <a:gd name="connsiteY11" fmla="*/ 712977 h 2275077"/>
                    <a:gd name="connsiteX12" fmla="*/ 1333500 w 1371600"/>
                    <a:gd name="connsiteY12" fmla="*/ 852677 h 2275077"/>
                    <a:gd name="connsiteX13" fmla="*/ 1371600 w 1371600"/>
                    <a:gd name="connsiteY13" fmla="*/ 1373377 h 2275077"/>
                    <a:gd name="connsiteX14" fmla="*/ 1358900 w 1371600"/>
                    <a:gd name="connsiteY14" fmla="*/ 1487677 h 2275077"/>
                    <a:gd name="connsiteX15" fmla="*/ 1320800 w 1371600"/>
                    <a:gd name="connsiteY15" fmla="*/ 1513077 h 2275077"/>
                    <a:gd name="connsiteX16" fmla="*/ 1079500 w 1371600"/>
                    <a:gd name="connsiteY16" fmla="*/ 1500377 h 2275077"/>
                    <a:gd name="connsiteX17" fmla="*/ 889000 w 1371600"/>
                    <a:gd name="connsiteY17" fmla="*/ 1462277 h 2275077"/>
                    <a:gd name="connsiteX18" fmla="*/ 812800 w 1371600"/>
                    <a:gd name="connsiteY18" fmla="*/ 1436877 h 2275077"/>
                    <a:gd name="connsiteX19" fmla="*/ 774700 w 1371600"/>
                    <a:gd name="connsiteY19" fmla="*/ 1424177 h 2275077"/>
                    <a:gd name="connsiteX20" fmla="*/ 685800 w 1371600"/>
                    <a:gd name="connsiteY20" fmla="*/ 1500377 h 2275077"/>
                    <a:gd name="connsiteX21" fmla="*/ 635000 w 1371600"/>
                    <a:gd name="connsiteY21" fmla="*/ 1576577 h 2275077"/>
                    <a:gd name="connsiteX22" fmla="*/ 596900 w 1371600"/>
                    <a:gd name="connsiteY22" fmla="*/ 1614677 h 2275077"/>
                    <a:gd name="connsiteX23" fmla="*/ 571500 w 1371600"/>
                    <a:gd name="connsiteY23" fmla="*/ 1665477 h 2275077"/>
                    <a:gd name="connsiteX24" fmla="*/ 533400 w 1371600"/>
                    <a:gd name="connsiteY24" fmla="*/ 1703577 h 2275077"/>
                    <a:gd name="connsiteX25" fmla="*/ 482600 w 1371600"/>
                    <a:gd name="connsiteY25" fmla="*/ 1779777 h 2275077"/>
                    <a:gd name="connsiteX26" fmla="*/ 431800 w 1371600"/>
                    <a:gd name="connsiteY26" fmla="*/ 1855977 h 2275077"/>
                    <a:gd name="connsiteX27" fmla="*/ 419100 w 1371600"/>
                    <a:gd name="connsiteY27" fmla="*/ 1894077 h 2275077"/>
                    <a:gd name="connsiteX28" fmla="*/ 393700 w 1371600"/>
                    <a:gd name="connsiteY28" fmla="*/ 1944877 h 2275077"/>
                    <a:gd name="connsiteX29" fmla="*/ 355600 w 1371600"/>
                    <a:gd name="connsiteY29" fmla="*/ 1970277 h 2275077"/>
                    <a:gd name="connsiteX30" fmla="*/ 330200 w 1371600"/>
                    <a:gd name="connsiteY30" fmla="*/ 2008377 h 2275077"/>
                    <a:gd name="connsiteX31" fmla="*/ 304800 w 1371600"/>
                    <a:gd name="connsiteY31" fmla="*/ 2059177 h 2275077"/>
                    <a:gd name="connsiteX32" fmla="*/ 266700 w 1371600"/>
                    <a:gd name="connsiteY32" fmla="*/ 2097277 h 2275077"/>
                    <a:gd name="connsiteX33" fmla="*/ 228600 w 1371600"/>
                    <a:gd name="connsiteY33" fmla="*/ 2224277 h 2275077"/>
                    <a:gd name="connsiteX34" fmla="*/ 203200 w 1371600"/>
                    <a:gd name="connsiteY34" fmla="*/ 2262377 h 2275077"/>
                    <a:gd name="connsiteX35" fmla="*/ 165100 w 1371600"/>
                    <a:gd name="connsiteY35" fmla="*/ 2275077 h 2275077"/>
                    <a:gd name="connsiteX36" fmla="*/ 101600 w 1371600"/>
                    <a:gd name="connsiteY36" fmla="*/ 2148077 h 2275077"/>
                    <a:gd name="connsiteX37" fmla="*/ 63500 w 1371600"/>
                    <a:gd name="connsiteY37" fmla="*/ 2046477 h 2275077"/>
                    <a:gd name="connsiteX38" fmla="*/ 38100 w 1371600"/>
                    <a:gd name="connsiteY38" fmla="*/ 1982977 h 2275077"/>
                    <a:gd name="connsiteX39" fmla="*/ 0 w 1371600"/>
                    <a:gd name="connsiteY39" fmla="*/ 1894077 h 2275077"/>
                    <a:gd name="connsiteX40" fmla="*/ 12700 w 1371600"/>
                    <a:gd name="connsiteY40" fmla="*/ 1805177 h 2275077"/>
                    <a:gd name="connsiteX41" fmla="*/ 50800 w 1371600"/>
                    <a:gd name="connsiteY41" fmla="*/ 1779777 h 2275077"/>
                    <a:gd name="connsiteX42" fmla="*/ 101600 w 1371600"/>
                    <a:gd name="connsiteY42" fmla="*/ 1690877 h 2275077"/>
                    <a:gd name="connsiteX43" fmla="*/ 139700 w 1371600"/>
                    <a:gd name="connsiteY43" fmla="*/ 1563877 h 2275077"/>
                    <a:gd name="connsiteX44" fmla="*/ 228600 w 1371600"/>
                    <a:gd name="connsiteY44" fmla="*/ 1436877 h 2275077"/>
                    <a:gd name="connsiteX45" fmla="*/ 254000 w 1371600"/>
                    <a:gd name="connsiteY45" fmla="*/ 1398777 h 2275077"/>
                    <a:gd name="connsiteX46" fmla="*/ 292100 w 1371600"/>
                    <a:gd name="connsiteY46" fmla="*/ 1360677 h 2275077"/>
                    <a:gd name="connsiteX47" fmla="*/ 368300 w 1371600"/>
                    <a:gd name="connsiteY47" fmla="*/ 1220977 h 2275077"/>
                    <a:gd name="connsiteX48" fmla="*/ 406400 w 1371600"/>
                    <a:gd name="connsiteY48" fmla="*/ 1182877 h 2275077"/>
                    <a:gd name="connsiteX49" fmla="*/ 419100 w 1371600"/>
                    <a:gd name="connsiteY49" fmla="*/ 1144777 h 2275077"/>
                    <a:gd name="connsiteX50" fmla="*/ 444500 w 1371600"/>
                    <a:gd name="connsiteY50" fmla="*/ 1093977 h 2275077"/>
                    <a:gd name="connsiteX51" fmla="*/ 482600 w 1371600"/>
                    <a:gd name="connsiteY51" fmla="*/ 1005077 h 2275077"/>
                    <a:gd name="connsiteX52" fmla="*/ 469900 w 1371600"/>
                    <a:gd name="connsiteY52" fmla="*/ 700277 h 2275077"/>
                    <a:gd name="connsiteX53" fmla="*/ 431800 w 1371600"/>
                    <a:gd name="connsiteY53" fmla="*/ 662177 h 2275077"/>
                    <a:gd name="connsiteX54" fmla="*/ 393700 w 1371600"/>
                    <a:gd name="connsiteY54" fmla="*/ 585977 h 2275077"/>
                    <a:gd name="connsiteX55" fmla="*/ 355600 w 1371600"/>
                    <a:gd name="connsiteY55" fmla="*/ 573277 h 2275077"/>
                    <a:gd name="connsiteX56" fmla="*/ 330200 w 1371600"/>
                    <a:gd name="connsiteY56" fmla="*/ 522477 h 2275077"/>
                    <a:gd name="connsiteX57" fmla="*/ 304800 w 1371600"/>
                    <a:gd name="connsiteY57" fmla="*/ 433577 h 2275077"/>
                    <a:gd name="connsiteX58" fmla="*/ 266700 w 1371600"/>
                    <a:gd name="connsiteY58" fmla="*/ 395477 h 2275077"/>
                    <a:gd name="connsiteX59" fmla="*/ 254000 w 1371600"/>
                    <a:gd name="connsiteY59" fmla="*/ 344677 h 2275077"/>
                    <a:gd name="connsiteX60" fmla="*/ 228600 w 1371600"/>
                    <a:gd name="connsiteY60" fmla="*/ 268477 h 2275077"/>
                    <a:gd name="connsiteX61" fmla="*/ 241300 w 1371600"/>
                    <a:gd name="connsiteY61" fmla="*/ 179577 h 2275077"/>
                    <a:gd name="connsiteX62" fmla="*/ 317500 w 1371600"/>
                    <a:gd name="connsiteY62" fmla="*/ 141477 h 2275077"/>
                    <a:gd name="connsiteX63" fmla="*/ 368300 w 1371600"/>
                    <a:gd name="connsiteY63" fmla="*/ 103377 h 2275077"/>
                    <a:gd name="connsiteX64" fmla="*/ 482600 w 1371600"/>
                    <a:gd name="connsiteY64" fmla="*/ 52577 h 2275077"/>
                    <a:gd name="connsiteX65" fmla="*/ 546100 w 1371600"/>
                    <a:gd name="connsiteY65" fmla="*/ 1777 h 2275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1371600" h="2275077">
                      <a:moveTo>
                        <a:pt x="546100" y="1777"/>
                      </a:moveTo>
                      <a:cubicBezTo>
                        <a:pt x="611717" y="-4573"/>
                        <a:pt x="766366" y="7606"/>
                        <a:pt x="876300" y="14477"/>
                      </a:cubicBezTo>
                      <a:cubicBezTo>
                        <a:pt x="902000" y="16083"/>
                        <a:pt x="927008" y="23535"/>
                        <a:pt x="952500" y="27177"/>
                      </a:cubicBezTo>
                      <a:cubicBezTo>
                        <a:pt x="986287" y="32004"/>
                        <a:pt x="1020233" y="35644"/>
                        <a:pt x="1054100" y="39877"/>
                      </a:cubicBezTo>
                      <a:cubicBezTo>
                        <a:pt x="1113786" y="99563"/>
                        <a:pt x="1082237" y="63033"/>
                        <a:pt x="1143000" y="154177"/>
                      </a:cubicBezTo>
                      <a:cubicBezTo>
                        <a:pt x="1151467" y="166877"/>
                        <a:pt x="1163573" y="177797"/>
                        <a:pt x="1168400" y="192277"/>
                      </a:cubicBezTo>
                      <a:lnTo>
                        <a:pt x="1206500" y="306577"/>
                      </a:lnTo>
                      <a:cubicBezTo>
                        <a:pt x="1210733" y="319277"/>
                        <a:pt x="1214228" y="332248"/>
                        <a:pt x="1219200" y="344677"/>
                      </a:cubicBezTo>
                      <a:cubicBezTo>
                        <a:pt x="1227667" y="365844"/>
                        <a:pt x="1236809" y="386752"/>
                        <a:pt x="1244600" y="408177"/>
                      </a:cubicBezTo>
                      <a:lnTo>
                        <a:pt x="1282700" y="522477"/>
                      </a:lnTo>
                      <a:lnTo>
                        <a:pt x="1295400" y="560577"/>
                      </a:lnTo>
                      <a:cubicBezTo>
                        <a:pt x="1299633" y="611377"/>
                        <a:pt x="1302471" y="662313"/>
                        <a:pt x="1308100" y="712977"/>
                      </a:cubicBezTo>
                      <a:cubicBezTo>
                        <a:pt x="1312162" y="749537"/>
                        <a:pt x="1325966" y="815005"/>
                        <a:pt x="1333500" y="852677"/>
                      </a:cubicBezTo>
                      <a:cubicBezTo>
                        <a:pt x="1366937" y="1203768"/>
                        <a:pt x="1354440" y="1030186"/>
                        <a:pt x="1371600" y="1373377"/>
                      </a:cubicBezTo>
                      <a:cubicBezTo>
                        <a:pt x="1367367" y="1411477"/>
                        <a:pt x="1372001" y="1451651"/>
                        <a:pt x="1358900" y="1487677"/>
                      </a:cubicBezTo>
                      <a:cubicBezTo>
                        <a:pt x="1353684" y="1502022"/>
                        <a:pt x="1336048" y="1512384"/>
                        <a:pt x="1320800" y="1513077"/>
                      </a:cubicBezTo>
                      <a:lnTo>
                        <a:pt x="1079500" y="1500377"/>
                      </a:lnTo>
                      <a:cubicBezTo>
                        <a:pt x="938590" y="1484720"/>
                        <a:pt x="1001567" y="1499799"/>
                        <a:pt x="889000" y="1462277"/>
                      </a:cubicBezTo>
                      <a:lnTo>
                        <a:pt x="812800" y="1436877"/>
                      </a:lnTo>
                      <a:lnTo>
                        <a:pt x="774700" y="1424177"/>
                      </a:lnTo>
                      <a:cubicBezTo>
                        <a:pt x="742886" y="1448037"/>
                        <a:pt x="710565" y="1468537"/>
                        <a:pt x="685800" y="1500377"/>
                      </a:cubicBezTo>
                      <a:cubicBezTo>
                        <a:pt x="667058" y="1524474"/>
                        <a:pt x="656586" y="1554991"/>
                        <a:pt x="635000" y="1576577"/>
                      </a:cubicBezTo>
                      <a:cubicBezTo>
                        <a:pt x="622300" y="1589277"/>
                        <a:pt x="607339" y="1600062"/>
                        <a:pt x="596900" y="1614677"/>
                      </a:cubicBezTo>
                      <a:cubicBezTo>
                        <a:pt x="585896" y="1630083"/>
                        <a:pt x="582504" y="1650071"/>
                        <a:pt x="571500" y="1665477"/>
                      </a:cubicBezTo>
                      <a:cubicBezTo>
                        <a:pt x="561061" y="1680092"/>
                        <a:pt x="544427" y="1689400"/>
                        <a:pt x="533400" y="1703577"/>
                      </a:cubicBezTo>
                      <a:cubicBezTo>
                        <a:pt x="514658" y="1727674"/>
                        <a:pt x="482600" y="1779777"/>
                        <a:pt x="482600" y="1779777"/>
                      </a:cubicBezTo>
                      <a:cubicBezTo>
                        <a:pt x="453433" y="1896444"/>
                        <a:pt x="495585" y="1776245"/>
                        <a:pt x="431800" y="1855977"/>
                      </a:cubicBezTo>
                      <a:cubicBezTo>
                        <a:pt x="423437" y="1866430"/>
                        <a:pt x="424373" y="1881772"/>
                        <a:pt x="419100" y="1894077"/>
                      </a:cubicBezTo>
                      <a:cubicBezTo>
                        <a:pt x="411642" y="1911478"/>
                        <a:pt x="405820" y="1930333"/>
                        <a:pt x="393700" y="1944877"/>
                      </a:cubicBezTo>
                      <a:cubicBezTo>
                        <a:pt x="383929" y="1956603"/>
                        <a:pt x="368300" y="1961810"/>
                        <a:pt x="355600" y="1970277"/>
                      </a:cubicBezTo>
                      <a:cubicBezTo>
                        <a:pt x="347133" y="1982977"/>
                        <a:pt x="337773" y="1995125"/>
                        <a:pt x="330200" y="2008377"/>
                      </a:cubicBezTo>
                      <a:cubicBezTo>
                        <a:pt x="320807" y="2024815"/>
                        <a:pt x="315804" y="2043771"/>
                        <a:pt x="304800" y="2059177"/>
                      </a:cubicBezTo>
                      <a:cubicBezTo>
                        <a:pt x="294361" y="2073792"/>
                        <a:pt x="279400" y="2084577"/>
                        <a:pt x="266700" y="2097277"/>
                      </a:cubicBezTo>
                      <a:cubicBezTo>
                        <a:pt x="259601" y="2125674"/>
                        <a:pt x="240968" y="2205725"/>
                        <a:pt x="228600" y="2224277"/>
                      </a:cubicBezTo>
                      <a:cubicBezTo>
                        <a:pt x="220133" y="2236977"/>
                        <a:pt x="215119" y="2252842"/>
                        <a:pt x="203200" y="2262377"/>
                      </a:cubicBezTo>
                      <a:cubicBezTo>
                        <a:pt x="192747" y="2270740"/>
                        <a:pt x="177800" y="2270844"/>
                        <a:pt x="165100" y="2275077"/>
                      </a:cubicBezTo>
                      <a:cubicBezTo>
                        <a:pt x="78867" y="2217589"/>
                        <a:pt x="174355" y="2293587"/>
                        <a:pt x="101600" y="2148077"/>
                      </a:cubicBezTo>
                      <a:cubicBezTo>
                        <a:pt x="49639" y="2044154"/>
                        <a:pt x="98083" y="2150227"/>
                        <a:pt x="63500" y="2046477"/>
                      </a:cubicBezTo>
                      <a:cubicBezTo>
                        <a:pt x="56291" y="2024850"/>
                        <a:pt x="46105" y="2004323"/>
                        <a:pt x="38100" y="1982977"/>
                      </a:cubicBezTo>
                      <a:cubicBezTo>
                        <a:pt x="10070" y="1908230"/>
                        <a:pt x="44600" y="1983278"/>
                        <a:pt x="0" y="1894077"/>
                      </a:cubicBezTo>
                      <a:cubicBezTo>
                        <a:pt x="4233" y="1864444"/>
                        <a:pt x="543" y="1832531"/>
                        <a:pt x="12700" y="1805177"/>
                      </a:cubicBezTo>
                      <a:cubicBezTo>
                        <a:pt x="18899" y="1791229"/>
                        <a:pt x="40007" y="1790570"/>
                        <a:pt x="50800" y="1779777"/>
                      </a:cubicBezTo>
                      <a:cubicBezTo>
                        <a:pt x="65539" y="1765038"/>
                        <a:pt x="95624" y="1706814"/>
                        <a:pt x="101600" y="1690877"/>
                      </a:cubicBezTo>
                      <a:cubicBezTo>
                        <a:pt x="116813" y="1650309"/>
                        <a:pt x="114887" y="1601097"/>
                        <a:pt x="139700" y="1563877"/>
                      </a:cubicBezTo>
                      <a:cubicBezTo>
                        <a:pt x="256484" y="1388701"/>
                        <a:pt x="134573" y="1568515"/>
                        <a:pt x="228600" y="1436877"/>
                      </a:cubicBezTo>
                      <a:cubicBezTo>
                        <a:pt x="237472" y="1424457"/>
                        <a:pt x="244229" y="1410503"/>
                        <a:pt x="254000" y="1398777"/>
                      </a:cubicBezTo>
                      <a:cubicBezTo>
                        <a:pt x="265498" y="1384979"/>
                        <a:pt x="282457" y="1375830"/>
                        <a:pt x="292100" y="1360677"/>
                      </a:cubicBezTo>
                      <a:cubicBezTo>
                        <a:pt x="323242" y="1311739"/>
                        <a:pt x="332573" y="1263850"/>
                        <a:pt x="368300" y="1220977"/>
                      </a:cubicBezTo>
                      <a:cubicBezTo>
                        <a:pt x="379798" y="1207179"/>
                        <a:pt x="393700" y="1195577"/>
                        <a:pt x="406400" y="1182877"/>
                      </a:cubicBezTo>
                      <a:cubicBezTo>
                        <a:pt x="410633" y="1170177"/>
                        <a:pt x="413827" y="1157082"/>
                        <a:pt x="419100" y="1144777"/>
                      </a:cubicBezTo>
                      <a:cubicBezTo>
                        <a:pt x="426558" y="1127376"/>
                        <a:pt x="437853" y="1111704"/>
                        <a:pt x="444500" y="1093977"/>
                      </a:cubicBezTo>
                      <a:cubicBezTo>
                        <a:pt x="479647" y="1000252"/>
                        <a:pt x="431126" y="1082288"/>
                        <a:pt x="482600" y="1005077"/>
                      </a:cubicBezTo>
                      <a:cubicBezTo>
                        <a:pt x="478367" y="903477"/>
                        <a:pt x="484802" y="800867"/>
                        <a:pt x="469900" y="700277"/>
                      </a:cubicBezTo>
                      <a:cubicBezTo>
                        <a:pt x="467268" y="682510"/>
                        <a:pt x="441763" y="677121"/>
                        <a:pt x="431800" y="662177"/>
                      </a:cubicBezTo>
                      <a:cubicBezTo>
                        <a:pt x="405506" y="622736"/>
                        <a:pt x="436522" y="620235"/>
                        <a:pt x="393700" y="585977"/>
                      </a:cubicBezTo>
                      <a:cubicBezTo>
                        <a:pt x="383247" y="577614"/>
                        <a:pt x="368300" y="577510"/>
                        <a:pt x="355600" y="573277"/>
                      </a:cubicBezTo>
                      <a:cubicBezTo>
                        <a:pt x="347133" y="556344"/>
                        <a:pt x="336847" y="540204"/>
                        <a:pt x="330200" y="522477"/>
                      </a:cubicBezTo>
                      <a:cubicBezTo>
                        <a:pt x="326571" y="512800"/>
                        <a:pt x="313572" y="446735"/>
                        <a:pt x="304800" y="433577"/>
                      </a:cubicBezTo>
                      <a:cubicBezTo>
                        <a:pt x="294837" y="418633"/>
                        <a:pt x="279400" y="408177"/>
                        <a:pt x="266700" y="395477"/>
                      </a:cubicBezTo>
                      <a:cubicBezTo>
                        <a:pt x="262467" y="378544"/>
                        <a:pt x="259016" y="361395"/>
                        <a:pt x="254000" y="344677"/>
                      </a:cubicBezTo>
                      <a:cubicBezTo>
                        <a:pt x="246307" y="319032"/>
                        <a:pt x="228600" y="268477"/>
                        <a:pt x="228600" y="268477"/>
                      </a:cubicBezTo>
                      <a:cubicBezTo>
                        <a:pt x="232833" y="238844"/>
                        <a:pt x="229143" y="206931"/>
                        <a:pt x="241300" y="179577"/>
                      </a:cubicBezTo>
                      <a:cubicBezTo>
                        <a:pt x="249863" y="160310"/>
                        <a:pt x="300594" y="147112"/>
                        <a:pt x="317500" y="141477"/>
                      </a:cubicBezTo>
                      <a:cubicBezTo>
                        <a:pt x="334433" y="128777"/>
                        <a:pt x="349368" y="112843"/>
                        <a:pt x="368300" y="103377"/>
                      </a:cubicBezTo>
                      <a:cubicBezTo>
                        <a:pt x="451366" y="61844"/>
                        <a:pt x="426564" y="99274"/>
                        <a:pt x="482600" y="52577"/>
                      </a:cubicBezTo>
                      <a:cubicBezTo>
                        <a:pt x="531912" y="11484"/>
                        <a:pt x="480483" y="8127"/>
                        <a:pt x="546100" y="1777"/>
                      </a:cubicBezTo>
                      <a:close/>
                    </a:path>
                  </a:pathLst>
                </a:cu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27" name="フリーフォーム 72"/>
                <p:cNvSpPr/>
                <p:nvPr/>
              </p:nvSpPr>
              <p:spPr>
                <a:xfrm>
                  <a:off x="2787421" y="4214213"/>
                  <a:ext cx="702092" cy="1032975"/>
                </a:xfrm>
                <a:custGeom>
                  <a:avLst/>
                  <a:gdLst>
                    <a:gd name="connsiteX0" fmla="*/ 723900 w 723900"/>
                    <a:gd name="connsiteY0" fmla="*/ 1029946 h 1029946"/>
                    <a:gd name="connsiteX1" fmla="*/ 660400 w 723900"/>
                    <a:gd name="connsiteY1" fmla="*/ 1017246 h 1029946"/>
                    <a:gd name="connsiteX2" fmla="*/ 584200 w 723900"/>
                    <a:gd name="connsiteY2" fmla="*/ 991846 h 1029946"/>
                    <a:gd name="connsiteX3" fmla="*/ 546100 w 723900"/>
                    <a:gd name="connsiteY3" fmla="*/ 979146 h 1029946"/>
                    <a:gd name="connsiteX4" fmla="*/ 457200 w 723900"/>
                    <a:gd name="connsiteY4" fmla="*/ 953746 h 1029946"/>
                    <a:gd name="connsiteX5" fmla="*/ 419100 w 723900"/>
                    <a:gd name="connsiteY5" fmla="*/ 928346 h 1029946"/>
                    <a:gd name="connsiteX6" fmla="*/ 355600 w 723900"/>
                    <a:gd name="connsiteY6" fmla="*/ 775946 h 1029946"/>
                    <a:gd name="connsiteX7" fmla="*/ 330200 w 723900"/>
                    <a:gd name="connsiteY7" fmla="*/ 636246 h 1029946"/>
                    <a:gd name="connsiteX8" fmla="*/ 279400 w 723900"/>
                    <a:gd name="connsiteY8" fmla="*/ 560046 h 1029946"/>
                    <a:gd name="connsiteX9" fmla="*/ 241300 w 723900"/>
                    <a:gd name="connsiteY9" fmla="*/ 471146 h 1029946"/>
                    <a:gd name="connsiteX10" fmla="*/ 228600 w 723900"/>
                    <a:gd name="connsiteY10" fmla="*/ 433046 h 1029946"/>
                    <a:gd name="connsiteX11" fmla="*/ 190500 w 723900"/>
                    <a:gd name="connsiteY11" fmla="*/ 394946 h 1029946"/>
                    <a:gd name="connsiteX12" fmla="*/ 177800 w 723900"/>
                    <a:gd name="connsiteY12" fmla="*/ 356846 h 1029946"/>
                    <a:gd name="connsiteX13" fmla="*/ 114300 w 723900"/>
                    <a:gd name="connsiteY13" fmla="*/ 280646 h 1029946"/>
                    <a:gd name="connsiteX14" fmla="*/ 88900 w 723900"/>
                    <a:gd name="connsiteY14" fmla="*/ 204446 h 1029946"/>
                    <a:gd name="connsiteX15" fmla="*/ 76200 w 723900"/>
                    <a:gd name="connsiteY15" fmla="*/ 153646 h 1029946"/>
                    <a:gd name="connsiteX16" fmla="*/ 38100 w 723900"/>
                    <a:gd name="connsiteY16" fmla="*/ 115546 h 1029946"/>
                    <a:gd name="connsiteX17" fmla="*/ 0 w 723900"/>
                    <a:gd name="connsiteY17" fmla="*/ 39346 h 1029946"/>
                    <a:gd name="connsiteX18" fmla="*/ 279400 w 723900"/>
                    <a:gd name="connsiteY18" fmla="*/ 13946 h 1029946"/>
                    <a:gd name="connsiteX19" fmla="*/ 317500 w 723900"/>
                    <a:gd name="connsiteY19" fmla="*/ 1246 h 1029946"/>
                    <a:gd name="connsiteX20" fmla="*/ 393700 w 723900"/>
                    <a:gd name="connsiteY20" fmla="*/ 1246 h 10299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723900" h="1029946">
                      <a:moveTo>
                        <a:pt x="723900" y="1029946"/>
                      </a:moveTo>
                      <a:cubicBezTo>
                        <a:pt x="702733" y="1025713"/>
                        <a:pt x="681225" y="1022926"/>
                        <a:pt x="660400" y="1017246"/>
                      </a:cubicBezTo>
                      <a:cubicBezTo>
                        <a:pt x="634569" y="1010201"/>
                        <a:pt x="609600" y="1000313"/>
                        <a:pt x="584200" y="991846"/>
                      </a:cubicBezTo>
                      <a:cubicBezTo>
                        <a:pt x="571500" y="987613"/>
                        <a:pt x="559087" y="982393"/>
                        <a:pt x="546100" y="979146"/>
                      </a:cubicBezTo>
                      <a:cubicBezTo>
                        <a:pt x="529824" y="975077"/>
                        <a:pt x="475420" y="962856"/>
                        <a:pt x="457200" y="953746"/>
                      </a:cubicBezTo>
                      <a:cubicBezTo>
                        <a:pt x="443548" y="946920"/>
                        <a:pt x="431800" y="936813"/>
                        <a:pt x="419100" y="928346"/>
                      </a:cubicBezTo>
                      <a:cubicBezTo>
                        <a:pt x="384230" y="858606"/>
                        <a:pt x="366542" y="841596"/>
                        <a:pt x="355600" y="775946"/>
                      </a:cubicBezTo>
                      <a:cubicBezTo>
                        <a:pt x="351514" y="751431"/>
                        <a:pt x="349663" y="671279"/>
                        <a:pt x="330200" y="636246"/>
                      </a:cubicBezTo>
                      <a:cubicBezTo>
                        <a:pt x="315375" y="609561"/>
                        <a:pt x="289053" y="589006"/>
                        <a:pt x="279400" y="560046"/>
                      </a:cubicBezTo>
                      <a:cubicBezTo>
                        <a:pt x="249616" y="470695"/>
                        <a:pt x="288380" y="581000"/>
                        <a:pt x="241300" y="471146"/>
                      </a:cubicBezTo>
                      <a:cubicBezTo>
                        <a:pt x="236027" y="458841"/>
                        <a:pt x="236026" y="444185"/>
                        <a:pt x="228600" y="433046"/>
                      </a:cubicBezTo>
                      <a:cubicBezTo>
                        <a:pt x="218637" y="418102"/>
                        <a:pt x="203200" y="407646"/>
                        <a:pt x="190500" y="394946"/>
                      </a:cubicBezTo>
                      <a:cubicBezTo>
                        <a:pt x="186267" y="382246"/>
                        <a:pt x="185226" y="367985"/>
                        <a:pt x="177800" y="356846"/>
                      </a:cubicBezTo>
                      <a:cubicBezTo>
                        <a:pt x="137923" y="297030"/>
                        <a:pt x="142001" y="342972"/>
                        <a:pt x="114300" y="280646"/>
                      </a:cubicBezTo>
                      <a:cubicBezTo>
                        <a:pt x="103426" y="256180"/>
                        <a:pt x="95394" y="230421"/>
                        <a:pt x="88900" y="204446"/>
                      </a:cubicBezTo>
                      <a:cubicBezTo>
                        <a:pt x="84667" y="187513"/>
                        <a:pt x="84860" y="168801"/>
                        <a:pt x="76200" y="153646"/>
                      </a:cubicBezTo>
                      <a:cubicBezTo>
                        <a:pt x="67289" y="138052"/>
                        <a:pt x="49598" y="129344"/>
                        <a:pt x="38100" y="115546"/>
                      </a:cubicBezTo>
                      <a:cubicBezTo>
                        <a:pt x="10745" y="82720"/>
                        <a:pt x="12728" y="77531"/>
                        <a:pt x="0" y="39346"/>
                      </a:cubicBezTo>
                      <a:cubicBezTo>
                        <a:pt x="121195" y="-1052"/>
                        <a:pt x="-15479" y="40753"/>
                        <a:pt x="279400" y="13946"/>
                      </a:cubicBezTo>
                      <a:cubicBezTo>
                        <a:pt x="292732" y="12734"/>
                        <a:pt x="304195" y="2724"/>
                        <a:pt x="317500" y="1246"/>
                      </a:cubicBezTo>
                      <a:cubicBezTo>
                        <a:pt x="342745" y="-1559"/>
                        <a:pt x="368300" y="1246"/>
                        <a:pt x="393700" y="124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28" name="フリーフォーム 73"/>
                <p:cNvSpPr/>
                <p:nvPr/>
              </p:nvSpPr>
              <p:spPr>
                <a:xfrm>
                  <a:off x="2875183" y="2687185"/>
                  <a:ext cx="658225" cy="1122801"/>
                </a:xfrm>
                <a:custGeom>
                  <a:avLst/>
                  <a:gdLst>
                    <a:gd name="connsiteX0" fmla="*/ 495300 w 685800"/>
                    <a:gd name="connsiteY0" fmla="*/ 0 h 1092200"/>
                    <a:gd name="connsiteX1" fmla="*/ 482600 w 685800"/>
                    <a:gd name="connsiteY1" fmla="*/ 63500 h 1092200"/>
                    <a:gd name="connsiteX2" fmla="*/ 469900 w 685800"/>
                    <a:gd name="connsiteY2" fmla="*/ 101600 h 1092200"/>
                    <a:gd name="connsiteX3" fmla="*/ 444500 w 685800"/>
                    <a:gd name="connsiteY3" fmla="*/ 203200 h 1092200"/>
                    <a:gd name="connsiteX4" fmla="*/ 406400 w 685800"/>
                    <a:gd name="connsiteY4" fmla="*/ 342900 h 1092200"/>
                    <a:gd name="connsiteX5" fmla="*/ 355600 w 685800"/>
                    <a:gd name="connsiteY5" fmla="*/ 431800 h 1092200"/>
                    <a:gd name="connsiteX6" fmla="*/ 317500 w 685800"/>
                    <a:gd name="connsiteY6" fmla="*/ 520700 h 1092200"/>
                    <a:gd name="connsiteX7" fmla="*/ 241300 w 685800"/>
                    <a:gd name="connsiteY7" fmla="*/ 584200 h 1092200"/>
                    <a:gd name="connsiteX8" fmla="*/ 177800 w 685800"/>
                    <a:gd name="connsiteY8" fmla="*/ 647700 h 1092200"/>
                    <a:gd name="connsiteX9" fmla="*/ 139700 w 685800"/>
                    <a:gd name="connsiteY9" fmla="*/ 685800 h 1092200"/>
                    <a:gd name="connsiteX10" fmla="*/ 63500 w 685800"/>
                    <a:gd name="connsiteY10" fmla="*/ 736600 h 1092200"/>
                    <a:gd name="connsiteX11" fmla="*/ 0 w 685800"/>
                    <a:gd name="connsiteY11" fmla="*/ 863600 h 1092200"/>
                    <a:gd name="connsiteX12" fmla="*/ 12700 w 685800"/>
                    <a:gd name="connsiteY12" fmla="*/ 1041400 h 1092200"/>
                    <a:gd name="connsiteX13" fmla="*/ 50800 w 685800"/>
                    <a:gd name="connsiteY13" fmla="*/ 1066800 h 1092200"/>
                    <a:gd name="connsiteX14" fmla="*/ 114300 w 685800"/>
                    <a:gd name="connsiteY14" fmla="*/ 1079500 h 1092200"/>
                    <a:gd name="connsiteX15" fmla="*/ 165100 w 685800"/>
                    <a:gd name="connsiteY15" fmla="*/ 1092200 h 1092200"/>
                    <a:gd name="connsiteX16" fmla="*/ 457200 w 685800"/>
                    <a:gd name="connsiteY16" fmla="*/ 1066800 h 1092200"/>
                    <a:gd name="connsiteX17" fmla="*/ 520700 w 685800"/>
                    <a:gd name="connsiteY17" fmla="*/ 1054100 h 1092200"/>
                    <a:gd name="connsiteX18" fmla="*/ 558800 w 685800"/>
                    <a:gd name="connsiteY18" fmla="*/ 1028700 h 1092200"/>
                    <a:gd name="connsiteX19" fmla="*/ 546100 w 685800"/>
                    <a:gd name="connsiteY19" fmla="*/ 990600 h 1092200"/>
                    <a:gd name="connsiteX20" fmla="*/ 469900 w 685800"/>
                    <a:gd name="connsiteY20" fmla="*/ 939800 h 1092200"/>
                    <a:gd name="connsiteX21" fmla="*/ 381000 w 685800"/>
                    <a:gd name="connsiteY21" fmla="*/ 914400 h 1092200"/>
                    <a:gd name="connsiteX22" fmla="*/ 304800 w 685800"/>
                    <a:gd name="connsiteY22" fmla="*/ 876300 h 1092200"/>
                    <a:gd name="connsiteX23" fmla="*/ 317500 w 685800"/>
                    <a:gd name="connsiteY23" fmla="*/ 812800 h 1092200"/>
                    <a:gd name="connsiteX24" fmla="*/ 393700 w 685800"/>
                    <a:gd name="connsiteY24" fmla="*/ 762000 h 1092200"/>
                    <a:gd name="connsiteX25" fmla="*/ 419100 w 685800"/>
                    <a:gd name="connsiteY25" fmla="*/ 723900 h 1092200"/>
                    <a:gd name="connsiteX26" fmla="*/ 457200 w 685800"/>
                    <a:gd name="connsiteY26" fmla="*/ 711200 h 1092200"/>
                    <a:gd name="connsiteX27" fmla="*/ 508000 w 685800"/>
                    <a:gd name="connsiteY27" fmla="*/ 685800 h 1092200"/>
                    <a:gd name="connsiteX28" fmla="*/ 584200 w 685800"/>
                    <a:gd name="connsiteY28" fmla="*/ 647700 h 1092200"/>
                    <a:gd name="connsiteX29" fmla="*/ 673100 w 685800"/>
                    <a:gd name="connsiteY29" fmla="*/ 558800 h 1092200"/>
                    <a:gd name="connsiteX30" fmla="*/ 685800 w 685800"/>
                    <a:gd name="connsiteY30" fmla="*/ 520700 h 1092200"/>
                    <a:gd name="connsiteX31" fmla="*/ 673100 w 685800"/>
                    <a:gd name="connsiteY31" fmla="*/ 444500 h 1092200"/>
                    <a:gd name="connsiteX32" fmla="*/ 622300 w 685800"/>
                    <a:gd name="connsiteY32" fmla="*/ 419100 h 1092200"/>
                    <a:gd name="connsiteX33" fmla="*/ 622300 w 685800"/>
                    <a:gd name="connsiteY33" fmla="*/ 330200 h 109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685800" h="1092200">
                      <a:moveTo>
                        <a:pt x="495300" y="0"/>
                      </a:moveTo>
                      <a:cubicBezTo>
                        <a:pt x="491067" y="21167"/>
                        <a:pt x="487835" y="42559"/>
                        <a:pt x="482600" y="63500"/>
                      </a:cubicBezTo>
                      <a:cubicBezTo>
                        <a:pt x="479353" y="76487"/>
                        <a:pt x="473422" y="88685"/>
                        <a:pt x="469900" y="101600"/>
                      </a:cubicBezTo>
                      <a:cubicBezTo>
                        <a:pt x="460715" y="135279"/>
                        <a:pt x="451346" y="168969"/>
                        <a:pt x="444500" y="203200"/>
                      </a:cubicBezTo>
                      <a:cubicBezTo>
                        <a:pt x="437684" y="237279"/>
                        <a:pt x="424815" y="315278"/>
                        <a:pt x="406400" y="342900"/>
                      </a:cubicBezTo>
                      <a:cubicBezTo>
                        <a:pt x="380891" y="381164"/>
                        <a:pt x="374936" y="386684"/>
                        <a:pt x="355600" y="431800"/>
                      </a:cubicBezTo>
                      <a:cubicBezTo>
                        <a:pt x="337833" y="473257"/>
                        <a:pt x="347586" y="478579"/>
                        <a:pt x="317500" y="520700"/>
                      </a:cubicBezTo>
                      <a:cubicBezTo>
                        <a:pt x="295276" y="551814"/>
                        <a:pt x="271680" y="563947"/>
                        <a:pt x="241300" y="584200"/>
                      </a:cubicBezTo>
                      <a:cubicBezTo>
                        <a:pt x="194733" y="654050"/>
                        <a:pt x="241300" y="594783"/>
                        <a:pt x="177800" y="647700"/>
                      </a:cubicBezTo>
                      <a:cubicBezTo>
                        <a:pt x="164002" y="659198"/>
                        <a:pt x="153877" y="674773"/>
                        <a:pt x="139700" y="685800"/>
                      </a:cubicBezTo>
                      <a:cubicBezTo>
                        <a:pt x="115603" y="704542"/>
                        <a:pt x="63500" y="736600"/>
                        <a:pt x="63500" y="736600"/>
                      </a:cubicBezTo>
                      <a:cubicBezTo>
                        <a:pt x="3018" y="827323"/>
                        <a:pt x="20104" y="783184"/>
                        <a:pt x="0" y="863600"/>
                      </a:cubicBezTo>
                      <a:cubicBezTo>
                        <a:pt x="4233" y="922867"/>
                        <a:pt x="-1711" y="983756"/>
                        <a:pt x="12700" y="1041400"/>
                      </a:cubicBezTo>
                      <a:cubicBezTo>
                        <a:pt x="16402" y="1056208"/>
                        <a:pt x="36508" y="1061441"/>
                        <a:pt x="50800" y="1066800"/>
                      </a:cubicBezTo>
                      <a:cubicBezTo>
                        <a:pt x="71011" y="1074379"/>
                        <a:pt x="93228" y="1074817"/>
                        <a:pt x="114300" y="1079500"/>
                      </a:cubicBezTo>
                      <a:cubicBezTo>
                        <a:pt x="131339" y="1083286"/>
                        <a:pt x="148167" y="1087967"/>
                        <a:pt x="165100" y="1092200"/>
                      </a:cubicBezTo>
                      <a:cubicBezTo>
                        <a:pt x="262467" y="1083733"/>
                        <a:pt x="360022" y="1077212"/>
                        <a:pt x="457200" y="1066800"/>
                      </a:cubicBezTo>
                      <a:cubicBezTo>
                        <a:pt x="478663" y="1064500"/>
                        <a:pt x="500489" y="1061679"/>
                        <a:pt x="520700" y="1054100"/>
                      </a:cubicBezTo>
                      <a:cubicBezTo>
                        <a:pt x="534992" y="1048741"/>
                        <a:pt x="546100" y="1037167"/>
                        <a:pt x="558800" y="1028700"/>
                      </a:cubicBezTo>
                      <a:cubicBezTo>
                        <a:pt x="554567" y="1016000"/>
                        <a:pt x="555566" y="1000066"/>
                        <a:pt x="546100" y="990600"/>
                      </a:cubicBezTo>
                      <a:cubicBezTo>
                        <a:pt x="524514" y="969014"/>
                        <a:pt x="499516" y="947204"/>
                        <a:pt x="469900" y="939800"/>
                      </a:cubicBezTo>
                      <a:cubicBezTo>
                        <a:pt x="453624" y="935731"/>
                        <a:pt x="399220" y="923510"/>
                        <a:pt x="381000" y="914400"/>
                      </a:cubicBezTo>
                      <a:cubicBezTo>
                        <a:pt x="282523" y="865161"/>
                        <a:pt x="400565" y="908222"/>
                        <a:pt x="304800" y="876300"/>
                      </a:cubicBezTo>
                      <a:cubicBezTo>
                        <a:pt x="309033" y="855133"/>
                        <a:pt x="307847" y="832107"/>
                        <a:pt x="317500" y="812800"/>
                      </a:cubicBezTo>
                      <a:cubicBezTo>
                        <a:pt x="336526" y="774747"/>
                        <a:pt x="359833" y="773289"/>
                        <a:pt x="393700" y="762000"/>
                      </a:cubicBezTo>
                      <a:cubicBezTo>
                        <a:pt x="402167" y="749300"/>
                        <a:pt x="407181" y="733435"/>
                        <a:pt x="419100" y="723900"/>
                      </a:cubicBezTo>
                      <a:cubicBezTo>
                        <a:pt x="429553" y="715537"/>
                        <a:pt x="444895" y="716473"/>
                        <a:pt x="457200" y="711200"/>
                      </a:cubicBezTo>
                      <a:cubicBezTo>
                        <a:pt x="474601" y="703742"/>
                        <a:pt x="491562" y="695193"/>
                        <a:pt x="508000" y="685800"/>
                      </a:cubicBezTo>
                      <a:cubicBezTo>
                        <a:pt x="576934" y="646409"/>
                        <a:pt x="514346" y="670985"/>
                        <a:pt x="584200" y="647700"/>
                      </a:cubicBezTo>
                      <a:cubicBezTo>
                        <a:pt x="630767" y="612775"/>
                        <a:pt x="643467" y="610658"/>
                        <a:pt x="673100" y="558800"/>
                      </a:cubicBezTo>
                      <a:cubicBezTo>
                        <a:pt x="679742" y="547177"/>
                        <a:pt x="681567" y="533400"/>
                        <a:pt x="685800" y="520700"/>
                      </a:cubicBezTo>
                      <a:cubicBezTo>
                        <a:pt x="681567" y="495300"/>
                        <a:pt x="686748" y="466336"/>
                        <a:pt x="673100" y="444500"/>
                      </a:cubicBezTo>
                      <a:cubicBezTo>
                        <a:pt x="663066" y="428446"/>
                        <a:pt x="629989" y="436400"/>
                        <a:pt x="622300" y="419100"/>
                      </a:cubicBezTo>
                      <a:cubicBezTo>
                        <a:pt x="610265" y="392021"/>
                        <a:pt x="622300" y="359833"/>
                        <a:pt x="622300" y="330200"/>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29" name="フリーフォーム 74"/>
                <p:cNvSpPr/>
                <p:nvPr/>
              </p:nvSpPr>
              <p:spPr>
                <a:xfrm>
                  <a:off x="3445646" y="4214213"/>
                  <a:ext cx="1009243" cy="1122801"/>
                </a:xfrm>
                <a:custGeom>
                  <a:avLst/>
                  <a:gdLst>
                    <a:gd name="connsiteX0" fmla="*/ 419100 w 1028700"/>
                    <a:gd name="connsiteY0" fmla="*/ 0 h 1104900"/>
                    <a:gd name="connsiteX1" fmla="*/ 431800 w 1028700"/>
                    <a:gd name="connsiteY1" fmla="*/ 101600 h 1104900"/>
                    <a:gd name="connsiteX2" fmla="*/ 495300 w 1028700"/>
                    <a:gd name="connsiteY2" fmla="*/ 203200 h 1104900"/>
                    <a:gd name="connsiteX3" fmla="*/ 571500 w 1028700"/>
                    <a:gd name="connsiteY3" fmla="*/ 317500 h 1104900"/>
                    <a:gd name="connsiteX4" fmla="*/ 609600 w 1028700"/>
                    <a:gd name="connsiteY4" fmla="*/ 355600 h 1104900"/>
                    <a:gd name="connsiteX5" fmla="*/ 635000 w 1028700"/>
                    <a:gd name="connsiteY5" fmla="*/ 406400 h 1104900"/>
                    <a:gd name="connsiteX6" fmla="*/ 723900 w 1028700"/>
                    <a:gd name="connsiteY6" fmla="*/ 508000 h 1104900"/>
                    <a:gd name="connsiteX7" fmla="*/ 736600 w 1028700"/>
                    <a:gd name="connsiteY7" fmla="*/ 546100 h 1104900"/>
                    <a:gd name="connsiteX8" fmla="*/ 774700 w 1028700"/>
                    <a:gd name="connsiteY8" fmla="*/ 571500 h 1104900"/>
                    <a:gd name="connsiteX9" fmla="*/ 812800 w 1028700"/>
                    <a:gd name="connsiteY9" fmla="*/ 609600 h 1104900"/>
                    <a:gd name="connsiteX10" fmla="*/ 825500 w 1028700"/>
                    <a:gd name="connsiteY10" fmla="*/ 660400 h 1104900"/>
                    <a:gd name="connsiteX11" fmla="*/ 863600 w 1028700"/>
                    <a:gd name="connsiteY11" fmla="*/ 673100 h 1104900"/>
                    <a:gd name="connsiteX12" fmla="*/ 939800 w 1028700"/>
                    <a:gd name="connsiteY12" fmla="*/ 723900 h 1104900"/>
                    <a:gd name="connsiteX13" fmla="*/ 1003300 w 1028700"/>
                    <a:gd name="connsiteY13" fmla="*/ 825500 h 1104900"/>
                    <a:gd name="connsiteX14" fmla="*/ 1016000 w 1028700"/>
                    <a:gd name="connsiteY14" fmla="*/ 876300 h 1104900"/>
                    <a:gd name="connsiteX15" fmla="*/ 1028700 w 1028700"/>
                    <a:gd name="connsiteY15" fmla="*/ 914400 h 1104900"/>
                    <a:gd name="connsiteX16" fmla="*/ 1016000 w 1028700"/>
                    <a:gd name="connsiteY16" fmla="*/ 965200 h 1104900"/>
                    <a:gd name="connsiteX17" fmla="*/ 876300 w 1028700"/>
                    <a:gd name="connsiteY17" fmla="*/ 1003300 h 1104900"/>
                    <a:gd name="connsiteX18" fmla="*/ 800100 w 1028700"/>
                    <a:gd name="connsiteY18" fmla="*/ 1028700 h 1104900"/>
                    <a:gd name="connsiteX19" fmla="*/ 673100 w 1028700"/>
                    <a:gd name="connsiteY19" fmla="*/ 1066800 h 1104900"/>
                    <a:gd name="connsiteX20" fmla="*/ 635000 w 1028700"/>
                    <a:gd name="connsiteY20" fmla="*/ 1079500 h 1104900"/>
                    <a:gd name="connsiteX21" fmla="*/ 533400 w 1028700"/>
                    <a:gd name="connsiteY21" fmla="*/ 1104900 h 1104900"/>
                    <a:gd name="connsiteX22" fmla="*/ 368300 w 1028700"/>
                    <a:gd name="connsiteY22" fmla="*/ 927100 h 1104900"/>
                    <a:gd name="connsiteX23" fmla="*/ 355600 w 1028700"/>
                    <a:gd name="connsiteY23" fmla="*/ 889000 h 1104900"/>
                    <a:gd name="connsiteX24" fmla="*/ 266700 w 1028700"/>
                    <a:gd name="connsiteY24" fmla="*/ 800100 h 1104900"/>
                    <a:gd name="connsiteX25" fmla="*/ 254000 w 1028700"/>
                    <a:gd name="connsiteY25" fmla="*/ 762000 h 1104900"/>
                    <a:gd name="connsiteX26" fmla="*/ 215900 w 1028700"/>
                    <a:gd name="connsiteY26" fmla="*/ 723900 h 1104900"/>
                    <a:gd name="connsiteX27" fmla="*/ 190500 w 1028700"/>
                    <a:gd name="connsiteY27" fmla="*/ 685800 h 1104900"/>
                    <a:gd name="connsiteX28" fmla="*/ 152400 w 1028700"/>
                    <a:gd name="connsiteY28" fmla="*/ 622300 h 1104900"/>
                    <a:gd name="connsiteX29" fmla="*/ 127000 w 1028700"/>
                    <a:gd name="connsiteY29" fmla="*/ 584200 h 1104900"/>
                    <a:gd name="connsiteX30" fmla="*/ 88900 w 1028700"/>
                    <a:gd name="connsiteY30" fmla="*/ 508000 h 1104900"/>
                    <a:gd name="connsiteX31" fmla="*/ 0 w 1028700"/>
                    <a:gd name="connsiteY31" fmla="*/ 393700 h 1104900"/>
                    <a:gd name="connsiteX32" fmla="*/ 0 w 1028700"/>
                    <a:gd name="connsiteY32" fmla="*/ 317500 h 1104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1028700" h="1104900">
                      <a:moveTo>
                        <a:pt x="419100" y="0"/>
                      </a:moveTo>
                      <a:cubicBezTo>
                        <a:pt x="423333" y="33867"/>
                        <a:pt x="423522" y="68489"/>
                        <a:pt x="431800" y="101600"/>
                      </a:cubicBezTo>
                      <a:cubicBezTo>
                        <a:pt x="441722" y="141290"/>
                        <a:pt x="473729" y="170843"/>
                        <a:pt x="495300" y="203200"/>
                      </a:cubicBezTo>
                      <a:cubicBezTo>
                        <a:pt x="537933" y="267150"/>
                        <a:pt x="524040" y="262130"/>
                        <a:pt x="571500" y="317500"/>
                      </a:cubicBezTo>
                      <a:cubicBezTo>
                        <a:pt x="583189" y="331137"/>
                        <a:pt x="599161" y="340985"/>
                        <a:pt x="609600" y="355600"/>
                      </a:cubicBezTo>
                      <a:cubicBezTo>
                        <a:pt x="620604" y="371006"/>
                        <a:pt x="624966" y="390346"/>
                        <a:pt x="635000" y="406400"/>
                      </a:cubicBezTo>
                      <a:cubicBezTo>
                        <a:pt x="664149" y="453039"/>
                        <a:pt x="684516" y="468616"/>
                        <a:pt x="723900" y="508000"/>
                      </a:cubicBezTo>
                      <a:cubicBezTo>
                        <a:pt x="728133" y="520700"/>
                        <a:pt x="728237" y="535647"/>
                        <a:pt x="736600" y="546100"/>
                      </a:cubicBezTo>
                      <a:cubicBezTo>
                        <a:pt x="746135" y="558019"/>
                        <a:pt x="762974" y="561729"/>
                        <a:pt x="774700" y="571500"/>
                      </a:cubicBezTo>
                      <a:cubicBezTo>
                        <a:pt x="788498" y="582998"/>
                        <a:pt x="800100" y="596900"/>
                        <a:pt x="812800" y="609600"/>
                      </a:cubicBezTo>
                      <a:cubicBezTo>
                        <a:pt x="817033" y="626533"/>
                        <a:pt x="814596" y="646770"/>
                        <a:pt x="825500" y="660400"/>
                      </a:cubicBezTo>
                      <a:cubicBezTo>
                        <a:pt x="833863" y="670853"/>
                        <a:pt x="852461" y="665674"/>
                        <a:pt x="863600" y="673100"/>
                      </a:cubicBezTo>
                      <a:cubicBezTo>
                        <a:pt x="958732" y="736521"/>
                        <a:pt x="849208" y="693703"/>
                        <a:pt x="939800" y="723900"/>
                      </a:cubicBezTo>
                      <a:cubicBezTo>
                        <a:pt x="969769" y="763858"/>
                        <a:pt x="985867" y="779012"/>
                        <a:pt x="1003300" y="825500"/>
                      </a:cubicBezTo>
                      <a:cubicBezTo>
                        <a:pt x="1009429" y="841843"/>
                        <a:pt x="1011205" y="859517"/>
                        <a:pt x="1016000" y="876300"/>
                      </a:cubicBezTo>
                      <a:cubicBezTo>
                        <a:pt x="1019678" y="889172"/>
                        <a:pt x="1024467" y="901700"/>
                        <a:pt x="1028700" y="914400"/>
                      </a:cubicBezTo>
                      <a:cubicBezTo>
                        <a:pt x="1024467" y="931333"/>
                        <a:pt x="1029252" y="953841"/>
                        <a:pt x="1016000" y="965200"/>
                      </a:cubicBezTo>
                      <a:cubicBezTo>
                        <a:pt x="992120" y="985668"/>
                        <a:pt x="907362" y="994829"/>
                        <a:pt x="876300" y="1003300"/>
                      </a:cubicBezTo>
                      <a:cubicBezTo>
                        <a:pt x="850469" y="1010345"/>
                        <a:pt x="826075" y="1022206"/>
                        <a:pt x="800100" y="1028700"/>
                      </a:cubicBezTo>
                      <a:cubicBezTo>
                        <a:pt x="723325" y="1047894"/>
                        <a:pt x="765859" y="1035880"/>
                        <a:pt x="673100" y="1066800"/>
                      </a:cubicBezTo>
                      <a:cubicBezTo>
                        <a:pt x="660400" y="1071033"/>
                        <a:pt x="647987" y="1076253"/>
                        <a:pt x="635000" y="1079500"/>
                      </a:cubicBezTo>
                      <a:lnTo>
                        <a:pt x="533400" y="1104900"/>
                      </a:lnTo>
                      <a:cubicBezTo>
                        <a:pt x="316306" y="1086809"/>
                        <a:pt x="395400" y="1143900"/>
                        <a:pt x="368300" y="927100"/>
                      </a:cubicBezTo>
                      <a:cubicBezTo>
                        <a:pt x="366640" y="913816"/>
                        <a:pt x="363963" y="899453"/>
                        <a:pt x="355600" y="889000"/>
                      </a:cubicBezTo>
                      <a:cubicBezTo>
                        <a:pt x="329420" y="856275"/>
                        <a:pt x="266700" y="800100"/>
                        <a:pt x="266700" y="800100"/>
                      </a:cubicBezTo>
                      <a:cubicBezTo>
                        <a:pt x="262467" y="787400"/>
                        <a:pt x="261426" y="773139"/>
                        <a:pt x="254000" y="762000"/>
                      </a:cubicBezTo>
                      <a:cubicBezTo>
                        <a:pt x="244037" y="747056"/>
                        <a:pt x="227398" y="737698"/>
                        <a:pt x="215900" y="723900"/>
                      </a:cubicBezTo>
                      <a:cubicBezTo>
                        <a:pt x="206129" y="712174"/>
                        <a:pt x="198590" y="698743"/>
                        <a:pt x="190500" y="685800"/>
                      </a:cubicBezTo>
                      <a:cubicBezTo>
                        <a:pt x="177417" y="664868"/>
                        <a:pt x="165483" y="643232"/>
                        <a:pt x="152400" y="622300"/>
                      </a:cubicBezTo>
                      <a:cubicBezTo>
                        <a:pt x="144310" y="609357"/>
                        <a:pt x="133826" y="597852"/>
                        <a:pt x="127000" y="584200"/>
                      </a:cubicBezTo>
                      <a:cubicBezTo>
                        <a:pt x="98361" y="526922"/>
                        <a:pt x="134396" y="562595"/>
                        <a:pt x="88900" y="508000"/>
                      </a:cubicBezTo>
                      <a:cubicBezTo>
                        <a:pt x="64964" y="479277"/>
                        <a:pt x="0" y="432218"/>
                        <a:pt x="0" y="393700"/>
                      </a:cubicBezTo>
                      <a:lnTo>
                        <a:pt x="0" y="317500"/>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grpSp>
            <p:nvGrpSpPr>
              <p:cNvPr id="5230" name="グループ化 132"/>
              <p:cNvGrpSpPr>
                <a:grpSpLocks noChangeAspect="1"/>
              </p:cNvGrpSpPr>
              <p:nvPr/>
            </p:nvGrpSpPr>
            <p:grpSpPr>
              <a:xfrm>
                <a:off x="3131602" y="6059554"/>
                <a:ext cx="176142" cy="164675"/>
                <a:chOff x="807274" y="1616978"/>
                <a:chExt cx="4711864" cy="4405112"/>
              </a:xfrm>
            </p:grpSpPr>
            <p:sp>
              <p:nvSpPr>
                <p:cNvPr id="5231" name="円/楕円 65"/>
                <p:cNvSpPr/>
                <p:nvPr/>
              </p:nvSpPr>
              <p:spPr>
                <a:xfrm>
                  <a:off x="3261471" y="1618958"/>
                  <a:ext cx="833748" cy="763528"/>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32" name="円/楕円 66"/>
                <p:cNvSpPr/>
                <p:nvPr/>
              </p:nvSpPr>
              <p:spPr>
                <a:xfrm>
                  <a:off x="804151" y="4178990"/>
                  <a:ext cx="1974646" cy="184140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33" name="円/楕円 67"/>
                <p:cNvSpPr/>
                <p:nvPr/>
              </p:nvSpPr>
              <p:spPr>
                <a:xfrm>
                  <a:off x="3524756" y="4134064"/>
                  <a:ext cx="1974646" cy="1841430"/>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234" name="直線コネクタ 305"/>
                <p:cNvCxnSpPr/>
                <p:nvPr/>
              </p:nvCxnSpPr>
              <p:spPr>
                <a:xfrm flipV="1">
                  <a:off x="1813421" y="3595112"/>
                  <a:ext cx="1009243" cy="1482130"/>
                </a:xfrm>
                <a:prstGeom prst="line">
                  <a:avLst/>
                </a:prstGeom>
                <a:ln w="6350">
                  <a:solidFill>
                    <a:schemeClr val="tx1"/>
                  </a:solidFill>
                  <a:round/>
                  <a:headEnd type="none" w="sm" len="sm"/>
                </a:ln>
              </p:spPr>
              <p:style>
                <a:lnRef idx="1">
                  <a:schemeClr val="accent1"/>
                </a:lnRef>
                <a:fillRef idx="0">
                  <a:schemeClr val="accent1"/>
                </a:fillRef>
                <a:effectRef idx="0">
                  <a:schemeClr val="accent1"/>
                </a:effectRef>
                <a:fontRef idx="minor">
                  <a:schemeClr val="tx1"/>
                </a:fontRef>
              </p:style>
            </p:cxnSp>
            <p:sp>
              <p:nvSpPr>
                <p:cNvPr id="5235" name="フリーフォーム 71"/>
                <p:cNvSpPr/>
                <p:nvPr/>
              </p:nvSpPr>
              <p:spPr>
                <a:xfrm>
                  <a:off x="3217604" y="2472312"/>
                  <a:ext cx="1360289" cy="2290528"/>
                </a:xfrm>
                <a:custGeom>
                  <a:avLst/>
                  <a:gdLst>
                    <a:gd name="connsiteX0" fmla="*/ 546100 w 1371600"/>
                    <a:gd name="connsiteY0" fmla="*/ 1777 h 2275077"/>
                    <a:gd name="connsiteX1" fmla="*/ 876300 w 1371600"/>
                    <a:gd name="connsiteY1" fmla="*/ 14477 h 2275077"/>
                    <a:gd name="connsiteX2" fmla="*/ 952500 w 1371600"/>
                    <a:gd name="connsiteY2" fmla="*/ 27177 h 2275077"/>
                    <a:gd name="connsiteX3" fmla="*/ 1054100 w 1371600"/>
                    <a:gd name="connsiteY3" fmla="*/ 39877 h 2275077"/>
                    <a:gd name="connsiteX4" fmla="*/ 1143000 w 1371600"/>
                    <a:gd name="connsiteY4" fmla="*/ 154177 h 2275077"/>
                    <a:gd name="connsiteX5" fmla="*/ 1168400 w 1371600"/>
                    <a:gd name="connsiteY5" fmla="*/ 192277 h 2275077"/>
                    <a:gd name="connsiteX6" fmla="*/ 1206500 w 1371600"/>
                    <a:gd name="connsiteY6" fmla="*/ 306577 h 2275077"/>
                    <a:gd name="connsiteX7" fmla="*/ 1219200 w 1371600"/>
                    <a:gd name="connsiteY7" fmla="*/ 344677 h 2275077"/>
                    <a:gd name="connsiteX8" fmla="*/ 1244600 w 1371600"/>
                    <a:gd name="connsiteY8" fmla="*/ 408177 h 2275077"/>
                    <a:gd name="connsiteX9" fmla="*/ 1282700 w 1371600"/>
                    <a:gd name="connsiteY9" fmla="*/ 522477 h 2275077"/>
                    <a:gd name="connsiteX10" fmla="*/ 1295400 w 1371600"/>
                    <a:gd name="connsiteY10" fmla="*/ 560577 h 2275077"/>
                    <a:gd name="connsiteX11" fmla="*/ 1308100 w 1371600"/>
                    <a:gd name="connsiteY11" fmla="*/ 712977 h 2275077"/>
                    <a:gd name="connsiteX12" fmla="*/ 1333500 w 1371600"/>
                    <a:gd name="connsiteY12" fmla="*/ 852677 h 2275077"/>
                    <a:gd name="connsiteX13" fmla="*/ 1371600 w 1371600"/>
                    <a:gd name="connsiteY13" fmla="*/ 1373377 h 2275077"/>
                    <a:gd name="connsiteX14" fmla="*/ 1358900 w 1371600"/>
                    <a:gd name="connsiteY14" fmla="*/ 1487677 h 2275077"/>
                    <a:gd name="connsiteX15" fmla="*/ 1320800 w 1371600"/>
                    <a:gd name="connsiteY15" fmla="*/ 1513077 h 2275077"/>
                    <a:gd name="connsiteX16" fmla="*/ 1079500 w 1371600"/>
                    <a:gd name="connsiteY16" fmla="*/ 1500377 h 2275077"/>
                    <a:gd name="connsiteX17" fmla="*/ 889000 w 1371600"/>
                    <a:gd name="connsiteY17" fmla="*/ 1462277 h 2275077"/>
                    <a:gd name="connsiteX18" fmla="*/ 812800 w 1371600"/>
                    <a:gd name="connsiteY18" fmla="*/ 1436877 h 2275077"/>
                    <a:gd name="connsiteX19" fmla="*/ 774700 w 1371600"/>
                    <a:gd name="connsiteY19" fmla="*/ 1424177 h 2275077"/>
                    <a:gd name="connsiteX20" fmla="*/ 685800 w 1371600"/>
                    <a:gd name="connsiteY20" fmla="*/ 1500377 h 2275077"/>
                    <a:gd name="connsiteX21" fmla="*/ 635000 w 1371600"/>
                    <a:gd name="connsiteY21" fmla="*/ 1576577 h 2275077"/>
                    <a:gd name="connsiteX22" fmla="*/ 596900 w 1371600"/>
                    <a:gd name="connsiteY22" fmla="*/ 1614677 h 2275077"/>
                    <a:gd name="connsiteX23" fmla="*/ 571500 w 1371600"/>
                    <a:gd name="connsiteY23" fmla="*/ 1665477 h 2275077"/>
                    <a:gd name="connsiteX24" fmla="*/ 533400 w 1371600"/>
                    <a:gd name="connsiteY24" fmla="*/ 1703577 h 2275077"/>
                    <a:gd name="connsiteX25" fmla="*/ 482600 w 1371600"/>
                    <a:gd name="connsiteY25" fmla="*/ 1779777 h 2275077"/>
                    <a:gd name="connsiteX26" fmla="*/ 431800 w 1371600"/>
                    <a:gd name="connsiteY26" fmla="*/ 1855977 h 2275077"/>
                    <a:gd name="connsiteX27" fmla="*/ 419100 w 1371600"/>
                    <a:gd name="connsiteY27" fmla="*/ 1894077 h 2275077"/>
                    <a:gd name="connsiteX28" fmla="*/ 393700 w 1371600"/>
                    <a:gd name="connsiteY28" fmla="*/ 1944877 h 2275077"/>
                    <a:gd name="connsiteX29" fmla="*/ 355600 w 1371600"/>
                    <a:gd name="connsiteY29" fmla="*/ 1970277 h 2275077"/>
                    <a:gd name="connsiteX30" fmla="*/ 330200 w 1371600"/>
                    <a:gd name="connsiteY30" fmla="*/ 2008377 h 2275077"/>
                    <a:gd name="connsiteX31" fmla="*/ 304800 w 1371600"/>
                    <a:gd name="connsiteY31" fmla="*/ 2059177 h 2275077"/>
                    <a:gd name="connsiteX32" fmla="*/ 266700 w 1371600"/>
                    <a:gd name="connsiteY32" fmla="*/ 2097277 h 2275077"/>
                    <a:gd name="connsiteX33" fmla="*/ 228600 w 1371600"/>
                    <a:gd name="connsiteY33" fmla="*/ 2224277 h 2275077"/>
                    <a:gd name="connsiteX34" fmla="*/ 203200 w 1371600"/>
                    <a:gd name="connsiteY34" fmla="*/ 2262377 h 2275077"/>
                    <a:gd name="connsiteX35" fmla="*/ 165100 w 1371600"/>
                    <a:gd name="connsiteY35" fmla="*/ 2275077 h 2275077"/>
                    <a:gd name="connsiteX36" fmla="*/ 101600 w 1371600"/>
                    <a:gd name="connsiteY36" fmla="*/ 2148077 h 2275077"/>
                    <a:gd name="connsiteX37" fmla="*/ 63500 w 1371600"/>
                    <a:gd name="connsiteY37" fmla="*/ 2046477 h 2275077"/>
                    <a:gd name="connsiteX38" fmla="*/ 38100 w 1371600"/>
                    <a:gd name="connsiteY38" fmla="*/ 1982977 h 2275077"/>
                    <a:gd name="connsiteX39" fmla="*/ 0 w 1371600"/>
                    <a:gd name="connsiteY39" fmla="*/ 1894077 h 2275077"/>
                    <a:gd name="connsiteX40" fmla="*/ 12700 w 1371600"/>
                    <a:gd name="connsiteY40" fmla="*/ 1805177 h 2275077"/>
                    <a:gd name="connsiteX41" fmla="*/ 50800 w 1371600"/>
                    <a:gd name="connsiteY41" fmla="*/ 1779777 h 2275077"/>
                    <a:gd name="connsiteX42" fmla="*/ 101600 w 1371600"/>
                    <a:gd name="connsiteY42" fmla="*/ 1690877 h 2275077"/>
                    <a:gd name="connsiteX43" fmla="*/ 139700 w 1371600"/>
                    <a:gd name="connsiteY43" fmla="*/ 1563877 h 2275077"/>
                    <a:gd name="connsiteX44" fmla="*/ 228600 w 1371600"/>
                    <a:gd name="connsiteY44" fmla="*/ 1436877 h 2275077"/>
                    <a:gd name="connsiteX45" fmla="*/ 254000 w 1371600"/>
                    <a:gd name="connsiteY45" fmla="*/ 1398777 h 2275077"/>
                    <a:gd name="connsiteX46" fmla="*/ 292100 w 1371600"/>
                    <a:gd name="connsiteY46" fmla="*/ 1360677 h 2275077"/>
                    <a:gd name="connsiteX47" fmla="*/ 368300 w 1371600"/>
                    <a:gd name="connsiteY47" fmla="*/ 1220977 h 2275077"/>
                    <a:gd name="connsiteX48" fmla="*/ 406400 w 1371600"/>
                    <a:gd name="connsiteY48" fmla="*/ 1182877 h 2275077"/>
                    <a:gd name="connsiteX49" fmla="*/ 419100 w 1371600"/>
                    <a:gd name="connsiteY49" fmla="*/ 1144777 h 2275077"/>
                    <a:gd name="connsiteX50" fmla="*/ 444500 w 1371600"/>
                    <a:gd name="connsiteY50" fmla="*/ 1093977 h 2275077"/>
                    <a:gd name="connsiteX51" fmla="*/ 482600 w 1371600"/>
                    <a:gd name="connsiteY51" fmla="*/ 1005077 h 2275077"/>
                    <a:gd name="connsiteX52" fmla="*/ 469900 w 1371600"/>
                    <a:gd name="connsiteY52" fmla="*/ 700277 h 2275077"/>
                    <a:gd name="connsiteX53" fmla="*/ 431800 w 1371600"/>
                    <a:gd name="connsiteY53" fmla="*/ 662177 h 2275077"/>
                    <a:gd name="connsiteX54" fmla="*/ 393700 w 1371600"/>
                    <a:gd name="connsiteY54" fmla="*/ 585977 h 2275077"/>
                    <a:gd name="connsiteX55" fmla="*/ 355600 w 1371600"/>
                    <a:gd name="connsiteY55" fmla="*/ 573277 h 2275077"/>
                    <a:gd name="connsiteX56" fmla="*/ 330200 w 1371600"/>
                    <a:gd name="connsiteY56" fmla="*/ 522477 h 2275077"/>
                    <a:gd name="connsiteX57" fmla="*/ 304800 w 1371600"/>
                    <a:gd name="connsiteY57" fmla="*/ 433577 h 2275077"/>
                    <a:gd name="connsiteX58" fmla="*/ 266700 w 1371600"/>
                    <a:gd name="connsiteY58" fmla="*/ 395477 h 2275077"/>
                    <a:gd name="connsiteX59" fmla="*/ 254000 w 1371600"/>
                    <a:gd name="connsiteY59" fmla="*/ 344677 h 2275077"/>
                    <a:gd name="connsiteX60" fmla="*/ 228600 w 1371600"/>
                    <a:gd name="connsiteY60" fmla="*/ 268477 h 2275077"/>
                    <a:gd name="connsiteX61" fmla="*/ 241300 w 1371600"/>
                    <a:gd name="connsiteY61" fmla="*/ 179577 h 2275077"/>
                    <a:gd name="connsiteX62" fmla="*/ 317500 w 1371600"/>
                    <a:gd name="connsiteY62" fmla="*/ 141477 h 2275077"/>
                    <a:gd name="connsiteX63" fmla="*/ 368300 w 1371600"/>
                    <a:gd name="connsiteY63" fmla="*/ 103377 h 2275077"/>
                    <a:gd name="connsiteX64" fmla="*/ 482600 w 1371600"/>
                    <a:gd name="connsiteY64" fmla="*/ 52577 h 2275077"/>
                    <a:gd name="connsiteX65" fmla="*/ 546100 w 1371600"/>
                    <a:gd name="connsiteY65" fmla="*/ 1777 h 2275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1371600" h="2275077">
                      <a:moveTo>
                        <a:pt x="546100" y="1777"/>
                      </a:moveTo>
                      <a:cubicBezTo>
                        <a:pt x="611717" y="-4573"/>
                        <a:pt x="766366" y="7606"/>
                        <a:pt x="876300" y="14477"/>
                      </a:cubicBezTo>
                      <a:cubicBezTo>
                        <a:pt x="902000" y="16083"/>
                        <a:pt x="927008" y="23535"/>
                        <a:pt x="952500" y="27177"/>
                      </a:cubicBezTo>
                      <a:cubicBezTo>
                        <a:pt x="986287" y="32004"/>
                        <a:pt x="1020233" y="35644"/>
                        <a:pt x="1054100" y="39877"/>
                      </a:cubicBezTo>
                      <a:cubicBezTo>
                        <a:pt x="1113786" y="99563"/>
                        <a:pt x="1082237" y="63033"/>
                        <a:pt x="1143000" y="154177"/>
                      </a:cubicBezTo>
                      <a:cubicBezTo>
                        <a:pt x="1151467" y="166877"/>
                        <a:pt x="1163573" y="177797"/>
                        <a:pt x="1168400" y="192277"/>
                      </a:cubicBezTo>
                      <a:lnTo>
                        <a:pt x="1206500" y="306577"/>
                      </a:lnTo>
                      <a:cubicBezTo>
                        <a:pt x="1210733" y="319277"/>
                        <a:pt x="1214228" y="332248"/>
                        <a:pt x="1219200" y="344677"/>
                      </a:cubicBezTo>
                      <a:cubicBezTo>
                        <a:pt x="1227667" y="365844"/>
                        <a:pt x="1236809" y="386752"/>
                        <a:pt x="1244600" y="408177"/>
                      </a:cubicBezTo>
                      <a:lnTo>
                        <a:pt x="1282700" y="522477"/>
                      </a:lnTo>
                      <a:lnTo>
                        <a:pt x="1295400" y="560577"/>
                      </a:lnTo>
                      <a:cubicBezTo>
                        <a:pt x="1299633" y="611377"/>
                        <a:pt x="1302471" y="662313"/>
                        <a:pt x="1308100" y="712977"/>
                      </a:cubicBezTo>
                      <a:cubicBezTo>
                        <a:pt x="1312162" y="749537"/>
                        <a:pt x="1325966" y="815005"/>
                        <a:pt x="1333500" y="852677"/>
                      </a:cubicBezTo>
                      <a:cubicBezTo>
                        <a:pt x="1366937" y="1203768"/>
                        <a:pt x="1354440" y="1030186"/>
                        <a:pt x="1371600" y="1373377"/>
                      </a:cubicBezTo>
                      <a:cubicBezTo>
                        <a:pt x="1367367" y="1411477"/>
                        <a:pt x="1372001" y="1451651"/>
                        <a:pt x="1358900" y="1487677"/>
                      </a:cubicBezTo>
                      <a:cubicBezTo>
                        <a:pt x="1353684" y="1502022"/>
                        <a:pt x="1336048" y="1512384"/>
                        <a:pt x="1320800" y="1513077"/>
                      </a:cubicBezTo>
                      <a:lnTo>
                        <a:pt x="1079500" y="1500377"/>
                      </a:lnTo>
                      <a:cubicBezTo>
                        <a:pt x="938590" y="1484720"/>
                        <a:pt x="1001567" y="1499799"/>
                        <a:pt x="889000" y="1462277"/>
                      </a:cubicBezTo>
                      <a:lnTo>
                        <a:pt x="812800" y="1436877"/>
                      </a:lnTo>
                      <a:lnTo>
                        <a:pt x="774700" y="1424177"/>
                      </a:lnTo>
                      <a:cubicBezTo>
                        <a:pt x="742886" y="1448037"/>
                        <a:pt x="710565" y="1468537"/>
                        <a:pt x="685800" y="1500377"/>
                      </a:cubicBezTo>
                      <a:cubicBezTo>
                        <a:pt x="667058" y="1524474"/>
                        <a:pt x="656586" y="1554991"/>
                        <a:pt x="635000" y="1576577"/>
                      </a:cubicBezTo>
                      <a:cubicBezTo>
                        <a:pt x="622300" y="1589277"/>
                        <a:pt x="607339" y="1600062"/>
                        <a:pt x="596900" y="1614677"/>
                      </a:cubicBezTo>
                      <a:cubicBezTo>
                        <a:pt x="585896" y="1630083"/>
                        <a:pt x="582504" y="1650071"/>
                        <a:pt x="571500" y="1665477"/>
                      </a:cubicBezTo>
                      <a:cubicBezTo>
                        <a:pt x="561061" y="1680092"/>
                        <a:pt x="544427" y="1689400"/>
                        <a:pt x="533400" y="1703577"/>
                      </a:cubicBezTo>
                      <a:cubicBezTo>
                        <a:pt x="514658" y="1727674"/>
                        <a:pt x="482600" y="1779777"/>
                        <a:pt x="482600" y="1779777"/>
                      </a:cubicBezTo>
                      <a:cubicBezTo>
                        <a:pt x="453433" y="1896444"/>
                        <a:pt x="495585" y="1776245"/>
                        <a:pt x="431800" y="1855977"/>
                      </a:cubicBezTo>
                      <a:cubicBezTo>
                        <a:pt x="423437" y="1866430"/>
                        <a:pt x="424373" y="1881772"/>
                        <a:pt x="419100" y="1894077"/>
                      </a:cubicBezTo>
                      <a:cubicBezTo>
                        <a:pt x="411642" y="1911478"/>
                        <a:pt x="405820" y="1930333"/>
                        <a:pt x="393700" y="1944877"/>
                      </a:cubicBezTo>
                      <a:cubicBezTo>
                        <a:pt x="383929" y="1956603"/>
                        <a:pt x="368300" y="1961810"/>
                        <a:pt x="355600" y="1970277"/>
                      </a:cubicBezTo>
                      <a:cubicBezTo>
                        <a:pt x="347133" y="1982977"/>
                        <a:pt x="337773" y="1995125"/>
                        <a:pt x="330200" y="2008377"/>
                      </a:cubicBezTo>
                      <a:cubicBezTo>
                        <a:pt x="320807" y="2024815"/>
                        <a:pt x="315804" y="2043771"/>
                        <a:pt x="304800" y="2059177"/>
                      </a:cubicBezTo>
                      <a:cubicBezTo>
                        <a:pt x="294361" y="2073792"/>
                        <a:pt x="279400" y="2084577"/>
                        <a:pt x="266700" y="2097277"/>
                      </a:cubicBezTo>
                      <a:cubicBezTo>
                        <a:pt x="259601" y="2125674"/>
                        <a:pt x="240968" y="2205725"/>
                        <a:pt x="228600" y="2224277"/>
                      </a:cubicBezTo>
                      <a:cubicBezTo>
                        <a:pt x="220133" y="2236977"/>
                        <a:pt x="215119" y="2252842"/>
                        <a:pt x="203200" y="2262377"/>
                      </a:cubicBezTo>
                      <a:cubicBezTo>
                        <a:pt x="192747" y="2270740"/>
                        <a:pt x="177800" y="2270844"/>
                        <a:pt x="165100" y="2275077"/>
                      </a:cubicBezTo>
                      <a:cubicBezTo>
                        <a:pt x="78867" y="2217589"/>
                        <a:pt x="174355" y="2293587"/>
                        <a:pt x="101600" y="2148077"/>
                      </a:cubicBezTo>
                      <a:cubicBezTo>
                        <a:pt x="49639" y="2044154"/>
                        <a:pt x="98083" y="2150227"/>
                        <a:pt x="63500" y="2046477"/>
                      </a:cubicBezTo>
                      <a:cubicBezTo>
                        <a:pt x="56291" y="2024850"/>
                        <a:pt x="46105" y="2004323"/>
                        <a:pt x="38100" y="1982977"/>
                      </a:cubicBezTo>
                      <a:cubicBezTo>
                        <a:pt x="10070" y="1908230"/>
                        <a:pt x="44600" y="1983278"/>
                        <a:pt x="0" y="1894077"/>
                      </a:cubicBezTo>
                      <a:cubicBezTo>
                        <a:pt x="4233" y="1864444"/>
                        <a:pt x="543" y="1832531"/>
                        <a:pt x="12700" y="1805177"/>
                      </a:cubicBezTo>
                      <a:cubicBezTo>
                        <a:pt x="18899" y="1791229"/>
                        <a:pt x="40007" y="1790570"/>
                        <a:pt x="50800" y="1779777"/>
                      </a:cubicBezTo>
                      <a:cubicBezTo>
                        <a:pt x="65539" y="1765038"/>
                        <a:pt x="95624" y="1706814"/>
                        <a:pt x="101600" y="1690877"/>
                      </a:cubicBezTo>
                      <a:cubicBezTo>
                        <a:pt x="116813" y="1650309"/>
                        <a:pt x="114887" y="1601097"/>
                        <a:pt x="139700" y="1563877"/>
                      </a:cubicBezTo>
                      <a:cubicBezTo>
                        <a:pt x="256484" y="1388701"/>
                        <a:pt x="134573" y="1568515"/>
                        <a:pt x="228600" y="1436877"/>
                      </a:cubicBezTo>
                      <a:cubicBezTo>
                        <a:pt x="237472" y="1424457"/>
                        <a:pt x="244229" y="1410503"/>
                        <a:pt x="254000" y="1398777"/>
                      </a:cubicBezTo>
                      <a:cubicBezTo>
                        <a:pt x="265498" y="1384979"/>
                        <a:pt x="282457" y="1375830"/>
                        <a:pt x="292100" y="1360677"/>
                      </a:cubicBezTo>
                      <a:cubicBezTo>
                        <a:pt x="323242" y="1311739"/>
                        <a:pt x="332573" y="1263850"/>
                        <a:pt x="368300" y="1220977"/>
                      </a:cubicBezTo>
                      <a:cubicBezTo>
                        <a:pt x="379798" y="1207179"/>
                        <a:pt x="393700" y="1195577"/>
                        <a:pt x="406400" y="1182877"/>
                      </a:cubicBezTo>
                      <a:cubicBezTo>
                        <a:pt x="410633" y="1170177"/>
                        <a:pt x="413827" y="1157082"/>
                        <a:pt x="419100" y="1144777"/>
                      </a:cubicBezTo>
                      <a:cubicBezTo>
                        <a:pt x="426558" y="1127376"/>
                        <a:pt x="437853" y="1111704"/>
                        <a:pt x="444500" y="1093977"/>
                      </a:cubicBezTo>
                      <a:cubicBezTo>
                        <a:pt x="479647" y="1000252"/>
                        <a:pt x="431126" y="1082288"/>
                        <a:pt x="482600" y="1005077"/>
                      </a:cubicBezTo>
                      <a:cubicBezTo>
                        <a:pt x="478367" y="903477"/>
                        <a:pt x="484802" y="800867"/>
                        <a:pt x="469900" y="700277"/>
                      </a:cubicBezTo>
                      <a:cubicBezTo>
                        <a:pt x="467268" y="682510"/>
                        <a:pt x="441763" y="677121"/>
                        <a:pt x="431800" y="662177"/>
                      </a:cubicBezTo>
                      <a:cubicBezTo>
                        <a:pt x="405506" y="622736"/>
                        <a:pt x="436522" y="620235"/>
                        <a:pt x="393700" y="585977"/>
                      </a:cubicBezTo>
                      <a:cubicBezTo>
                        <a:pt x="383247" y="577614"/>
                        <a:pt x="368300" y="577510"/>
                        <a:pt x="355600" y="573277"/>
                      </a:cubicBezTo>
                      <a:cubicBezTo>
                        <a:pt x="347133" y="556344"/>
                        <a:pt x="336847" y="540204"/>
                        <a:pt x="330200" y="522477"/>
                      </a:cubicBezTo>
                      <a:cubicBezTo>
                        <a:pt x="326571" y="512800"/>
                        <a:pt x="313572" y="446735"/>
                        <a:pt x="304800" y="433577"/>
                      </a:cubicBezTo>
                      <a:cubicBezTo>
                        <a:pt x="294837" y="418633"/>
                        <a:pt x="279400" y="408177"/>
                        <a:pt x="266700" y="395477"/>
                      </a:cubicBezTo>
                      <a:cubicBezTo>
                        <a:pt x="262467" y="378544"/>
                        <a:pt x="259016" y="361395"/>
                        <a:pt x="254000" y="344677"/>
                      </a:cubicBezTo>
                      <a:cubicBezTo>
                        <a:pt x="246307" y="319032"/>
                        <a:pt x="228600" y="268477"/>
                        <a:pt x="228600" y="268477"/>
                      </a:cubicBezTo>
                      <a:cubicBezTo>
                        <a:pt x="232833" y="238844"/>
                        <a:pt x="229143" y="206931"/>
                        <a:pt x="241300" y="179577"/>
                      </a:cubicBezTo>
                      <a:cubicBezTo>
                        <a:pt x="249863" y="160310"/>
                        <a:pt x="300594" y="147112"/>
                        <a:pt x="317500" y="141477"/>
                      </a:cubicBezTo>
                      <a:cubicBezTo>
                        <a:pt x="334433" y="128777"/>
                        <a:pt x="349368" y="112843"/>
                        <a:pt x="368300" y="103377"/>
                      </a:cubicBezTo>
                      <a:cubicBezTo>
                        <a:pt x="451366" y="61844"/>
                        <a:pt x="426564" y="99274"/>
                        <a:pt x="482600" y="52577"/>
                      </a:cubicBezTo>
                      <a:cubicBezTo>
                        <a:pt x="531912" y="11484"/>
                        <a:pt x="480483" y="8127"/>
                        <a:pt x="546100" y="1777"/>
                      </a:cubicBezTo>
                      <a:close/>
                    </a:path>
                  </a:pathLst>
                </a:cu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36" name="フリーフォーム 72"/>
                <p:cNvSpPr/>
                <p:nvPr/>
              </p:nvSpPr>
              <p:spPr>
                <a:xfrm>
                  <a:off x="2778797" y="4223889"/>
                  <a:ext cx="702092" cy="1033004"/>
                </a:xfrm>
                <a:custGeom>
                  <a:avLst/>
                  <a:gdLst>
                    <a:gd name="connsiteX0" fmla="*/ 723900 w 723900"/>
                    <a:gd name="connsiteY0" fmla="*/ 1029946 h 1029946"/>
                    <a:gd name="connsiteX1" fmla="*/ 660400 w 723900"/>
                    <a:gd name="connsiteY1" fmla="*/ 1017246 h 1029946"/>
                    <a:gd name="connsiteX2" fmla="*/ 584200 w 723900"/>
                    <a:gd name="connsiteY2" fmla="*/ 991846 h 1029946"/>
                    <a:gd name="connsiteX3" fmla="*/ 546100 w 723900"/>
                    <a:gd name="connsiteY3" fmla="*/ 979146 h 1029946"/>
                    <a:gd name="connsiteX4" fmla="*/ 457200 w 723900"/>
                    <a:gd name="connsiteY4" fmla="*/ 953746 h 1029946"/>
                    <a:gd name="connsiteX5" fmla="*/ 419100 w 723900"/>
                    <a:gd name="connsiteY5" fmla="*/ 928346 h 1029946"/>
                    <a:gd name="connsiteX6" fmla="*/ 355600 w 723900"/>
                    <a:gd name="connsiteY6" fmla="*/ 775946 h 1029946"/>
                    <a:gd name="connsiteX7" fmla="*/ 330200 w 723900"/>
                    <a:gd name="connsiteY7" fmla="*/ 636246 h 1029946"/>
                    <a:gd name="connsiteX8" fmla="*/ 279400 w 723900"/>
                    <a:gd name="connsiteY8" fmla="*/ 560046 h 1029946"/>
                    <a:gd name="connsiteX9" fmla="*/ 241300 w 723900"/>
                    <a:gd name="connsiteY9" fmla="*/ 471146 h 1029946"/>
                    <a:gd name="connsiteX10" fmla="*/ 228600 w 723900"/>
                    <a:gd name="connsiteY10" fmla="*/ 433046 h 1029946"/>
                    <a:gd name="connsiteX11" fmla="*/ 190500 w 723900"/>
                    <a:gd name="connsiteY11" fmla="*/ 394946 h 1029946"/>
                    <a:gd name="connsiteX12" fmla="*/ 177800 w 723900"/>
                    <a:gd name="connsiteY12" fmla="*/ 356846 h 1029946"/>
                    <a:gd name="connsiteX13" fmla="*/ 114300 w 723900"/>
                    <a:gd name="connsiteY13" fmla="*/ 280646 h 1029946"/>
                    <a:gd name="connsiteX14" fmla="*/ 88900 w 723900"/>
                    <a:gd name="connsiteY14" fmla="*/ 204446 h 1029946"/>
                    <a:gd name="connsiteX15" fmla="*/ 76200 w 723900"/>
                    <a:gd name="connsiteY15" fmla="*/ 153646 h 1029946"/>
                    <a:gd name="connsiteX16" fmla="*/ 38100 w 723900"/>
                    <a:gd name="connsiteY16" fmla="*/ 115546 h 1029946"/>
                    <a:gd name="connsiteX17" fmla="*/ 0 w 723900"/>
                    <a:gd name="connsiteY17" fmla="*/ 39346 h 1029946"/>
                    <a:gd name="connsiteX18" fmla="*/ 279400 w 723900"/>
                    <a:gd name="connsiteY18" fmla="*/ 13946 h 1029946"/>
                    <a:gd name="connsiteX19" fmla="*/ 317500 w 723900"/>
                    <a:gd name="connsiteY19" fmla="*/ 1246 h 1029946"/>
                    <a:gd name="connsiteX20" fmla="*/ 393700 w 723900"/>
                    <a:gd name="connsiteY20" fmla="*/ 1246 h 10299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723900" h="1029946">
                      <a:moveTo>
                        <a:pt x="723900" y="1029946"/>
                      </a:moveTo>
                      <a:cubicBezTo>
                        <a:pt x="702733" y="1025713"/>
                        <a:pt x="681225" y="1022926"/>
                        <a:pt x="660400" y="1017246"/>
                      </a:cubicBezTo>
                      <a:cubicBezTo>
                        <a:pt x="634569" y="1010201"/>
                        <a:pt x="609600" y="1000313"/>
                        <a:pt x="584200" y="991846"/>
                      </a:cubicBezTo>
                      <a:cubicBezTo>
                        <a:pt x="571500" y="987613"/>
                        <a:pt x="559087" y="982393"/>
                        <a:pt x="546100" y="979146"/>
                      </a:cubicBezTo>
                      <a:cubicBezTo>
                        <a:pt x="529824" y="975077"/>
                        <a:pt x="475420" y="962856"/>
                        <a:pt x="457200" y="953746"/>
                      </a:cubicBezTo>
                      <a:cubicBezTo>
                        <a:pt x="443548" y="946920"/>
                        <a:pt x="431800" y="936813"/>
                        <a:pt x="419100" y="928346"/>
                      </a:cubicBezTo>
                      <a:cubicBezTo>
                        <a:pt x="384230" y="858606"/>
                        <a:pt x="366542" y="841596"/>
                        <a:pt x="355600" y="775946"/>
                      </a:cubicBezTo>
                      <a:cubicBezTo>
                        <a:pt x="351514" y="751431"/>
                        <a:pt x="349663" y="671279"/>
                        <a:pt x="330200" y="636246"/>
                      </a:cubicBezTo>
                      <a:cubicBezTo>
                        <a:pt x="315375" y="609561"/>
                        <a:pt x="289053" y="589006"/>
                        <a:pt x="279400" y="560046"/>
                      </a:cubicBezTo>
                      <a:cubicBezTo>
                        <a:pt x="249616" y="470695"/>
                        <a:pt x="288380" y="581000"/>
                        <a:pt x="241300" y="471146"/>
                      </a:cubicBezTo>
                      <a:cubicBezTo>
                        <a:pt x="236027" y="458841"/>
                        <a:pt x="236026" y="444185"/>
                        <a:pt x="228600" y="433046"/>
                      </a:cubicBezTo>
                      <a:cubicBezTo>
                        <a:pt x="218637" y="418102"/>
                        <a:pt x="203200" y="407646"/>
                        <a:pt x="190500" y="394946"/>
                      </a:cubicBezTo>
                      <a:cubicBezTo>
                        <a:pt x="186267" y="382246"/>
                        <a:pt x="185226" y="367985"/>
                        <a:pt x="177800" y="356846"/>
                      </a:cubicBezTo>
                      <a:cubicBezTo>
                        <a:pt x="137923" y="297030"/>
                        <a:pt x="142001" y="342972"/>
                        <a:pt x="114300" y="280646"/>
                      </a:cubicBezTo>
                      <a:cubicBezTo>
                        <a:pt x="103426" y="256180"/>
                        <a:pt x="95394" y="230421"/>
                        <a:pt x="88900" y="204446"/>
                      </a:cubicBezTo>
                      <a:cubicBezTo>
                        <a:pt x="84667" y="187513"/>
                        <a:pt x="84860" y="168801"/>
                        <a:pt x="76200" y="153646"/>
                      </a:cubicBezTo>
                      <a:cubicBezTo>
                        <a:pt x="67289" y="138052"/>
                        <a:pt x="49598" y="129344"/>
                        <a:pt x="38100" y="115546"/>
                      </a:cubicBezTo>
                      <a:cubicBezTo>
                        <a:pt x="10745" y="82720"/>
                        <a:pt x="12728" y="77531"/>
                        <a:pt x="0" y="39346"/>
                      </a:cubicBezTo>
                      <a:cubicBezTo>
                        <a:pt x="121195" y="-1052"/>
                        <a:pt x="-15479" y="40753"/>
                        <a:pt x="279400" y="13946"/>
                      </a:cubicBezTo>
                      <a:cubicBezTo>
                        <a:pt x="292732" y="12734"/>
                        <a:pt x="304195" y="2724"/>
                        <a:pt x="317500" y="1246"/>
                      </a:cubicBezTo>
                      <a:cubicBezTo>
                        <a:pt x="342745" y="-1559"/>
                        <a:pt x="368300" y="1246"/>
                        <a:pt x="393700" y="124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37" name="フリーフォーム 73"/>
                <p:cNvSpPr/>
                <p:nvPr/>
              </p:nvSpPr>
              <p:spPr>
                <a:xfrm>
                  <a:off x="2866558" y="2696861"/>
                  <a:ext cx="658197" cy="1122829"/>
                </a:xfrm>
                <a:custGeom>
                  <a:avLst/>
                  <a:gdLst>
                    <a:gd name="connsiteX0" fmla="*/ 495300 w 685800"/>
                    <a:gd name="connsiteY0" fmla="*/ 0 h 1092200"/>
                    <a:gd name="connsiteX1" fmla="*/ 482600 w 685800"/>
                    <a:gd name="connsiteY1" fmla="*/ 63500 h 1092200"/>
                    <a:gd name="connsiteX2" fmla="*/ 469900 w 685800"/>
                    <a:gd name="connsiteY2" fmla="*/ 101600 h 1092200"/>
                    <a:gd name="connsiteX3" fmla="*/ 444500 w 685800"/>
                    <a:gd name="connsiteY3" fmla="*/ 203200 h 1092200"/>
                    <a:gd name="connsiteX4" fmla="*/ 406400 w 685800"/>
                    <a:gd name="connsiteY4" fmla="*/ 342900 h 1092200"/>
                    <a:gd name="connsiteX5" fmla="*/ 355600 w 685800"/>
                    <a:gd name="connsiteY5" fmla="*/ 431800 h 1092200"/>
                    <a:gd name="connsiteX6" fmla="*/ 317500 w 685800"/>
                    <a:gd name="connsiteY6" fmla="*/ 520700 h 1092200"/>
                    <a:gd name="connsiteX7" fmla="*/ 241300 w 685800"/>
                    <a:gd name="connsiteY7" fmla="*/ 584200 h 1092200"/>
                    <a:gd name="connsiteX8" fmla="*/ 177800 w 685800"/>
                    <a:gd name="connsiteY8" fmla="*/ 647700 h 1092200"/>
                    <a:gd name="connsiteX9" fmla="*/ 139700 w 685800"/>
                    <a:gd name="connsiteY9" fmla="*/ 685800 h 1092200"/>
                    <a:gd name="connsiteX10" fmla="*/ 63500 w 685800"/>
                    <a:gd name="connsiteY10" fmla="*/ 736600 h 1092200"/>
                    <a:gd name="connsiteX11" fmla="*/ 0 w 685800"/>
                    <a:gd name="connsiteY11" fmla="*/ 863600 h 1092200"/>
                    <a:gd name="connsiteX12" fmla="*/ 12700 w 685800"/>
                    <a:gd name="connsiteY12" fmla="*/ 1041400 h 1092200"/>
                    <a:gd name="connsiteX13" fmla="*/ 50800 w 685800"/>
                    <a:gd name="connsiteY13" fmla="*/ 1066800 h 1092200"/>
                    <a:gd name="connsiteX14" fmla="*/ 114300 w 685800"/>
                    <a:gd name="connsiteY14" fmla="*/ 1079500 h 1092200"/>
                    <a:gd name="connsiteX15" fmla="*/ 165100 w 685800"/>
                    <a:gd name="connsiteY15" fmla="*/ 1092200 h 1092200"/>
                    <a:gd name="connsiteX16" fmla="*/ 457200 w 685800"/>
                    <a:gd name="connsiteY16" fmla="*/ 1066800 h 1092200"/>
                    <a:gd name="connsiteX17" fmla="*/ 520700 w 685800"/>
                    <a:gd name="connsiteY17" fmla="*/ 1054100 h 1092200"/>
                    <a:gd name="connsiteX18" fmla="*/ 558800 w 685800"/>
                    <a:gd name="connsiteY18" fmla="*/ 1028700 h 1092200"/>
                    <a:gd name="connsiteX19" fmla="*/ 546100 w 685800"/>
                    <a:gd name="connsiteY19" fmla="*/ 990600 h 1092200"/>
                    <a:gd name="connsiteX20" fmla="*/ 469900 w 685800"/>
                    <a:gd name="connsiteY20" fmla="*/ 939800 h 1092200"/>
                    <a:gd name="connsiteX21" fmla="*/ 381000 w 685800"/>
                    <a:gd name="connsiteY21" fmla="*/ 914400 h 1092200"/>
                    <a:gd name="connsiteX22" fmla="*/ 304800 w 685800"/>
                    <a:gd name="connsiteY22" fmla="*/ 876300 h 1092200"/>
                    <a:gd name="connsiteX23" fmla="*/ 317500 w 685800"/>
                    <a:gd name="connsiteY23" fmla="*/ 812800 h 1092200"/>
                    <a:gd name="connsiteX24" fmla="*/ 393700 w 685800"/>
                    <a:gd name="connsiteY24" fmla="*/ 762000 h 1092200"/>
                    <a:gd name="connsiteX25" fmla="*/ 419100 w 685800"/>
                    <a:gd name="connsiteY25" fmla="*/ 723900 h 1092200"/>
                    <a:gd name="connsiteX26" fmla="*/ 457200 w 685800"/>
                    <a:gd name="connsiteY26" fmla="*/ 711200 h 1092200"/>
                    <a:gd name="connsiteX27" fmla="*/ 508000 w 685800"/>
                    <a:gd name="connsiteY27" fmla="*/ 685800 h 1092200"/>
                    <a:gd name="connsiteX28" fmla="*/ 584200 w 685800"/>
                    <a:gd name="connsiteY28" fmla="*/ 647700 h 1092200"/>
                    <a:gd name="connsiteX29" fmla="*/ 673100 w 685800"/>
                    <a:gd name="connsiteY29" fmla="*/ 558800 h 1092200"/>
                    <a:gd name="connsiteX30" fmla="*/ 685800 w 685800"/>
                    <a:gd name="connsiteY30" fmla="*/ 520700 h 1092200"/>
                    <a:gd name="connsiteX31" fmla="*/ 673100 w 685800"/>
                    <a:gd name="connsiteY31" fmla="*/ 444500 h 1092200"/>
                    <a:gd name="connsiteX32" fmla="*/ 622300 w 685800"/>
                    <a:gd name="connsiteY32" fmla="*/ 419100 h 1092200"/>
                    <a:gd name="connsiteX33" fmla="*/ 622300 w 685800"/>
                    <a:gd name="connsiteY33" fmla="*/ 330200 h 109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685800" h="1092200">
                      <a:moveTo>
                        <a:pt x="495300" y="0"/>
                      </a:moveTo>
                      <a:cubicBezTo>
                        <a:pt x="491067" y="21167"/>
                        <a:pt x="487835" y="42559"/>
                        <a:pt x="482600" y="63500"/>
                      </a:cubicBezTo>
                      <a:cubicBezTo>
                        <a:pt x="479353" y="76487"/>
                        <a:pt x="473422" y="88685"/>
                        <a:pt x="469900" y="101600"/>
                      </a:cubicBezTo>
                      <a:cubicBezTo>
                        <a:pt x="460715" y="135279"/>
                        <a:pt x="451346" y="168969"/>
                        <a:pt x="444500" y="203200"/>
                      </a:cubicBezTo>
                      <a:cubicBezTo>
                        <a:pt x="437684" y="237279"/>
                        <a:pt x="424815" y="315278"/>
                        <a:pt x="406400" y="342900"/>
                      </a:cubicBezTo>
                      <a:cubicBezTo>
                        <a:pt x="380891" y="381164"/>
                        <a:pt x="374936" y="386684"/>
                        <a:pt x="355600" y="431800"/>
                      </a:cubicBezTo>
                      <a:cubicBezTo>
                        <a:pt x="337833" y="473257"/>
                        <a:pt x="347586" y="478579"/>
                        <a:pt x="317500" y="520700"/>
                      </a:cubicBezTo>
                      <a:cubicBezTo>
                        <a:pt x="295276" y="551814"/>
                        <a:pt x="271680" y="563947"/>
                        <a:pt x="241300" y="584200"/>
                      </a:cubicBezTo>
                      <a:cubicBezTo>
                        <a:pt x="194733" y="654050"/>
                        <a:pt x="241300" y="594783"/>
                        <a:pt x="177800" y="647700"/>
                      </a:cubicBezTo>
                      <a:cubicBezTo>
                        <a:pt x="164002" y="659198"/>
                        <a:pt x="153877" y="674773"/>
                        <a:pt x="139700" y="685800"/>
                      </a:cubicBezTo>
                      <a:cubicBezTo>
                        <a:pt x="115603" y="704542"/>
                        <a:pt x="63500" y="736600"/>
                        <a:pt x="63500" y="736600"/>
                      </a:cubicBezTo>
                      <a:cubicBezTo>
                        <a:pt x="3018" y="827323"/>
                        <a:pt x="20104" y="783184"/>
                        <a:pt x="0" y="863600"/>
                      </a:cubicBezTo>
                      <a:cubicBezTo>
                        <a:pt x="4233" y="922867"/>
                        <a:pt x="-1711" y="983756"/>
                        <a:pt x="12700" y="1041400"/>
                      </a:cubicBezTo>
                      <a:cubicBezTo>
                        <a:pt x="16402" y="1056208"/>
                        <a:pt x="36508" y="1061441"/>
                        <a:pt x="50800" y="1066800"/>
                      </a:cubicBezTo>
                      <a:cubicBezTo>
                        <a:pt x="71011" y="1074379"/>
                        <a:pt x="93228" y="1074817"/>
                        <a:pt x="114300" y="1079500"/>
                      </a:cubicBezTo>
                      <a:cubicBezTo>
                        <a:pt x="131339" y="1083286"/>
                        <a:pt x="148167" y="1087967"/>
                        <a:pt x="165100" y="1092200"/>
                      </a:cubicBezTo>
                      <a:cubicBezTo>
                        <a:pt x="262467" y="1083733"/>
                        <a:pt x="360022" y="1077212"/>
                        <a:pt x="457200" y="1066800"/>
                      </a:cubicBezTo>
                      <a:cubicBezTo>
                        <a:pt x="478663" y="1064500"/>
                        <a:pt x="500489" y="1061679"/>
                        <a:pt x="520700" y="1054100"/>
                      </a:cubicBezTo>
                      <a:cubicBezTo>
                        <a:pt x="534992" y="1048741"/>
                        <a:pt x="546100" y="1037167"/>
                        <a:pt x="558800" y="1028700"/>
                      </a:cubicBezTo>
                      <a:cubicBezTo>
                        <a:pt x="554567" y="1016000"/>
                        <a:pt x="555566" y="1000066"/>
                        <a:pt x="546100" y="990600"/>
                      </a:cubicBezTo>
                      <a:cubicBezTo>
                        <a:pt x="524514" y="969014"/>
                        <a:pt x="499516" y="947204"/>
                        <a:pt x="469900" y="939800"/>
                      </a:cubicBezTo>
                      <a:cubicBezTo>
                        <a:pt x="453624" y="935731"/>
                        <a:pt x="399220" y="923510"/>
                        <a:pt x="381000" y="914400"/>
                      </a:cubicBezTo>
                      <a:cubicBezTo>
                        <a:pt x="282523" y="865161"/>
                        <a:pt x="400565" y="908222"/>
                        <a:pt x="304800" y="876300"/>
                      </a:cubicBezTo>
                      <a:cubicBezTo>
                        <a:pt x="309033" y="855133"/>
                        <a:pt x="307847" y="832107"/>
                        <a:pt x="317500" y="812800"/>
                      </a:cubicBezTo>
                      <a:cubicBezTo>
                        <a:pt x="336526" y="774747"/>
                        <a:pt x="359833" y="773289"/>
                        <a:pt x="393700" y="762000"/>
                      </a:cubicBezTo>
                      <a:cubicBezTo>
                        <a:pt x="402167" y="749300"/>
                        <a:pt x="407181" y="733435"/>
                        <a:pt x="419100" y="723900"/>
                      </a:cubicBezTo>
                      <a:cubicBezTo>
                        <a:pt x="429553" y="715537"/>
                        <a:pt x="444895" y="716473"/>
                        <a:pt x="457200" y="711200"/>
                      </a:cubicBezTo>
                      <a:cubicBezTo>
                        <a:pt x="474601" y="703742"/>
                        <a:pt x="491562" y="695193"/>
                        <a:pt x="508000" y="685800"/>
                      </a:cubicBezTo>
                      <a:cubicBezTo>
                        <a:pt x="576934" y="646409"/>
                        <a:pt x="514346" y="670985"/>
                        <a:pt x="584200" y="647700"/>
                      </a:cubicBezTo>
                      <a:cubicBezTo>
                        <a:pt x="630767" y="612775"/>
                        <a:pt x="643467" y="610658"/>
                        <a:pt x="673100" y="558800"/>
                      </a:cubicBezTo>
                      <a:cubicBezTo>
                        <a:pt x="679742" y="547177"/>
                        <a:pt x="681567" y="533400"/>
                        <a:pt x="685800" y="520700"/>
                      </a:cubicBezTo>
                      <a:cubicBezTo>
                        <a:pt x="681567" y="495300"/>
                        <a:pt x="686748" y="466336"/>
                        <a:pt x="673100" y="444500"/>
                      </a:cubicBezTo>
                      <a:cubicBezTo>
                        <a:pt x="663066" y="428446"/>
                        <a:pt x="629989" y="436400"/>
                        <a:pt x="622300" y="419100"/>
                      </a:cubicBezTo>
                      <a:cubicBezTo>
                        <a:pt x="610265" y="392021"/>
                        <a:pt x="622300" y="359833"/>
                        <a:pt x="622300" y="330200"/>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38" name="フリーフォーム 74"/>
                <p:cNvSpPr/>
                <p:nvPr/>
              </p:nvSpPr>
              <p:spPr>
                <a:xfrm>
                  <a:off x="3436994" y="4223889"/>
                  <a:ext cx="1009271" cy="1122829"/>
                </a:xfrm>
                <a:custGeom>
                  <a:avLst/>
                  <a:gdLst>
                    <a:gd name="connsiteX0" fmla="*/ 419100 w 1028700"/>
                    <a:gd name="connsiteY0" fmla="*/ 0 h 1104900"/>
                    <a:gd name="connsiteX1" fmla="*/ 431800 w 1028700"/>
                    <a:gd name="connsiteY1" fmla="*/ 101600 h 1104900"/>
                    <a:gd name="connsiteX2" fmla="*/ 495300 w 1028700"/>
                    <a:gd name="connsiteY2" fmla="*/ 203200 h 1104900"/>
                    <a:gd name="connsiteX3" fmla="*/ 571500 w 1028700"/>
                    <a:gd name="connsiteY3" fmla="*/ 317500 h 1104900"/>
                    <a:gd name="connsiteX4" fmla="*/ 609600 w 1028700"/>
                    <a:gd name="connsiteY4" fmla="*/ 355600 h 1104900"/>
                    <a:gd name="connsiteX5" fmla="*/ 635000 w 1028700"/>
                    <a:gd name="connsiteY5" fmla="*/ 406400 h 1104900"/>
                    <a:gd name="connsiteX6" fmla="*/ 723900 w 1028700"/>
                    <a:gd name="connsiteY6" fmla="*/ 508000 h 1104900"/>
                    <a:gd name="connsiteX7" fmla="*/ 736600 w 1028700"/>
                    <a:gd name="connsiteY7" fmla="*/ 546100 h 1104900"/>
                    <a:gd name="connsiteX8" fmla="*/ 774700 w 1028700"/>
                    <a:gd name="connsiteY8" fmla="*/ 571500 h 1104900"/>
                    <a:gd name="connsiteX9" fmla="*/ 812800 w 1028700"/>
                    <a:gd name="connsiteY9" fmla="*/ 609600 h 1104900"/>
                    <a:gd name="connsiteX10" fmla="*/ 825500 w 1028700"/>
                    <a:gd name="connsiteY10" fmla="*/ 660400 h 1104900"/>
                    <a:gd name="connsiteX11" fmla="*/ 863600 w 1028700"/>
                    <a:gd name="connsiteY11" fmla="*/ 673100 h 1104900"/>
                    <a:gd name="connsiteX12" fmla="*/ 939800 w 1028700"/>
                    <a:gd name="connsiteY12" fmla="*/ 723900 h 1104900"/>
                    <a:gd name="connsiteX13" fmla="*/ 1003300 w 1028700"/>
                    <a:gd name="connsiteY13" fmla="*/ 825500 h 1104900"/>
                    <a:gd name="connsiteX14" fmla="*/ 1016000 w 1028700"/>
                    <a:gd name="connsiteY14" fmla="*/ 876300 h 1104900"/>
                    <a:gd name="connsiteX15" fmla="*/ 1028700 w 1028700"/>
                    <a:gd name="connsiteY15" fmla="*/ 914400 h 1104900"/>
                    <a:gd name="connsiteX16" fmla="*/ 1016000 w 1028700"/>
                    <a:gd name="connsiteY16" fmla="*/ 965200 h 1104900"/>
                    <a:gd name="connsiteX17" fmla="*/ 876300 w 1028700"/>
                    <a:gd name="connsiteY17" fmla="*/ 1003300 h 1104900"/>
                    <a:gd name="connsiteX18" fmla="*/ 800100 w 1028700"/>
                    <a:gd name="connsiteY18" fmla="*/ 1028700 h 1104900"/>
                    <a:gd name="connsiteX19" fmla="*/ 673100 w 1028700"/>
                    <a:gd name="connsiteY19" fmla="*/ 1066800 h 1104900"/>
                    <a:gd name="connsiteX20" fmla="*/ 635000 w 1028700"/>
                    <a:gd name="connsiteY20" fmla="*/ 1079500 h 1104900"/>
                    <a:gd name="connsiteX21" fmla="*/ 533400 w 1028700"/>
                    <a:gd name="connsiteY21" fmla="*/ 1104900 h 1104900"/>
                    <a:gd name="connsiteX22" fmla="*/ 368300 w 1028700"/>
                    <a:gd name="connsiteY22" fmla="*/ 927100 h 1104900"/>
                    <a:gd name="connsiteX23" fmla="*/ 355600 w 1028700"/>
                    <a:gd name="connsiteY23" fmla="*/ 889000 h 1104900"/>
                    <a:gd name="connsiteX24" fmla="*/ 266700 w 1028700"/>
                    <a:gd name="connsiteY24" fmla="*/ 800100 h 1104900"/>
                    <a:gd name="connsiteX25" fmla="*/ 254000 w 1028700"/>
                    <a:gd name="connsiteY25" fmla="*/ 762000 h 1104900"/>
                    <a:gd name="connsiteX26" fmla="*/ 215900 w 1028700"/>
                    <a:gd name="connsiteY26" fmla="*/ 723900 h 1104900"/>
                    <a:gd name="connsiteX27" fmla="*/ 190500 w 1028700"/>
                    <a:gd name="connsiteY27" fmla="*/ 685800 h 1104900"/>
                    <a:gd name="connsiteX28" fmla="*/ 152400 w 1028700"/>
                    <a:gd name="connsiteY28" fmla="*/ 622300 h 1104900"/>
                    <a:gd name="connsiteX29" fmla="*/ 127000 w 1028700"/>
                    <a:gd name="connsiteY29" fmla="*/ 584200 h 1104900"/>
                    <a:gd name="connsiteX30" fmla="*/ 88900 w 1028700"/>
                    <a:gd name="connsiteY30" fmla="*/ 508000 h 1104900"/>
                    <a:gd name="connsiteX31" fmla="*/ 0 w 1028700"/>
                    <a:gd name="connsiteY31" fmla="*/ 393700 h 1104900"/>
                    <a:gd name="connsiteX32" fmla="*/ 0 w 1028700"/>
                    <a:gd name="connsiteY32" fmla="*/ 317500 h 1104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1028700" h="1104900">
                      <a:moveTo>
                        <a:pt x="419100" y="0"/>
                      </a:moveTo>
                      <a:cubicBezTo>
                        <a:pt x="423333" y="33867"/>
                        <a:pt x="423522" y="68489"/>
                        <a:pt x="431800" y="101600"/>
                      </a:cubicBezTo>
                      <a:cubicBezTo>
                        <a:pt x="441722" y="141290"/>
                        <a:pt x="473729" y="170843"/>
                        <a:pt x="495300" y="203200"/>
                      </a:cubicBezTo>
                      <a:cubicBezTo>
                        <a:pt x="537933" y="267150"/>
                        <a:pt x="524040" y="262130"/>
                        <a:pt x="571500" y="317500"/>
                      </a:cubicBezTo>
                      <a:cubicBezTo>
                        <a:pt x="583189" y="331137"/>
                        <a:pt x="599161" y="340985"/>
                        <a:pt x="609600" y="355600"/>
                      </a:cubicBezTo>
                      <a:cubicBezTo>
                        <a:pt x="620604" y="371006"/>
                        <a:pt x="624966" y="390346"/>
                        <a:pt x="635000" y="406400"/>
                      </a:cubicBezTo>
                      <a:cubicBezTo>
                        <a:pt x="664149" y="453039"/>
                        <a:pt x="684516" y="468616"/>
                        <a:pt x="723900" y="508000"/>
                      </a:cubicBezTo>
                      <a:cubicBezTo>
                        <a:pt x="728133" y="520700"/>
                        <a:pt x="728237" y="535647"/>
                        <a:pt x="736600" y="546100"/>
                      </a:cubicBezTo>
                      <a:cubicBezTo>
                        <a:pt x="746135" y="558019"/>
                        <a:pt x="762974" y="561729"/>
                        <a:pt x="774700" y="571500"/>
                      </a:cubicBezTo>
                      <a:cubicBezTo>
                        <a:pt x="788498" y="582998"/>
                        <a:pt x="800100" y="596900"/>
                        <a:pt x="812800" y="609600"/>
                      </a:cubicBezTo>
                      <a:cubicBezTo>
                        <a:pt x="817033" y="626533"/>
                        <a:pt x="814596" y="646770"/>
                        <a:pt x="825500" y="660400"/>
                      </a:cubicBezTo>
                      <a:cubicBezTo>
                        <a:pt x="833863" y="670853"/>
                        <a:pt x="852461" y="665674"/>
                        <a:pt x="863600" y="673100"/>
                      </a:cubicBezTo>
                      <a:cubicBezTo>
                        <a:pt x="958732" y="736521"/>
                        <a:pt x="849208" y="693703"/>
                        <a:pt x="939800" y="723900"/>
                      </a:cubicBezTo>
                      <a:cubicBezTo>
                        <a:pt x="969769" y="763858"/>
                        <a:pt x="985867" y="779012"/>
                        <a:pt x="1003300" y="825500"/>
                      </a:cubicBezTo>
                      <a:cubicBezTo>
                        <a:pt x="1009429" y="841843"/>
                        <a:pt x="1011205" y="859517"/>
                        <a:pt x="1016000" y="876300"/>
                      </a:cubicBezTo>
                      <a:cubicBezTo>
                        <a:pt x="1019678" y="889172"/>
                        <a:pt x="1024467" y="901700"/>
                        <a:pt x="1028700" y="914400"/>
                      </a:cubicBezTo>
                      <a:cubicBezTo>
                        <a:pt x="1024467" y="931333"/>
                        <a:pt x="1029252" y="953841"/>
                        <a:pt x="1016000" y="965200"/>
                      </a:cubicBezTo>
                      <a:cubicBezTo>
                        <a:pt x="992120" y="985668"/>
                        <a:pt x="907362" y="994829"/>
                        <a:pt x="876300" y="1003300"/>
                      </a:cubicBezTo>
                      <a:cubicBezTo>
                        <a:pt x="850469" y="1010345"/>
                        <a:pt x="826075" y="1022206"/>
                        <a:pt x="800100" y="1028700"/>
                      </a:cubicBezTo>
                      <a:cubicBezTo>
                        <a:pt x="723325" y="1047894"/>
                        <a:pt x="765859" y="1035880"/>
                        <a:pt x="673100" y="1066800"/>
                      </a:cubicBezTo>
                      <a:cubicBezTo>
                        <a:pt x="660400" y="1071033"/>
                        <a:pt x="647987" y="1076253"/>
                        <a:pt x="635000" y="1079500"/>
                      </a:cubicBezTo>
                      <a:lnTo>
                        <a:pt x="533400" y="1104900"/>
                      </a:lnTo>
                      <a:cubicBezTo>
                        <a:pt x="316306" y="1086809"/>
                        <a:pt x="395400" y="1143900"/>
                        <a:pt x="368300" y="927100"/>
                      </a:cubicBezTo>
                      <a:cubicBezTo>
                        <a:pt x="366640" y="913816"/>
                        <a:pt x="363963" y="899453"/>
                        <a:pt x="355600" y="889000"/>
                      </a:cubicBezTo>
                      <a:cubicBezTo>
                        <a:pt x="329420" y="856275"/>
                        <a:pt x="266700" y="800100"/>
                        <a:pt x="266700" y="800100"/>
                      </a:cubicBezTo>
                      <a:cubicBezTo>
                        <a:pt x="262467" y="787400"/>
                        <a:pt x="261426" y="773139"/>
                        <a:pt x="254000" y="762000"/>
                      </a:cubicBezTo>
                      <a:cubicBezTo>
                        <a:pt x="244037" y="747056"/>
                        <a:pt x="227398" y="737698"/>
                        <a:pt x="215900" y="723900"/>
                      </a:cubicBezTo>
                      <a:cubicBezTo>
                        <a:pt x="206129" y="712174"/>
                        <a:pt x="198590" y="698743"/>
                        <a:pt x="190500" y="685800"/>
                      </a:cubicBezTo>
                      <a:cubicBezTo>
                        <a:pt x="177417" y="664868"/>
                        <a:pt x="165483" y="643232"/>
                        <a:pt x="152400" y="622300"/>
                      </a:cubicBezTo>
                      <a:cubicBezTo>
                        <a:pt x="144310" y="609357"/>
                        <a:pt x="133826" y="597852"/>
                        <a:pt x="127000" y="584200"/>
                      </a:cubicBezTo>
                      <a:cubicBezTo>
                        <a:pt x="98361" y="526922"/>
                        <a:pt x="134396" y="562595"/>
                        <a:pt x="88900" y="508000"/>
                      </a:cubicBezTo>
                      <a:cubicBezTo>
                        <a:pt x="64964" y="479277"/>
                        <a:pt x="0" y="432218"/>
                        <a:pt x="0" y="393700"/>
                      </a:cubicBezTo>
                      <a:lnTo>
                        <a:pt x="0" y="317500"/>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grpSp>
            <p:nvGrpSpPr>
              <p:cNvPr id="5239" name="グループ化 133"/>
              <p:cNvGrpSpPr>
                <a:grpSpLocks noChangeAspect="1"/>
              </p:cNvGrpSpPr>
              <p:nvPr/>
            </p:nvGrpSpPr>
            <p:grpSpPr>
              <a:xfrm>
                <a:off x="5707678" y="5094799"/>
                <a:ext cx="176142" cy="164675"/>
                <a:chOff x="807274" y="1616978"/>
                <a:chExt cx="4711864" cy="4405112"/>
              </a:xfrm>
            </p:grpSpPr>
            <p:sp>
              <p:nvSpPr>
                <p:cNvPr id="5240" name="円/楕円 65"/>
                <p:cNvSpPr/>
                <p:nvPr/>
              </p:nvSpPr>
              <p:spPr>
                <a:xfrm>
                  <a:off x="3243090" y="1601814"/>
                  <a:ext cx="833748" cy="763500"/>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41" name="円/楕円 66"/>
                <p:cNvSpPr/>
                <p:nvPr/>
              </p:nvSpPr>
              <p:spPr>
                <a:xfrm>
                  <a:off x="785769" y="4161817"/>
                  <a:ext cx="1974646" cy="1841430"/>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42" name="円/楕円 67"/>
                <p:cNvSpPr/>
                <p:nvPr/>
              </p:nvSpPr>
              <p:spPr>
                <a:xfrm>
                  <a:off x="3550269" y="4116919"/>
                  <a:ext cx="1974619" cy="184140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243" name="直線コネクタ 297"/>
                <p:cNvCxnSpPr/>
                <p:nvPr/>
              </p:nvCxnSpPr>
              <p:spPr>
                <a:xfrm flipV="1">
                  <a:off x="1838906" y="3577968"/>
                  <a:ext cx="965376" cy="1482101"/>
                </a:xfrm>
                <a:prstGeom prst="line">
                  <a:avLst/>
                </a:prstGeom>
                <a:ln w="6350">
                  <a:solidFill>
                    <a:schemeClr val="tx1"/>
                  </a:solidFill>
                  <a:round/>
                  <a:headEnd type="none" w="sm" len="sm"/>
                </a:ln>
              </p:spPr>
              <p:style>
                <a:lnRef idx="1">
                  <a:schemeClr val="accent1"/>
                </a:lnRef>
                <a:fillRef idx="0">
                  <a:schemeClr val="accent1"/>
                </a:fillRef>
                <a:effectRef idx="0">
                  <a:schemeClr val="accent1"/>
                </a:effectRef>
                <a:fontRef idx="minor">
                  <a:schemeClr val="tx1"/>
                </a:fontRef>
              </p:style>
            </p:cxnSp>
            <p:sp>
              <p:nvSpPr>
                <p:cNvPr id="5244" name="フリーフォーム 71"/>
                <p:cNvSpPr/>
                <p:nvPr/>
              </p:nvSpPr>
              <p:spPr>
                <a:xfrm>
                  <a:off x="3199223" y="2455139"/>
                  <a:ext cx="1404183" cy="2290556"/>
                </a:xfrm>
                <a:custGeom>
                  <a:avLst/>
                  <a:gdLst>
                    <a:gd name="connsiteX0" fmla="*/ 546100 w 1371600"/>
                    <a:gd name="connsiteY0" fmla="*/ 1777 h 2275077"/>
                    <a:gd name="connsiteX1" fmla="*/ 876300 w 1371600"/>
                    <a:gd name="connsiteY1" fmla="*/ 14477 h 2275077"/>
                    <a:gd name="connsiteX2" fmla="*/ 952500 w 1371600"/>
                    <a:gd name="connsiteY2" fmla="*/ 27177 h 2275077"/>
                    <a:gd name="connsiteX3" fmla="*/ 1054100 w 1371600"/>
                    <a:gd name="connsiteY3" fmla="*/ 39877 h 2275077"/>
                    <a:gd name="connsiteX4" fmla="*/ 1143000 w 1371600"/>
                    <a:gd name="connsiteY4" fmla="*/ 154177 h 2275077"/>
                    <a:gd name="connsiteX5" fmla="*/ 1168400 w 1371600"/>
                    <a:gd name="connsiteY5" fmla="*/ 192277 h 2275077"/>
                    <a:gd name="connsiteX6" fmla="*/ 1206500 w 1371600"/>
                    <a:gd name="connsiteY6" fmla="*/ 306577 h 2275077"/>
                    <a:gd name="connsiteX7" fmla="*/ 1219200 w 1371600"/>
                    <a:gd name="connsiteY7" fmla="*/ 344677 h 2275077"/>
                    <a:gd name="connsiteX8" fmla="*/ 1244600 w 1371600"/>
                    <a:gd name="connsiteY8" fmla="*/ 408177 h 2275077"/>
                    <a:gd name="connsiteX9" fmla="*/ 1282700 w 1371600"/>
                    <a:gd name="connsiteY9" fmla="*/ 522477 h 2275077"/>
                    <a:gd name="connsiteX10" fmla="*/ 1295400 w 1371600"/>
                    <a:gd name="connsiteY10" fmla="*/ 560577 h 2275077"/>
                    <a:gd name="connsiteX11" fmla="*/ 1308100 w 1371600"/>
                    <a:gd name="connsiteY11" fmla="*/ 712977 h 2275077"/>
                    <a:gd name="connsiteX12" fmla="*/ 1333500 w 1371600"/>
                    <a:gd name="connsiteY12" fmla="*/ 852677 h 2275077"/>
                    <a:gd name="connsiteX13" fmla="*/ 1371600 w 1371600"/>
                    <a:gd name="connsiteY13" fmla="*/ 1373377 h 2275077"/>
                    <a:gd name="connsiteX14" fmla="*/ 1358900 w 1371600"/>
                    <a:gd name="connsiteY14" fmla="*/ 1487677 h 2275077"/>
                    <a:gd name="connsiteX15" fmla="*/ 1320800 w 1371600"/>
                    <a:gd name="connsiteY15" fmla="*/ 1513077 h 2275077"/>
                    <a:gd name="connsiteX16" fmla="*/ 1079500 w 1371600"/>
                    <a:gd name="connsiteY16" fmla="*/ 1500377 h 2275077"/>
                    <a:gd name="connsiteX17" fmla="*/ 889000 w 1371600"/>
                    <a:gd name="connsiteY17" fmla="*/ 1462277 h 2275077"/>
                    <a:gd name="connsiteX18" fmla="*/ 812800 w 1371600"/>
                    <a:gd name="connsiteY18" fmla="*/ 1436877 h 2275077"/>
                    <a:gd name="connsiteX19" fmla="*/ 774700 w 1371600"/>
                    <a:gd name="connsiteY19" fmla="*/ 1424177 h 2275077"/>
                    <a:gd name="connsiteX20" fmla="*/ 685800 w 1371600"/>
                    <a:gd name="connsiteY20" fmla="*/ 1500377 h 2275077"/>
                    <a:gd name="connsiteX21" fmla="*/ 635000 w 1371600"/>
                    <a:gd name="connsiteY21" fmla="*/ 1576577 h 2275077"/>
                    <a:gd name="connsiteX22" fmla="*/ 596900 w 1371600"/>
                    <a:gd name="connsiteY22" fmla="*/ 1614677 h 2275077"/>
                    <a:gd name="connsiteX23" fmla="*/ 571500 w 1371600"/>
                    <a:gd name="connsiteY23" fmla="*/ 1665477 h 2275077"/>
                    <a:gd name="connsiteX24" fmla="*/ 533400 w 1371600"/>
                    <a:gd name="connsiteY24" fmla="*/ 1703577 h 2275077"/>
                    <a:gd name="connsiteX25" fmla="*/ 482600 w 1371600"/>
                    <a:gd name="connsiteY25" fmla="*/ 1779777 h 2275077"/>
                    <a:gd name="connsiteX26" fmla="*/ 431800 w 1371600"/>
                    <a:gd name="connsiteY26" fmla="*/ 1855977 h 2275077"/>
                    <a:gd name="connsiteX27" fmla="*/ 419100 w 1371600"/>
                    <a:gd name="connsiteY27" fmla="*/ 1894077 h 2275077"/>
                    <a:gd name="connsiteX28" fmla="*/ 393700 w 1371600"/>
                    <a:gd name="connsiteY28" fmla="*/ 1944877 h 2275077"/>
                    <a:gd name="connsiteX29" fmla="*/ 355600 w 1371600"/>
                    <a:gd name="connsiteY29" fmla="*/ 1970277 h 2275077"/>
                    <a:gd name="connsiteX30" fmla="*/ 330200 w 1371600"/>
                    <a:gd name="connsiteY30" fmla="*/ 2008377 h 2275077"/>
                    <a:gd name="connsiteX31" fmla="*/ 304800 w 1371600"/>
                    <a:gd name="connsiteY31" fmla="*/ 2059177 h 2275077"/>
                    <a:gd name="connsiteX32" fmla="*/ 266700 w 1371600"/>
                    <a:gd name="connsiteY32" fmla="*/ 2097277 h 2275077"/>
                    <a:gd name="connsiteX33" fmla="*/ 228600 w 1371600"/>
                    <a:gd name="connsiteY33" fmla="*/ 2224277 h 2275077"/>
                    <a:gd name="connsiteX34" fmla="*/ 203200 w 1371600"/>
                    <a:gd name="connsiteY34" fmla="*/ 2262377 h 2275077"/>
                    <a:gd name="connsiteX35" fmla="*/ 165100 w 1371600"/>
                    <a:gd name="connsiteY35" fmla="*/ 2275077 h 2275077"/>
                    <a:gd name="connsiteX36" fmla="*/ 101600 w 1371600"/>
                    <a:gd name="connsiteY36" fmla="*/ 2148077 h 2275077"/>
                    <a:gd name="connsiteX37" fmla="*/ 63500 w 1371600"/>
                    <a:gd name="connsiteY37" fmla="*/ 2046477 h 2275077"/>
                    <a:gd name="connsiteX38" fmla="*/ 38100 w 1371600"/>
                    <a:gd name="connsiteY38" fmla="*/ 1982977 h 2275077"/>
                    <a:gd name="connsiteX39" fmla="*/ 0 w 1371600"/>
                    <a:gd name="connsiteY39" fmla="*/ 1894077 h 2275077"/>
                    <a:gd name="connsiteX40" fmla="*/ 12700 w 1371600"/>
                    <a:gd name="connsiteY40" fmla="*/ 1805177 h 2275077"/>
                    <a:gd name="connsiteX41" fmla="*/ 50800 w 1371600"/>
                    <a:gd name="connsiteY41" fmla="*/ 1779777 h 2275077"/>
                    <a:gd name="connsiteX42" fmla="*/ 101600 w 1371600"/>
                    <a:gd name="connsiteY42" fmla="*/ 1690877 h 2275077"/>
                    <a:gd name="connsiteX43" fmla="*/ 139700 w 1371600"/>
                    <a:gd name="connsiteY43" fmla="*/ 1563877 h 2275077"/>
                    <a:gd name="connsiteX44" fmla="*/ 228600 w 1371600"/>
                    <a:gd name="connsiteY44" fmla="*/ 1436877 h 2275077"/>
                    <a:gd name="connsiteX45" fmla="*/ 254000 w 1371600"/>
                    <a:gd name="connsiteY45" fmla="*/ 1398777 h 2275077"/>
                    <a:gd name="connsiteX46" fmla="*/ 292100 w 1371600"/>
                    <a:gd name="connsiteY46" fmla="*/ 1360677 h 2275077"/>
                    <a:gd name="connsiteX47" fmla="*/ 368300 w 1371600"/>
                    <a:gd name="connsiteY47" fmla="*/ 1220977 h 2275077"/>
                    <a:gd name="connsiteX48" fmla="*/ 406400 w 1371600"/>
                    <a:gd name="connsiteY48" fmla="*/ 1182877 h 2275077"/>
                    <a:gd name="connsiteX49" fmla="*/ 419100 w 1371600"/>
                    <a:gd name="connsiteY49" fmla="*/ 1144777 h 2275077"/>
                    <a:gd name="connsiteX50" fmla="*/ 444500 w 1371600"/>
                    <a:gd name="connsiteY50" fmla="*/ 1093977 h 2275077"/>
                    <a:gd name="connsiteX51" fmla="*/ 482600 w 1371600"/>
                    <a:gd name="connsiteY51" fmla="*/ 1005077 h 2275077"/>
                    <a:gd name="connsiteX52" fmla="*/ 469900 w 1371600"/>
                    <a:gd name="connsiteY52" fmla="*/ 700277 h 2275077"/>
                    <a:gd name="connsiteX53" fmla="*/ 431800 w 1371600"/>
                    <a:gd name="connsiteY53" fmla="*/ 662177 h 2275077"/>
                    <a:gd name="connsiteX54" fmla="*/ 393700 w 1371600"/>
                    <a:gd name="connsiteY54" fmla="*/ 585977 h 2275077"/>
                    <a:gd name="connsiteX55" fmla="*/ 355600 w 1371600"/>
                    <a:gd name="connsiteY55" fmla="*/ 573277 h 2275077"/>
                    <a:gd name="connsiteX56" fmla="*/ 330200 w 1371600"/>
                    <a:gd name="connsiteY56" fmla="*/ 522477 h 2275077"/>
                    <a:gd name="connsiteX57" fmla="*/ 304800 w 1371600"/>
                    <a:gd name="connsiteY57" fmla="*/ 433577 h 2275077"/>
                    <a:gd name="connsiteX58" fmla="*/ 266700 w 1371600"/>
                    <a:gd name="connsiteY58" fmla="*/ 395477 h 2275077"/>
                    <a:gd name="connsiteX59" fmla="*/ 254000 w 1371600"/>
                    <a:gd name="connsiteY59" fmla="*/ 344677 h 2275077"/>
                    <a:gd name="connsiteX60" fmla="*/ 228600 w 1371600"/>
                    <a:gd name="connsiteY60" fmla="*/ 268477 h 2275077"/>
                    <a:gd name="connsiteX61" fmla="*/ 241300 w 1371600"/>
                    <a:gd name="connsiteY61" fmla="*/ 179577 h 2275077"/>
                    <a:gd name="connsiteX62" fmla="*/ 317500 w 1371600"/>
                    <a:gd name="connsiteY62" fmla="*/ 141477 h 2275077"/>
                    <a:gd name="connsiteX63" fmla="*/ 368300 w 1371600"/>
                    <a:gd name="connsiteY63" fmla="*/ 103377 h 2275077"/>
                    <a:gd name="connsiteX64" fmla="*/ 482600 w 1371600"/>
                    <a:gd name="connsiteY64" fmla="*/ 52577 h 2275077"/>
                    <a:gd name="connsiteX65" fmla="*/ 546100 w 1371600"/>
                    <a:gd name="connsiteY65" fmla="*/ 1777 h 2275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1371600" h="2275077">
                      <a:moveTo>
                        <a:pt x="546100" y="1777"/>
                      </a:moveTo>
                      <a:cubicBezTo>
                        <a:pt x="611717" y="-4573"/>
                        <a:pt x="766366" y="7606"/>
                        <a:pt x="876300" y="14477"/>
                      </a:cubicBezTo>
                      <a:cubicBezTo>
                        <a:pt x="902000" y="16083"/>
                        <a:pt x="927008" y="23535"/>
                        <a:pt x="952500" y="27177"/>
                      </a:cubicBezTo>
                      <a:cubicBezTo>
                        <a:pt x="986287" y="32004"/>
                        <a:pt x="1020233" y="35644"/>
                        <a:pt x="1054100" y="39877"/>
                      </a:cubicBezTo>
                      <a:cubicBezTo>
                        <a:pt x="1113786" y="99563"/>
                        <a:pt x="1082237" y="63033"/>
                        <a:pt x="1143000" y="154177"/>
                      </a:cubicBezTo>
                      <a:cubicBezTo>
                        <a:pt x="1151467" y="166877"/>
                        <a:pt x="1163573" y="177797"/>
                        <a:pt x="1168400" y="192277"/>
                      </a:cubicBezTo>
                      <a:lnTo>
                        <a:pt x="1206500" y="306577"/>
                      </a:lnTo>
                      <a:cubicBezTo>
                        <a:pt x="1210733" y="319277"/>
                        <a:pt x="1214228" y="332248"/>
                        <a:pt x="1219200" y="344677"/>
                      </a:cubicBezTo>
                      <a:cubicBezTo>
                        <a:pt x="1227667" y="365844"/>
                        <a:pt x="1236809" y="386752"/>
                        <a:pt x="1244600" y="408177"/>
                      </a:cubicBezTo>
                      <a:lnTo>
                        <a:pt x="1282700" y="522477"/>
                      </a:lnTo>
                      <a:lnTo>
                        <a:pt x="1295400" y="560577"/>
                      </a:lnTo>
                      <a:cubicBezTo>
                        <a:pt x="1299633" y="611377"/>
                        <a:pt x="1302471" y="662313"/>
                        <a:pt x="1308100" y="712977"/>
                      </a:cubicBezTo>
                      <a:cubicBezTo>
                        <a:pt x="1312162" y="749537"/>
                        <a:pt x="1325966" y="815005"/>
                        <a:pt x="1333500" y="852677"/>
                      </a:cubicBezTo>
                      <a:cubicBezTo>
                        <a:pt x="1366937" y="1203768"/>
                        <a:pt x="1354440" y="1030186"/>
                        <a:pt x="1371600" y="1373377"/>
                      </a:cubicBezTo>
                      <a:cubicBezTo>
                        <a:pt x="1367367" y="1411477"/>
                        <a:pt x="1372001" y="1451651"/>
                        <a:pt x="1358900" y="1487677"/>
                      </a:cubicBezTo>
                      <a:cubicBezTo>
                        <a:pt x="1353684" y="1502022"/>
                        <a:pt x="1336048" y="1512384"/>
                        <a:pt x="1320800" y="1513077"/>
                      </a:cubicBezTo>
                      <a:lnTo>
                        <a:pt x="1079500" y="1500377"/>
                      </a:lnTo>
                      <a:cubicBezTo>
                        <a:pt x="938590" y="1484720"/>
                        <a:pt x="1001567" y="1499799"/>
                        <a:pt x="889000" y="1462277"/>
                      </a:cubicBezTo>
                      <a:lnTo>
                        <a:pt x="812800" y="1436877"/>
                      </a:lnTo>
                      <a:lnTo>
                        <a:pt x="774700" y="1424177"/>
                      </a:lnTo>
                      <a:cubicBezTo>
                        <a:pt x="742886" y="1448037"/>
                        <a:pt x="710565" y="1468537"/>
                        <a:pt x="685800" y="1500377"/>
                      </a:cubicBezTo>
                      <a:cubicBezTo>
                        <a:pt x="667058" y="1524474"/>
                        <a:pt x="656586" y="1554991"/>
                        <a:pt x="635000" y="1576577"/>
                      </a:cubicBezTo>
                      <a:cubicBezTo>
                        <a:pt x="622300" y="1589277"/>
                        <a:pt x="607339" y="1600062"/>
                        <a:pt x="596900" y="1614677"/>
                      </a:cubicBezTo>
                      <a:cubicBezTo>
                        <a:pt x="585896" y="1630083"/>
                        <a:pt x="582504" y="1650071"/>
                        <a:pt x="571500" y="1665477"/>
                      </a:cubicBezTo>
                      <a:cubicBezTo>
                        <a:pt x="561061" y="1680092"/>
                        <a:pt x="544427" y="1689400"/>
                        <a:pt x="533400" y="1703577"/>
                      </a:cubicBezTo>
                      <a:cubicBezTo>
                        <a:pt x="514658" y="1727674"/>
                        <a:pt x="482600" y="1779777"/>
                        <a:pt x="482600" y="1779777"/>
                      </a:cubicBezTo>
                      <a:cubicBezTo>
                        <a:pt x="453433" y="1896444"/>
                        <a:pt x="495585" y="1776245"/>
                        <a:pt x="431800" y="1855977"/>
                      </a:cubicBezTo>
                      <a:cubicBezTo>
                        <a:pt x="423437" y="1866430"/>
                        <a:pt x="424373" y="1881772"/>
                        <a:pt x="419100" y="1894077"/>
                      </a:cubicBezTo>
                      <a:cubicBezTo>
                        <a:pt x="411642" y="1911478"/>
                        <a:pt x="405820" y="1930333"/>
                        <a:pt x="393700" y="1944877"/>
                      </a:cubicBezTo>
                      <a:cubicBezTo>
                        <a:pt x="383929" y="1956603"/>
                        <a:pt x="368300" y="1961810"/>
                        <a:pt x="355600" y="1970277"/>
                      </a:cubicBezTo>
                      <a:cubicBezTo>
                        <a:pt x="347133" y="1982977"/>
                        <a:pt x="337773" y="1995125"/>
                        <a:pt x="330200" y="2008377"/>
                      </a:cubicBezTo>
                      <a:cubicBezTo>
                        <a:pt x="320807" y="2024815"/>
                        <a:pt x="315804" y="2043771"/>
                        <a:pt x="304800" y="2059177"/>
                      </a:cubicBezTo>
                      <a:cubicBezTo>
                        <a:pt x="294361" y="2073792"/>
                        <a:pt x="279400" y="2084577"/>
                        <a:pt x="266700" y="2097277"/>
                      </a:cubicBezTo>
                      <a:cubicBezTo>
                        <a:pt x="259601" y="2125674"/>
                        <a:pt x="240968" y="2205725"/>
                        <a:pt x="228600" y="2224277"/>
                      </a:cubicBezTo>
                      <a:cubicBezTo>
                        <a:pt x="220133" y="2236977"/>
                        <a:pt x="215119" y="2252842"/>
                        <a:pt x="203200" y="2262377"/>
                      </a:cubicBezTo>
                      <a:cubicBezTo>
                        <a:pt x="192747" y="2270740"/>
                        <a:pt x="177800" y="2270844"/>
                        <a:pt x="165100" y="2275077"/>
                      </a:cubicBezTo>
                      <a:cubicBezTo>
                        <a:pt x="78867" y="2217589"/>
                        <a:pt x="174355" y="2293587"/>
                        <a:pt x="101600" y="2148077"/>
                      </a:cubicBezTo>
                      <a:cubicBezTo>
                        <a:pt x="49639" y="2044154"/>
                        <a:pt x="98083" y="2150227"/>
                        <a:pt x="63500" y="2046477"/>
                      </a:cubicBezTo>
                      <a:cubicBezTo>
                        <a:pt x="56291" y="2024850"/>
                        <a:pt x="46105" y="2004323"/>
                        <a:pt x="38100" y="1982977"/>
                      </a:cubicBezTo>
                      <a:cubicBezTo>
                        <a:pt x="10070" y="1908230"/>
                        <a:pt x="44600" y="1983278"/>
                        <a:pt x="0" y="1894077"/>
                      </a:cubicBezTo>
                      <a:cubicBezTo>
                        <a:pt x="4233" y="1864444"/>
                        <a:pt x="543" y="1832531"/>
                        <a:pt x="12700" y="1805177"/>
                      </a:cubicBezTo>
                      <a:cubicBezTo>
                        <a:pt x="18899" y="1791229"/>
                        <a:pt x="40007" y="1790570"/>
                        <a:pt x="50800" y="1779777"/>
                      </a:cubicBezTo>
                      <a:cubicBezTo>
                        <a:pt x="65539" y="1765038"/>
                        <a:pt x="95624" y="1706814"/>
                        <a:pt x="101600" y="1690877"/>
                      </a:cubicBezTo>
                      <a:cubicBezTo>
                        <a:pt x="116813" y="1650309"/>
                        <a:pt x="114887" y="1601097"/>
                        <a:pt x="139700" y="1563877"/>
                      </a:cubicBezTo>
                      <a:cubicBezTo>
                        <a:pt x="256484" y="1388701"/>
                        <a:pt x="134573" y="1568515"/>
                        <a:pt x="228600" y="1436877"/>
                      </a:cubicBezTo>
                      <a:cubicBezTo>
                        <a:pt x="237472" y="1424457"/>
                        <a:pt x="244229" y="1410503"/>
                        <a:pt x="254000" y="1398777"/>
                      </a:cubicBezTo>
                      <a:cubicBezTo>
                        <a:pt x="265498" y="1384979"/>
                        <a:pt x="282457" y="1375830"/>
                        <a:pt x="292100" y="1360677"/>
                      </a:cubicBezTo>
                      <a:cubicBezTo>
                        <a:pt x="323242" y="1311739"/>
                        <a:pt x="332573" y="1263850"/>
                        <a:pt x="368300" y="1220977"/>
                      </a:cubicBezTo>
                      <a:cubicBezTo>
                        <a:pt x="379798" y="1207179"/>
                        <a:pt x="393700" y="1195577"/>
                        <a:pt x="406400" y="1182877"/>
                      </a:cubicBezTo>
                      <a:cubicBezTo>
                        <a:pt x="410633" y="1170177"/>
                        <a:pt x="413827" y="1157082"/>
                        <a:pt x="419100" y="1144777"/>
                      </a:cubicBezTo>
                      <a:cubicBezTo>
                        <a:pt x="426558" y="1127376"/>
                        <a:pt x="437853" y="1111704"/>
                        <a:pt x="444500" y="1093977"/>
                      </a:cubicBezTo>
                      <a:cubicBezTo>
                        <a:pt x="479647" y="1000252"/>
                        <a:pt x="431126" y="1082288"/>
                        <a:pt x="482600" y="1005077"/>
                      </a:cubicBezTo>
                      <a:cubicBezTo>
                        <a:pt x="478367" y="903477"/>
                        <a:pt x="484802" y="800867"/>
                        <a:pt x="469900" y="700277"/>
                      </a:cubicBezTo>
                      <a:cubicBezTo>
                        <a:pt x="467268" y="682510"/>
                        <a:pt x="441763" y="677121"/>
                        <a:pt x="431800" y="662177"/>
                      </a:cubicBezTo>
                      <a:cubicBezTo>
                        <a:pt x="405506" y="622736"/>
                        <a:pt x="436522" y="620235"/>
                        <a:pt x="393700" y="585977"/>
                      </a:cubicBezTo>
                      <a:cubicBezTo>
                        <a:pt x="383247" y="577614"/>
                        <a:pt x="368300" y="577510"/>
                        <a:pt x="355600" y="573277"/>
                      </a:cubicBezTo>
                      <a:cubicBezTo>
                        <a:pt x="347133" y="556344"/>
                        <a:pt x="336847" y="540204"/>
                        <a:pt x="330200" y="522477"/>
                      </a:cubicBezTo>
                      <a:cubicBezTo>
                        <a:pt x="326571" y="512800"/>
                        <a:pt x="313572" y="446735"/>
                        <a:pt x="304800" y="433577"/>
                      </a:cubicBezTo>
                      <a:cubicBezTo>
                        <a:pt x="294837" y="418633"/>
                        <a:pt x="279400" y="408177"/>
                        <a:pt x="266700" y="395477"/>
                      </a:cubicBezTo>
                      <a:cubicBezTo>
                        <a:pt x="262467" y="378544"/>
                        <a:pt x="259016" y="361395"/>
                        <a:pt x="254000" y="344677"/>
                      </a:cubicBezTo>
                      <a:cubicBezTo>
                        <a:pt x="246307" y="319032"/>
                        <a:pt x="228600" y="268477"/>
                        <a:pt x="228600" y="268477"/>
                      </a:cubicBezTo>
                      <a:cubicBezTo>
                        <a:pt x="232833" y="238844"/>
                        <a:pt x="229143" y="206931"/>
                        <a:pt x="241300" y="179577"/>
                      </a:cubicBezTo>
                      <a:cubicBezTo>
                        <a:pt x="249863" y="160310"/>
                        <a:pt x="300594" y="147112"/>
                        <a:pt x="317500" y="141477"/>
                      </a:cubicBezTo>
                      <a:cubicBezTo>
                        <a:pt x="334433" y="128777"/>
                        <a:pt x="349368" y="112843"/>
                        <a:pt x="368300" y="103377"/>
                      </a:cubicBezTo>
                      <a:cubicBezTo>
                        <a:pt x="451366" y="61844"/>
                        <a:pt x="426564" y="99274"/>
                        <a:pt x="482600" y="52577"/>
                      </a:cubicBezTo>
                      <a:cubicBezTo>
                        <a:pt x="531912" y="11484"/>
                        <a:pt x="480483" y="8127"/>
                        <a:pt x="546100" y="1777"/>
                      </a:cubicBezTo>
                      <a:close/>
                    </a:path>
                  </a:pathLst>
                </a:cu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45" name="フリーフォーム 72"/>
                <p:cNvSpPr/>
                <p:nvPr/>
              </p:nvSpPr>
              <p:spPr>
                <a:xfrm>
                  <a:off x="2760415" y="4206744"/>
                  <a:ext cx="745959" cy="1032975"/>
                </a:xfrm>
                <a:custGeom>
                  <a:avLst/>
                  <a:gdLst>
                    <a:gd name="connsiteX0" fmla="*/ 723900 w 723900"/>
                    <a:gd name="connsiteY0" fmla="*/ 1029946 h 1029946"/>
                    <a:gd name="connsiteX1" fmla="*/ 660400 w 723900"/>
                    <a:gd name="connsiteY1" fmla="*/ 1017246 h 1029946"/>
                    <a:gd name="connsiteX2" fmla="*/ 584200 w 723900"/>
                    <a:gd name="connsiteY2" fmla="*/ 991846 h 1029946"/>
                    <a:gd name="connsiteX3" fmla="*/ 546100 w 723900"/>
                    <a:gd name="connsiteY3" fmla="*/ 979146 h 1029946"/>
                    <a:gd name="connsiteX4" fmla="*/ 457200 w 723900"/>
                    <a:gd name="connsiteY4" fmla="*/ 953746 h 1029946"/>
                    <a:gd name="connsiteX5" fmla="*/ 419100 w 723900"/>
                    <a:gd name="connsiteY5" fmla="*/ 928346 h 1029946"/>
                    <a:gd name="connsiteX6" fmla="*/ 355600 w 723900"/>
                    <a:gd name="connsiteY6" fmla="*/ 775946 h 1029946"/>
                    <a:gd name="connsiteX7" fmla="*/ 330200 w 723900"/>
                    <a:gd name="connsiteY7" fmla="*/ 636246 h 1029946"/>
                    <a:gd name="connsiteX8" fmla="*/ 279400 w 723900"/>
                    <a:gd name="connsiteY8" fmla="*/ 560046 h 1029946"/>
                    <a:gd name="connsiteX9" fmla="*/ 241300 w 723900"/>
                    <a:gd name="connsiteY9" fmla="*/ 471146 h 1029946"/>
                    <a:gd name="connsiteX10" fmla="*/ 228600 w 723900"/>
                    <a:gd name="connsiteY10" fmla="*/ 433046 h 1029946"/>
                    <a:gd name="connsiteX11" fmla="*/ 190500 w 723900"/>
                    <a:gd name="connsiteY11" fmla="*/ 394946 h 1029946"/>
                    <a:gd name="connsiteX12" fmla="*/ 177800 w 723900"/>
                    <a:gd name="connsiteY12" fmla="*/ 356846 h 1029946"/>
                    <a:gd name="connsiteX13" fmla="*/ 114300 w 723900"/>
                    <a:gd name="connsiteY13" fmla="*/ 280646 h 1029946"/>
                    <a:gd name="connsiteX14" fmla="*/ 88900 w 723900"/>
                    <a:gd name="connsiteY14" fmla="*/ 204446 h 1029946"/>
                    <a:gd name="connsiteX15" fmla="*/ 76200 w 723900"/>
                    <a:gd name="connsiteY15" fmla="*/ 153646 h 1029946"/>
                    <a:gd name="connsiteX16" fmla="*/ 38100 w 723900"/>
                    <a:gd name="connsiteY16" fmla="*/ 115546 h 1029946"/>
                    <a:gd name="connsiteX17" fmla="*/ 0 w 723900"/>
                    <a:gd name="connsiteY17" fmla="*/ 39346 h 1029946"/>
                    <a:gd name="connsiteX18" fmla="*/ 279400 w 723900"/>
                    <a:gd name="connsiteY18" fmla="*/ 13946 h 1029946"/>
                    <a:gd name="connsiteX19" fmla="*/ 317500 w 723900"/>
                    <a:gd name="connsiteY19" fmla="*/ 1246 h 1029946"/>
                    <a:gd name="connsiteX20" fmla="*/ 393700 w 723900"/>
                    <a:gd name="connsiteY20" fmla="*/ 1246 h 10299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723900" h="1029946">
                      <a:moveTo>
                        <a:pt x="723900" y="1029946"/>
                      </a:moveTo>
                      <a:cubicBezTo>
                        <a:pt x="702733" y="1025713"/>
                        <a:pt x="681225" y="1022926"/>
                        <a:pt x="660400" y="1017246"/>
                      </a:cubicBezTo>
                      <a:cubicBezTo>
                        <a:pt x="634569" y="1010201"/>
                        <a:pt x="609600" y="1000313"/>
                        <a:pt x="584200" y="991846"/>
                      </a:cubicBezTo>
                      <a:cubicBezTo>
                        <a:pt x="571500" y="987613"/>
                        <a:pt x="559087" y="982393"/>
                        <a:pt x="546100" y="979146"/>
                      </a:cubicBezTo>
                      <a:cubicBezTo>
                        <a:pt x="529824" y="975077"/>
                        <a:pt x="475420" y="962856"/>
                        <a:pt x="457200" y="953746"/>
                      </a:cubicBezTo>
                      <a:cubicBezTo>
                        <a:pt x="443548" y="946920"/>
                        <a:pt x="431800" y="936813"/>
                        <a:pt x="419100" y="928346"/>
                      </a:cubicBezTo>
                      <a:cubicBezTo>
                        <a:pt x="384230" y="858606"/>
                        <a:pt x="366542" y="841596"/>
                        <a:pt x="355600" y="775946"/>
                      </a:cubicBezTo>
                      <a:cubicBezTo>
                        <a:pt x="351514" y="751431"/>
                        <a:pt x="349663" y="671279"/>
                        <a:pt x="330200" y="636246"/>
                      </a:cubicBezTo>
                      <a:cubicBezTo>
                        <a:pt x="315375" y="609561"/>
                        <a:pt x="289053" y="589006"/>
                        <a:pt x="279400" y="560046"/>
                      </a:cubicBezTo>
                      <a:cubicBezTo>
                        <a:pt x="249616" y="470695"/>
                        <a:pt x="288380" y="581000"/>
                        <a:pt x="241300" y="471146"/>
                      </a:cubicBezTo>
                      <a:cubicBezTo>
                        <a:pt x="236027" y="458841"/>
                        <a:pt x="236026" y="444185"/>
                        <a:pt x="228600" y="433046"/>
                      </a:cubicBezTo>
                      <a:cubicBezTo>
                        <a:pt x="218637" y="418102"/>
                        <a:pt x="203200" y="407646"/>
                        <a:pt x="190500" y="394946"/>
                      </a:cubicBezTo>
                      <a:cubicBezTo>
                        <a:pt x="186267" y="382246"/>
                        <a:pt x="185226" y="367985"/>
                        <a:pt x="177800" y="356846"/>
                      </a:cubicBezTo>
                      <a:cubicBezTo>
                        <a:pt x="137923" y="297030"/>
                        <a:pt x="142001" y="342972"/>
                        <a:pt x="114300" y="280646"/>
                      </a:cubicBezTo>
                      <a:cubicBezTo>
                        <a:pt x="103426" y="256180"/>
                        <a:pt x="95394" y="230421"/>
                        <a:pt x="88900" y="204446"/>
                      </a:cubicBezTo>
                      <a:cubicBezTo>
                        <a:pt x="84667" y="187513"/>
                        <a:pt x="84860" y="168801"/>
                        <a:pt x="76200" y="153646"/>
                      </a:cubicBezTo>
                      <a:cubicBezTo>
                        <a:pt x="67289" y="138052"/>
                        <a:pt x="49598" y="129344"/>
                        <a:pt x="38100" y="115546"/>
                      </a:cubicBezTo>
                      <a:cubicBezTo>
                        <a:pt x="10745" y="82720"/>
                        <a:pt x="12728" y="77531"/>
                        <a:pt x="0" y="39346"/>
                      </a:cubicBezTo>
                      <a:cubicBezTo>
                        <a:pt x="121195" y="-1052"/>
                        <a:pt x="-15479" y="40753"/>
                        <a:pt x="279400" y="13946"/>
                      </a:cubicBezTo>
                      <a:cubicBezTo>
                        <a:pt x="292732" y="12734"/>
                        <a:pt x="304195" y="2724"/>
                        <a:pt x="317500" y="1246"/>
                      </a:cubicBezTo>
                      <a:cubicBezTo>
                        <a:pt x="342745" y="-1559"/>
                        <a:pt x="368300" y="1246"/>
                        <a:pt x="393700" y="1246"/>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46" name="フリーフォーム 73"/>
                <p:cNvSpPr/>
                <p:nvPr/>
              </p:nvSpPr>
              <p:spPr>
                <a:xfrm>
                  <a:off x="2848177" y="2679716"/>
                  <a:ext cx="702092" cy="1122801"/>
                </a:xfrm>
                <a:custGeom>
                  <a:avLst/>
                  <a:gdLst>
                    <a:gd name="connsiteX0" fmla="*/ 495300 w 685800"/>
                    <a:gd name="connsiteY0" fmla="*/ 0 h 1092200"/>
                    <a:gd name="connsiteX1" fmla="*/ 482600 w 685800"/>
                    <a:gd name="connsiteY1" fmla="*/ 63500 h 1092200"/>
                    <a:gd name="connsiteX2" fmla="*/ 469900 w 685800"/>
                    <a:gd name="connsiteY2" fmla="*/ 101600 h 1092200"/>
                    <a:gd name="connsiteX3" fmla="*/ 444500 w 685800"/>
                    <a:gd name="connsiteY3" fmla="*/ 203200 h 1092200"/>
                    <a:gd name="connsiteX4" fmla="*/ 406400 w 685800"/>
                    <a:gd name="connsiteY4" fmla="*/ 342900 h 1092200"/>
                    <a:gd name="connsiteX5" fmla="*/ 355600 w 685800"/>
                    <a:gd name="connsiteY5" fmla="*/ 431800 h 1092200"/>
                    <a:gd name="connsiteX6" fmla="*/ 317500 w 685800"/>
                    <a:gd name="connsiteY6" fmla="*/ 520700 h 1092200"/>
                    <a:gd name="connsiteX7" fmla="*/ 241300 w 685800"/>
                    <a:gd name="connsiteY7" fmla="*/ 584200 h 1092200"/>
                    <a:gd name="connsiteX8" fmla="*/ 177800 w 685800"/>
                    <a:gd name="connsiteY8" fmla="*/ 647700 h 1092200"/>
                    <a:gd name="connsiteX9" fmla="*/ 139700 w 685800"/>
                    <a:gd name="connsiteY9" fmla="*/ 685800 h 1092200"/>
                    <a:gd name="connsiteX10" fmla="*/ 63500 w 685800"/>
                    <a:gd name="connsiteY10" fmla="*/ 736600 h 1092200"/>
                    <a:gd name="connsiteX11" fmla="*/ 0 w 685800"/>
                    <a:gd name="connsiteY11" fmla="*/ 863600 h 1092200"/>
                    <a:gd name="connsiteX12" fmla="*/ 12700 w 685800"/>
                    <a:gd name="connsiteY12" fmla="*/ 1041400 h 1092200"/>
                    <a:gd name="connsiteX13" fmla="*/ 50800 w 685800"/>
                    <a:gd name="connsiteY13" fmla="*/ 1066800 h 1092200"/>
                    <a:gd name="connsiteX14" fmla="*/ 114300 w 685800"/>
                    <a:gd name="connsiteY14" fmla="*/ 1079500 h 1092200"/>
                    <a:gd name="connsiteX15" fmla="*/ 165100 w 685800"/>
                    <a:gd name="connsiteY15" fmla="*/ 1092200 h 1092200"/>
                    <a:gd name="connsiteX16" fmla="*/ 457200 w 685800"/>
                    <a:gd name="connsiteY16" fmla="*/ 1066800 h 1092200"/>
                    <a:gd name="connsiteX17" fmla="*/ 520700 w 685800"/>
                    <a:gd name="connsiteY17" fmla="*/ 1054100 h 1092200"/>
                    <a:gd name="connsiteX18" fmla="*/ 558800 w 685800"/>
                    <a:gd name="connsiteY18" fmla="*/ 1028700 h 1092200"/>
                    <a:gd name="connsiteX19" fmla="*/ 546100 w 685800"/>
                    <a:gd name="connsiteY19" fmla="*/ 990600 h 1092200"/>
                    <a:gd name="connsiteX20" fmla="*/ 469900 w 685800"/>
                    <a:gd name="connsiteY20" fmla="*/ 939800 h 1092200"/>
                    <a:gd name="connsiteX21" fmla="*/ 381000 w 685800"/>
                    <a:gd name="connsiteY21" fmla="*/ 914400 h 1092200"/>
                    <a:gd name="connsiteX22" fmla="*/ 304800 w 685800"/>
                    <a:gd name="connsiteY22" fmla="*/ 876300 h 1092200"/>
                    <a:gd name="connsiteX23" fmla="*/ 317500 w 685800"/>
                    <a:gd name="connsiteY23" fmla="*/ 812800 h 1092200"/>
                    <a:gd name="connsiteX24" fmla="*/ 393700 w 685800"/>
                    <a:gd name="connsiteY24" fmla="*/ 762000 h 1092200"/>
                    <a:gd name="connsiteX25" fmla="*/ 419100 w 685800"/>
                    <a:gd name="connsiteY25" fmla="*/ 723900 h 1092200"/>
                    <a:gd name="connsiteX26" fmla="*/ 457200 w 685800"/>
                    <a:gd name="connsiteY26" fmla="*/ 711200 h 1092200"/>
                    <a:gd name="connsiteX27" fmla="*/ 508000 w 685800"/>
                    <a:gd name="connsiteY27" fmla="*/ 685800 h 1092200"/>
                    <a:gd name="connsiteX28" fmla="*/ 584200 w 685800"/>
                    <a:gd name="connsiteY28" fmla="*/ 647700 h 1092200"/>
                    <a:gd name="connsiteX29" fmla="*/ 673100 w 685800"/>
                    <a:gd name="connsiteY29" fmla="*/ 558800 h 1092200"/>
                    <a:gd name="connsiteX30" fmla="*/ 685800 w 685800"/>
                    <a:gd name="connsiteY30" fmla="*/ 520700 h 1092200"/>
                    <a:gd name="connsiteX31" fmla="*/ 673100 w 685800"/>
                    <a:gd name="connsiteY31" fmla="*/ 444500 h 1092200"/>
                    <a:gd name="connsiteX32" fmla="*/ 622300 w 685800"/>
                    <a:gd name="connsiteY32" fmla="*/ 419100 h 1092200"/>
                    <a:gd name="connsiteX33" fmla="*/ 622300 w 685800"/>
                    <a:gd name="connsiteY33" fmla="*/ 330200 h 109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685800" h="1092200">
                      <a:moveTo>
                        <a:pt x="495300" y="0"/>
                      </a:moveTo>
                      <a:cubicBezTo>
                        <a:pt x="491067" y="21167"/>
                        <a:pt x="487835" y="42559"/>
                        <a:pt x="482600" y="63500"/>
                      </a:cubicBezTo>
                      <a:cubicBezTo>
                        <a:pt x="479353" y="76487"/>
                        <a:pt x="473422" y="88685"/>
                        <a:pt x="469900" y="101600"/>
                      </a:cubicBezTo>
                      <a:cubicBezTo>
                        <a:pt x="460715" y="135279"/>
                        <a:pt x="451346" y="168969"/>
                        <a:pt x="444500" y="203200"/>
                      </a:cubicBezTo>
                      <a:cubicBezTo>
                        <a:pt x="437684" y="237279"/>
                        <a:pt x="424815" y="315278"/>
                        <a:pt x="406400" y="342900"/>
                      </a:cubicBezTo>
                      <a:cubicBezTo>
                        <a:pt x="380891" y="381164"/>
                        <a:pt x="374936" y="386684"/>
                        <a:pt x="355600" y="431800"/>
                      </a:cubicBezTo>
                      <a:cubicBezTo>
                        <a:pt x="337833" y="473257"/>
                        <a:pt x="347586" y="478579"/>
                        <a:pt x="317500" y="520700"/>
                      </a:cubicBezTo>
                      <a:cubicBezTo>
                        <a:pt x="295276" y="551814"/>
                        <a:pt x="271680" y="563947"/>
                        <a:pt x="241300" y="584200"/>
                      </a:cubicBezTo>
                      <a:cubicBezTo>
                        <a:pt x="194733" y="654050"/>
                        <a:pt x="241300" y="594783"/>
                        <a:pt x="177800" y="647700"/>
                      </a:cubicBezTo>
                      <a:cubicBezTo>
                        <a:pt x="164002" y="659198"/>
                        <a:pt x="153877" y="674773"/>
                        <a:pt x="139700" y="685800"/>
                      </a:cubicBezTo>
                      <a:cubicBezTo>
                        <a:pt x="115603" y="704542"/>
                        <a:pt x="63500" y="736600"/>
                        <a:pt x="63500" y="736600"/>
                      </a:cubicBezTo>
                      <a:cubicBezTo>
                        <a:pt x="3018" y="827323"/>
                        <a:pt x="20104" y="783184"/>
                        <a:pt x="0" y="863600"/>
                      </a:cubicBezTo>
                      <a:cubicBezTo>
                        <a:pt x="4233" y="922867"/>
                        <a:pt x="-1711" y="983756"/>
                        <a:pt x="12700" y="1041400"/>
                      </a:cubicBezTo>
                      <a:cubicBezTo>
                        <a:pt x="16402" y="1056208"/>
                        <a:pt x="36508" y="1061441"/>
                        <a:pt x="50800" y="1066800"/>
                      </a:cubicBezTo>
                      <a:cubicBezTo>
                        <a:pt x="71011" y="1074379"/>
                        <a:pt x="93228" y="1074817"/>
                        <a:pt x="114300" y="1079500"/>
                      </a:cubicBezTo>
                      <a:cubicBezTo>
                        <a:pt x="131339" y="1083286"/>
                        <a:pt x="148167" y="1087967"/>
                        <a:pt x="165100" y="1092200"/>
                      </a:cubicBezTo>
                      <a:cubicBezTo>
                        <a:pt x="262467" y="1083733"/>
                        <a:pt x="360022" y="1077212"/>
                        <a:pt x="457200" y="1066800"/>
                      </a:cubicBezTo>
                      <a:cubicBezTo>
                        <a:pt x="478663" y="1064500"/>
                        <a:pt x="500489" y="1061679"/>
                        <a:pt x="520700" y="1054100"/>
                      </a:cubicBezTo>
                      <a:cubicBezTo>
                        <a:pt x="534992" y="1048741"/>
                        <a:pt x="546100" y="1037167"/>
                        <a:pt x="558800" y="1028700"/>
                      </a:cubicBezTo>
                      <a:cubicBezTo>
                        <a:pt x="554567" y="1016000"/>
                        <a:pt x="555566" y="1000066"/>
                        <a:pt x="546100" y="990600"/>
                      </a:cubicBezTo>
                      <a:cubicBezTo>
                        <a:pt x="524514" y="969014"/>
                        <a:pt x="499516" y="947204"/>
                        <a:pt x="469900" y="939800"/>
                      </a:cubicBezTo>
                      <a:cubicBezTo>
                        <a:pt x="453624" y="935731"/>
                        <a:pt x="399220" y="923510"/>
                        <a:pt x="381000" y="914400"/>
                      </a:cubicBezTo>
                      <a:cubicBezTo>
                        <a:pt x="282523" y="865161"/>
                        <a:pt x="400565" y="908222"/>
                        <a:pt x="304800" y="876300"/>
                      </a:cubicBezTo>
                      <a:cubicBezTo>
                        <a:pt x="309033" y="855133"/>
                        <a:pt x="307847" y="832107"/>
                        <a:pt x="317500" y="812800"/>
                      </a:cubicBezTo>
                      <a:cubicBezTo>
                        <a:pt x="336526" y="774747"/>
                        <a:pt x="359833" y="773289"/>
                        <a:pt x="393700" y="762000"/>
                      </a:cubicBezTo>
                      <a:cubicBezTo>
                        <a:pt x="402167" y="749300"/>
                        <a:pt x="407181" y="733435"/>
                        <a:pt x="419100" y="723900"/>
                      </a:cubicBezTo>
                      <a:cubicBezTo>
                        <a:pt x="429553" y="715537"/>
                        <a:pt x="444895" y="716473"/>
                        <a:pt x="457200" y="711200"/>
                      </a:cubicBezTo>
                      <a:cubicBezTo>
                        <a:pt x="474601" y="703742"/>
                        <a:pt x="491562" y="695193"/>
                        <a:pt x="508000" y="685800"/>
                      </a:cubicBezTo>
                      <a:cubicBezTo>
                        <a:pt x="576934" y="646409"/>
                        <a:pt x="514346" y="670985"/>
                        <a:pt x="584200" y="647700"/>
                      </a:cubicBezTo>
                      <a:cubicBezTo>
                        <a:pt x="630767" y="612775"/>
                        <a:pt x="643467" y="610658"/>
                        <a:pt x="673100" y="558800"/>
                      </a:cubicBezTo>
                      <a:cubicBezTo>
                        <a:pt x="679742" y="547177"/>
                        <a:pt x="681567" y="533400"/>
                        <a:pt x="685800" y="520700"/>
                      </a:cubicBezTo>
                      <a:cubicBezTo>
                        <a:pt x="681567" y="495300"/>
                        <a:pt x="686748" y="466336"/>
                        <a:pt x="673100" y="444500"/>
                      </a:cubicBezTo>
                      <a:cubicBezTo>
                        <a:pt x="663066" y="428446"/>
                        <a:pt x="629989" y="436400"/>
                        <a:pt x="622300" y="419100"/>
                      </a:cubicBezTo>
                      <a:cubicBezTo>
                        <a:pt x="610265" y="392021"/>
                        <a:pt x="622300" y="359833"/>
                        <a:pt x="622300" y="330200"/>
                      </a:cubicBez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47" name="フリーフォーム 74"/>
                <p:cNvSpPr/>
                <p:nvPr/>
              </p:nvSpPr>
              <p:spPr>
                <a:xfrm>
                  <a:off x="3418613" y="4206744"/>
                  <a:ext cx="1053137" cy="1122801"/>
                </a:xfrm>
                <a:custGeom>
                  <a:avLst/>
                  <a:gdLst>
                    <a:gd name="connsiteX0" fmla="*/ 419100 w 1028700"/>
                    <a:gd name="connsiteY0" fmla="*/ 0 h 1104900"/>
                    <a:gd name="connsiteX1" fmla="*/ 431800 w 1028700"/>
                    <a:gd name="connsiteY1" fmla="*/ 101600 h 1104900"/>
                    <a:gd name="connsiteX2" fmla="*/ 495300 w 1028700"/>
                    <a:gd name="connsiteY2" fmla="*/ 203200 h 1104900"/>
                    <a:gd name="connsiteX3" fmla="*/ 571500 w 1028700"/>
                    <a:gd name="connsiteY3" fmla="*/ 317500 h 1104900"/>
                    <a:gd name="connsiteX4" fmla="*/ 609600 w 1028700"/>
                    <a:gd name="connsiteY4" fmla="*/ 355600 h 1104900"/>
                    <a:gd name="connsiteX5" fmla="*/ 635000 w 1028700"/>
                    <a:gd name="connsiteY5" fmla="*/ 406400 h 1104900"/>
                    <a:gd name="connsiteX6" fmla="*/ 723900 w 1028700"/>
                    <a:gd name="connsiteY6" fmla="*/ 508000 h 1104900"/>
                    <a:gd name="connsiteX7" fmla="*/ 736600 w 1028700"/>
                    <a:gd name="connsiteY7" fmla="*/ 546100 h 1104900"/>
                    <a:gd name="connsiteX8" fmla="*/ 774700 w 1028700"/>
                    <a:gd name="connsiteY8" fmla="*/ 571500 h 1104900"/>
                    <a:gd name="connsiteX9" fmla="*/ 812800 w 1028700"/>
                    <a:gd name="connsiteY9" fmla="*/ 609600 h 1104900"/>
                    <a:gd name="connsiteX10" fmla="*/ 825500 w 1028700"/>
                    <a:gd name="connsiteY10" fmla="*/ 660400 h 1104900"/>
                    <a:gd name="connsiteX11" fmla="*/ 863600 w 1028700"/>
                    <a:gd name="connsiteY11" fmla="*/ 673100 h 1104900"/>
                    <a:gd name="connsiteX12" fmla="*/ 939800 w 1028700"/>
                    <a:gd name="connsiteY12" fmla="*/ 723900 h 1104900"/>
                    <a:gd name="connsiteX13" fmla="*/ 1003300 w 1028700"/>
                    <a:gd name="connsiteY13" fmla="*/ 825500 h 1104900"/>
                    <a:gd name="connsiteX14" fmla="*/ 1016000 w 1028700"/>
                    <a:gd name="connsiteY14" fmla="*/ 876300 h 1104900"/>
                    <a:gd name="connsiteX15" fmla="*/ 1028700 w 1028700"/>
                    <a:gd name="connsiteY15" fmla="*/ 914400 h 1104900"/>
                    <a:gd name="connsiteX16" fmla="*/ 1016000 w 1028700"/>
                    <a:gd name="connsiteY16" fmla="*/ 965200 h 1104900"/>
                    <a:gd name="connsiteX17" fmla="*/ 876300 w 1028700"/>
                    <a:gd name="connsiteY17" fmla="*/ 1003300 h 1104900"/>
                    <a:gd name="connsiteX18" fmla="*/ 800100 w 1028700"/>
                    <a:gd name="connsiteY18" fmla="*/ 1028700 h 1104900"/>
                    <a:gd name="connsiteX19" fmla="*/ 673100 w 1028700"/>
                    <a:gd name="connsiteY19" fmla="*/ 1066800 h 1104900"/>
                    <a:gd name="connsiteX20" fmla="*/ 635000 w 1028700"/>
                    <a:gd name="connsiteY20" fmla="*/ 1079500 h 1104900"/>
                    <a:gd name="connsiteX21" fmla="*/ 533400 w 1028700"/>
                    <a:gd name="connsiteY21" fmla="*/ 1104900 h 1104900"/>
                    <a:gd name="connsiteX22" fmla="*/ 368300 w 1028700"/>
                    <a:gd name="connsiteY22" fmla="*/ 927100 h 1104900"/>
                    <a:gd name="connsiteX23" fmla="*/ 355600 w 1028700"/>
                    <a:gd name="connsiteY23" fmla="*/ 889000 h 1104900"/>
                    <a:gd name="connsiteX24" fmla="*/ 266700 w 1028700"/>
                    <a:gd name="connsiteY24" fmla="*/ 800100 h 1104900"/>
                    <a:gd name="connsiteX25" fmla="*/ 254000 w 1028700"/>
                    <a:gd name="connsiteY25" fmla="*/ 762000 h 1104900"/>
                    <a:gd name="connsiteX26" fmla="*/ 215900 w 1028700"/>
                    <a:gd name="connsiteY26" fmla="*/ 723900 h 1104900"/>
                    <a:gd name="connsiteX27" fmla="*/ 190500 w 1028700"/>
                    <a:gd name="connsiteY27" fmla="*/ 685800 h 1104900"/>
                    <a:gd name="connsiteX28" fmla="*/ 152400 w 1028700"/>
                    <a:gd name="connsiteY28" fmla="*/ 622300 h 1104900"/>
                    <a:gd name="connsiteX29" fmla="*/ 127000 w 1028700"/>
                    <a:gd name="connsiteY29" fmla="*/ 584200 h 1104900"/>
                    <a:gd name="connsiteX30" fmla="*/ 88900 w 1028700"/>
                    <a:gd name="connsiteY30" fmla="*/ 508000 h 1104900"/>
                    <a:gd name="connsiteX31" fmla="*/ 0 w 1028700"/>
                    <a:gd name="connsiteY31" fmla="*/ 393700 h 1104900"/>
                    <a:gd name="connsiteX32" fmla="*/ 0 w 1028700"/>
                    <a:gd name="connsiteY32" fmla="*/ 317500 h 1104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1028700" h="1104900">
                      <a:moveTo>
                        <a:pt x="419100" y="0"/>
                      </a:moveTo>
                      <a:cubicBezTo>
                        <a:pt x="423333" y="33867"/>
                        <a:pt x="423522" y="68489"/>
                        <a:pt x="431800" y="101600"/>
                      </a:cubicBezTo>
                      <a:cubicBezTo>
                        <a:pt x="441722" y="141290"/>
                        <a:pt x="473729" y="170843"/>
                        <a:pt x="495300" y="203200"/>
                      </a:cubicBezTo>
                      <a:cubicBezTo>
                        <a:pt x="537933" y="267150"/>
                        <a:pt x="524040" y="262130"/>
                        <a:pt x="571500" y="317500"/>
                      </a:cubicBezTo>
                      <a:cubicBezTo>
                        <a:pt x="583189" y="331137"/>
                        <a:pt x="599161" y="340985"/>
                        <a:pt x="609600" y="355600"/>
                      </a:cubicBezTo>
                      <a:cubicBezTo>
                        <a:pt x="620604" y="371006"/>
                        <a:pt x="624966" y="390346"/>
                        <a:pt x="635000" y="406400"/>
                      </a:cubicBezTo>
                      <a:cubicBezTo>
                        <a:pt x="664149" y="453039"/>
                        <a:pt x="684516" y="468616"/>
                        <a:pt x="723900" y="508000"/>
                      </a:cubicBezTo>
                      <a:cubicBezTo>
                        <a:pt x="728133" y="520700"/>
                        <a:pt x="728237" y="535647"/>
                        <a:pt x="736600" y="546100"/>
                      </a:cubicBezTo>
                      <a:cubicBezTo>
                        <a:pt x="746135" y="558019"/>
                        <a:pt x="762974" y="561729"/>
                        <a:pt x="774700" y="571500"/>
                      </a:cubicBezTo>
                      <a:cubicBezTo>
                        <a:pt x="788498" y="582998"/>
                        <a:pt x="800100" y="596900"/>
                        <a:pt x="812800" y="609600"/>
                      </a:cubicBezTo>
                      <a:cubicBezTo>
                        <a:pt x="817033" y="626533"/>
                        <a:pt x="814596" y="646770"/>
                        <a:pt x="825500" y="660400"/>
                      </a:cubicBezTo>
                      <a:cubicBezTo>
                        <a:pt x="833863" y="670853"/>
                        <a:pt x="852461" y="665674"/>
                        <a:pt x="863600" y="673100"/>
                      </a:cubicBezTo>
                      <a:cubicBezTo>
                        <a:pt x="958732" y="736521"/>
                        <a:pt x="849208" y="693703"/>
                        <a:pt x="939800" y="723900"/>
                      </a:cubicBezTo>
                      <a:cubicBezTo>
                        <a:pt x="969769" y="763858"/>
                        <a:pt x="985867" y="779012"/>
                        <a:pt x="1003300" y="825500"/>
                      </a:cubicBezTo>
                      <a:cubicBezTo>
                        <a:pt x="1009429" y="841843"/>
                        <a:pt x="1011205" y="859517"/>
                        <a:pt x="1016000" y="876300"/>
                      </a:cubicBezTo>
                      <a:cubicBezTo>
                        <a:pt x="1019678" y="889172"/>
                        <a:pt x="1024467" y="901700"/>
                        <a:pt x="1028700" y="914400"/>
                      </a:cubicBezTo>
                      <a:cubicBezTo>
                        <a:pt x="1024467" y="931333"/>
                        <a:pt x="1029252" y="953841"/>
                        <a:pt x="1016000" y="965200"/>
                      </a:cubicBezTo>
                      <a:cubicBezTo>
                        <a:pt x="992120" y="985668"/>
                        <a:pt x="907362" y="994829"/>
                        <a:pt x="876300" y="1003300"/>
                      </a:cubicBezTo>
                      <a:cubicBezTo>
                        <a:pt x="850469" y="1010345"/>
                        <a:pt x="826075" y="1022206"/>
                        <a:pt x="800100" y="1028700"/>
                      </a:cubicBezTo>
                      <a:cubicBezTo>
                        <a:pt x="723325" y="1047894"/>
                        <a:pt x="765859" y="1035880"/>
                        <a:pt x="673100" y="1066800"/>
                      </a:cubicBezTo>
                      <a:cubicBezTo>
                        <a:pt x="660400" y="1071033"/>
                        <a:pt x="647987" y="1076253"/>
                        <a:pt x="635000" y="1079500"/>
                      </a:cubicBezTo>
                      <a:lnTo>
                        <a:pt x="533400" y="1104900"/>
                      </a:lnTo>
                      <a:cubicBezTo>
                        <a:pt x="316306" y="1086809"/>
                        <a:pt x="395400" y="1143900"/>
                        <a:pt x="368300" y="927100"/>
                      </a:cubicBezTo>
                      <a:cubicBezTo>
                        <a:pt x="366640" y="913816"/>
                        <a:pt x="363963" y="899453"/>
                        <a:pt x="355600" y="889000"/>
                      </a:cubicBezTo>
                      <a:cubicBezTo>
                        <a:pt x="329420" y="856275"/>
                        <a:pt x="266700" y="800100"/>
                        <a:pt x="266700" y="800100"/>
                      </a:cubicBezTo>
                      <a:cubicBezTo>
                        <a:pt x="262467" y="787400"/>
                        <a:pt x="261426" y="773139"/>
                        <a:pt x="254000" y="762000"/>
                      </a:cubicBezTo>
                      <a:cubicBezTo>
                        <a:pt x="244037" y="747056"/>
                        <a:pt x="227398" y="737698"/>
                        <a:pt x="215900" y="723900"/>
                      </a:cubicBezTo>
                      <a:cubicBezTo>
                        <a:pt x="206129" y="712174"/>
                        <a:pt x="198590" y="698743"/>
                        <a:pt x="190500" y="685800"/>
                      </a:cubicBezTo>
                      <a:cubicBezTo>
                        <a:pt x="177417" y="664868"/>
                        <a:pt x="165483" y="643232"/>
                        <a:pt x="152400" y="622300"/>
                      </a:cubicBezTo>
                      <a:cubicBezTo>
                        <a:pt x="144310" y="609357"/>
                        <a:pt x="133826" y="597852"/>
                        <a:pt x="127000" y="584200"/>
                      </a:cubicBezTo>
                      <a:cubicBezTo>
                        <a:pt x="98361" y="526922"/>
                        <a:pt x="134396" y="562595"/>
                        <a:pt x="88900" y="508000"/>
                      </a:cubicBezTo>
                      <a:cubicBezTo>
                        <a:pt x="64964" y="479277"/>
                        <a:pt x="0" y="432218"/>
                        <a:pt x="0" y="393700"/>
                      </a:cubicBezTo>
                      <a:lnTo>
                        <a:pt x="0" y="317500"/>
                      </a:lnTo>
                    </a:path>
                  </a:pathLst>
                </a:cu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pic>
            <p:nvPicPr>
              <p:cNvPr id="5248" name="Picture 4"/>
              <p:cNvPicPr>
                <a:picLocks noChangeAspect="1" noChangeArrowheads="1"/>
              </p:cNvPicPr>
              <p:nvPr/>
            </p:nvPicPr>
            <p:blipFill>
              <a:blip r:embed="rId3"/>
              <a:stretch>
                <a:fillRect/>
              </a:stretch>
            </p:blipFill>
            <p:spPr>
              <a:xfrm>
                <a:off x="5534670" y="5291645"/>
                <a:ext cx="109078" cy="199492"/>
              </a:xfrm>
              <a:prstGeom prst="rect">
                <a:avLst/>
              </a:prstGeom>
              <a:noFill/>
              <a:ln>
                <a:noFill/>
              </a:ln>
            </p:spPr>
          </p:pic>
          <p:pic>
            <p:nvPicPr>
              <p:cNvPr id="5249" name="Picture 4"/>
              <p:cNvPicPr>
                <a:picLocks noChangeAspect="1" noChangeArrowheads="1"/>
              </p:cNvPicPr>
              <p:nvPr/>
            </p:nvPicPr>
            <p:blipFill>
              <a:blip r:embed="rId3"/>
              <a:stretch>
                <a:fillRect/>
              </a:stretch>
            </p:blipFill>
            <p:spPr>
              <a:xfrm>
                <a:off x="4336529" y="4426120"/>
                <a:ext cx="102521" cy="187499"/>
              </a:xfrm>
              <a:prstGeom prst="rect">
                <a:avLst/>
              </a:prstGeom>
              <a:noFill/>
              <a:ln>
                <a:noFill/>
              </a:ln>
            </p:spPr>
          </p:pic>
          <p:pic>
            <p:nvPicPr>
              <p:cNvPr id="5250" name="Picture 4"/>
              <p:cNvPicPr>
                <a:picLocks noChangeAspect="1" noChangeArrowheads="1"/>
              </p:cNvPicPr>
              <p:nvPr/>
            </p:nvPicPr>
            <p:blipFill>
              <a:blip r:embed="rId3"/>
              <a:stretch>
                <a:fillRect/>
              </a:stretch>
            </p:blipFill>
            <p:spPr>
              <a:xfrm>
                <a:off x="5510500" y="4278066"/>
                <a:ext cx="92320" cy="168844"/>
              </a:xfrm>
              <a:prstGeom prst="rect">
                <a:avLst/>
              </a:prstGeom>
              <a:noFill/>
              <a:ln>
                <a:noFill/>
              </a:ln>
            </p:spPr>
          </p:pic>
          <p:pic>
            <p:nvPicPr>
              <p:cNvPr id="5251" name="Picture 4"/>
              <p:cNvPicPr>
                <a:picLocks noChangeAspect="1" noChangeArrowheads="1"/>
              </p:cNvPicPr>
              <p:nvPr/>
            </p:nvPicPr>
            <p:blipFill>
              <a:blip r:embed="rId3"/>
              <a:stretch>
                <a:fillRect/>
              </a:stretch>
            </p:blipFill>
            <p:spPr>
              <a:xfrm>
                <a:off x="4054678" y="5654703"/>
                <a:ext cx="99838" cy="182593"/>
              </a:xfrm>
              <a:prstGeom prst="rect">
                <a:avLst/>
              </a:prstGeom>
              <a:noFill/>
              <a:ln>
                <a:noFill/>
              </a:ln>
            </p:spPr>
          </p:pic>
          <p:pic>
            <p:nvPicPr>
              <p:cNvPr id="5252" name="Picture 4"/>
              <p:cNvPicPr>
                <a:picLocks noChangeAspect="1" noChangeArrowheads="1"/>
              </p:cNvPicPr>
              <p:nvPr/>
            </p:nvPicPr>
            <p:blipFill>
              <a:blip r:embed="rId3"/>
              <a:stretch>
                <a:fillRect/>
              </a:stretch>
            </p:blipFill>
            <p:spPr>
              <a:xfrm>
                <a:off x="6322640" y="5059827"/>
                <a:ext cx="109078" cy="199492"/>
              </a:xfrm>
              <a:prstGeom prst="rect">
                <a:avLst/>
              </a:prstGeom>
              <a:noFill/>
              <a:ln>
                <a:noFill/>
              </a:ln>
            </p:spPr>
          </p:pic>
          <p:pic>
            <p:nvPicPr>
              <p:cNvPr id="5253" name="Picture 4"/>
              <p:cNvPicPr>
                <a:picLocks noChangeAspect="1" noChangeArrowheads="1"/>
              </p:cNvPicPr>
              <p:nvPr/>
            </p:nvPicPr>
            <p:blipFill>
              <a:blip r:embed="rId3"/>
              <a:stretch>
                <a:fillRect/>
              </a:stretch>
            </p:blipFill>
            <p:spPr>
              <a:xfrm flipH="1">
                <a:off x="6356580" y="4275539"/>
                <a:ext cx="109078" cy="199492"/>
              </a:xfrm>
              <a:prstGeom prst="rect">
                <a:avLst/>
              </a:prstGeom>
              <a:noFill/>
              <a:ln>
                <a:noFill/>
              </a:ln>
            </p:spPr>
          </p:pic>
          <p:pic>
            <p:nvPicPr>
              <p:cNvPr id="5254" name="Picture 4"/>
              <p:cNvPicPr>
                <a:picLocks noChangeAspect="1" noChangeArrowheads="1"/>
              </p:cNvPicPr>
              <p:nvPr/>
            </p:nvPicPr>
            <p:blipFill>
              <a:blip r:embed="rId3"/>
              <a:stretch>
                <a:fillRect/>
              </a:stretch>
            </p:blipFill>
            <p:spPr>
              <a:xfrm flipH="1">
                <a:off x="7018508" y="4076047"/>
                <a:ext cx="109078" cy="199492"/>
              </a:xfrm>
              <a:prstGeom prst="rect">
                <a:avLst/>
              </a:prstGeom>
              <a:noFill/>
              <a:ln>
                <a:noFill/>
              </a:ln>
            </p:spPr>
          </p:pic>
          <p:pic>
            <p:nvPicPr>
              <p:cNvPr id="5255" name="Picture 4"/>
              <p:cNvPicPr>
                <a:picLocks noChangeAspect="1" noChangeArrowheads="1"/>
              </p:cNvPicPr>
              <p:nvPr/>
            </p:nvPicPr>
            <p:blipFill>
              <a:blip r:embed="rId3"/>
              <a:stretch>
                <a:fillRect/>
              </a:stretch>
            </p:blipFill>
            <p:spPr>
              <a:xfrm flipH="1">
                <a:off x="5109437" y="4466253"/>
                <a:ext cx="109078" cy="199492"/>
              </a:xfrm>
              <a:prstGeom prst="rect">
                <a:avLst/>
              </a:prstGeom>
              <a:noFill/>
              <a:ln>
                <a:noFill/>
              </a:ln>
            </p:spPr>
          </p:pic>
          <p:pic>
            <p:nvPicPr>
              <p:cNvPr id="5256" name="Picture 4"/>
              <p:cNvPicPr>
                <a:picLocks noChangeAspect="1" noChangeArrowheads="1"/>
              </p:cNvPicPr>
              <p:nvPr/>
            </p:nvPicPr>
            <p:blipFill>
              <a:blip r:embed="rId3"/>
              <a:stretch>
                <a:fillRect/>
              </a:stretch>
            </p:blipFill>
            <p:spPr>
              <a:xfrm flipH="1">
                <a:off x="4834336" y="4932914"/>
                <a:ext cx="109078" cy="199492"/>
              </a:xfrm>
              <a:prstGeom prst="rect">
                <a:avLst/>
              </a:prstGeom>
              <a:noFill/>
              <a:ln>
                <a:noFill/>
              </a:ln>
            </p:spPr>
          </p:pic>
          <p:pic>
            <p:nvPicPr>
              <p:cNvPr id="5257" name="Picture 5"/>
              <p:cNvPicPr>
                <a:picLocks noChangeAspect="1" noChangeArrowheads="1"/>
              </p:cNvPicPr>
              <p:nvPr/>
            </p:nvPicPr>
            <p:blipFill>
              <a:blip r:embed="rId4"/>
              <a:stretch>
                <a:fillRect/>
              </a:stretch>
            </p:blipFill>
            <p:spPr>
              <a:xfrm>
                <a:off x="4948021" y="4063399"/>
                <a:ext cx="105318" cy="189789"/>
              </a:xfrm>
              <a:prstGeom prst="rect">
                <a:avLst/>
              </a:prstGeom>
              <a:noFill/>
              <a:ln>
                <a:noFill/>
              </a:ln>
            </p:spPr>
          </p:pic>
          <p:pic>
            <p:nvPicPr>
              <p:cNvPr id="5258" name="Picture 5"/>
              <p:cNvPicPr>
                <a:picLocks noChangeAspect="1" noChangeArrowheads="1"/>
              </p:cNvPicPr>
              <p:nvPr/>
            </p:nvPicPr>
            <p:blipFill>
              <a:blip r:embed="rId4"/>
              <a:stretch>
                <a:fillRect/>
              </a:stretch>
            </p:blipFill>
            <p:spPr>
              <a:xfrm>
                <a:off x="4668931" y="4275540"/>
                <a:ext cx="105318" cy="189789"/>
              </a:xfrm>
              <a:prstGeom prst="rect">
                <a:avLst/>
              </a:prstGeom>
              <a:noFill/>
              <a:ln>
                <a:noFill/>
              </a:ln>
            </p:spPr>
          </p:pic>
          <p:pic>
            <p:nvPicPr>
              <p:cNvPr id="5259" name="Picture 5"/>
              <p:cNvPicPr>
                <a:picLocks noChangeAspect="1" noChangeArrowheads="1"/>
              </p:cNvPicPr>
              <p:nvPr/>
            </p:nvPicPr>
            <p:blipFill>
              <a:blip r:embed="rId4"/>
              <a:stretch>
                <a:fillRect/>
              </a:stretch>
            </p:blipFill>
            <p:spPr>
              <a:xfrm>
                <a:off x="5137912" y="4696853"/>
                <a:ext cx="85485" cy="154049"/>
              </a:xfrm>
              <a:prstGeom prst="rect">
                <a:avLst/>
              </a:prstGeom>
              <a:noFill/>
              <a:ln>
                <a:noFill/>
              </a:ln>
            </p:spPr>
          </p:pic>
          <p:pic>
            <p:nvPicPr>
              <p:cNvPr id="5260" name="Picture 5"/>
              <p:cNvPicPr>
                <a:picLocks noChangeAspect="1" noChangeArrowheads="1"/>
              </p:cNvPicPr>
              <p:nvPr/>
            </p:nvPicPr>
            <p:blipFill>
              <a:blip r:embed="rId4"/>
              <a:stretch>
                <a:fillRect/>
              </a:stretch>
            </p:blipFill>
            <p:spPr>
              <a:xfrm>
                <a:off x="5060285" y="4892165"/>
                <a:ext cx="105318" cy="189789"/>
              </a:xfrm>
              <a:prstGeom prst="rect">
                <a:avLst/>
              </a:prstGeom>
              <a:noFill/>
              <a:ln>
                <a:noFill/>
              </a:ln>
            </p:spPr>
          </p:pic>
          <p:pic>
            <p:nvPicPr>
              <p:cNvPr id="5261" name="Picture 5"/>
              <p:cNvPicPr>
                <a:picLocks noChangeAspect="1" noChangeArrowheads="1"/>
              </p:cNvPicPr>
              <p:nvPr/>
            </p:nvPicPr>
            <p:blipFill>
              <a:blip r:embed="rId4"/>
              <a:stretch>
                <a:fillRect/>
              </a:stretch>
            </p:blipFill>
            <p:spPr>
              <a:xfrm>
                <a:off x="4513209" y="5254550"/>
                <a:ext cx="115953" cy="208954"/>
              </a:xfrm>
              <a:prstGeom prst="rect">
                <a:avLst/>
              </a:prstGeom>
              <a:noFill/>
              <a:ln>
                <a:noFill/>
              </a:ln>
            </p:spPr>
          </p:pic>
          <p:pic>
            <p:nvPicPr>
              <p:cNvPr id="5262" name="Picture 5"/>
              <p:cNvPicPr>
                <a:picLocks noChangeAspect="1" noChangeArrowheads="1"/>
              </p:cNvPicPr>
              <p:nvPr/>
            </p:nvPicPr>
            <p:blipFill>
              <a:blip r:embed="rId4"/>
              <a:stretch>
                <a:fillRect/>
              </a:stretch>
            </p:blipFill>
            <p:spPr>
              <a:xfrm>
                <a:off x="3374285" y="5081125"/>
                <a:ext cx="128325" cy="231249"/>
              </a:xfrm>
              <a:prstGeom prst="rect">
                <a:avLst/>
              </a:prstGeom>
              <a:noFill/>
              <a:ln>
                <a:noFill/>
              </a:ln>
            </p:spPr>
          </p:pic>
          <p:pic>
            <p:nvPicPr>
              <p:cNvPr id="5263" name="Picture 5"/>
              <p:cNvPicPr>
                <a:picLocks noChangeAspect="1" noChangeArrowheads="1"/>
              </p:cNvPicPr>
              <p:nvPr/>
            </p:nvPicPr>
            <p:blipFill>
              <a:blip r:embed="rId4"/>
              <a:stretch>
                <a:fillRect/>
              </a:stretch>
            </p:blipFill>
            <p:spPr>
              <a:xfrm>
                <a:off x="5099318" y="5718459"/>
                <a:ext cx="117128" cy="211071"/>
              </a:xfrm>
              <a:prstGeom prst="rect">
                <a:avLst/>
              </a:prstGeom>
              <a:noFill/>
              <a:ln>
                <a:noFill/>
              </a:ln>
            </p:spPr>
          </p:pic>
          <p:pic>
            <p:nvPicPr>
              <p:cNvPr id="5264" name="Picture 5"/>
              <p:cNvPicPr>
                <a:picLocks noChangeAspect="1" noChangeArrowheads="1"/>
              </p:cNvPicPr>
              <p:nvPr/>
            </p:nvPicPr>
            <p:blipFill>
              <a:blip r:embed="rId4"/>
              <a:stretch>
                <a:fillRect/>
              </a:stretch>
            </p:blipFill>
            <p:spPr>
              <a:xfrm>
                <a:off x="4585624" y="6035854"/>
                <a:ext cx="105318" cy="189789"/>
              </a:xfrm>
              <a:prstGeom prst="rect">
                <a:avLst/>
              </a:prstGeom>
              <a:noFill/>
              <a:ln>
                <a:noFill/>
              </a:ln>
            </p:spPr>
          </p:pic>
          <p:pic>
            <p:nvPicPr>
              <p:cNvPr id="5265" name="Picture 5"/>
              <p:cNvPicPr>
                <a:picLocks noChangeAspect="1" noChangeArrowheads="1"/>
              </p:cNvPicPr>
              <p:nvPr/>
            </p:nvPicPr>
            <p:blipFill>
              <a:blip r:embed="rId4"/>
              <a:stretch>
                <a:fillRect/>
              </a:stretch>
            </p:blipFill>
            <p:spPr>
              <a:xfrm>
                <a:off x="2446000" y="6269482"/>
                <a:ext cx="92447" cy="166595"/>
              </a:xfrm>
              <a:prstGeom prst="rect">
                <a:avLst/>
              </a:prstGeom>
              <a:noFill/>
              <a:ln>
                <a:noFill/>
              </a:ln>
            </p:spPr>
          </p:pic>
          <p:pic>
            <p:nvPicPr>
              <p:cNvPr id="5266" name="Picture 5"/>
              <p:cNvPicPr>
                <a:picLocks noChangeAspect="1" noChangeArrowheads="1"/>
              </p:cNvPicPr>
              <p:nvPr/>
            </p:nvPicPr>
            <p:blipFill>
              <a:blip r:embed="rId4"/>
              <a:stretch>
                <a:fillRect/>
              </a:stretch>
            </p:blipFill>
            <p:spPr>
              <a:xfrm>
                <a:off x="2944118" y="5850849"/>
                <a:ext cx="87322" cy="157360"/>
              </a:xfrm>
              <a:prstGeom prst="rect">
                <a:avLst/>
              </a:prstGeom>
              <a:noFill/>
              <a:ln>
                <a:noFill/>
              </a:ln>
            </p:spPr>
          </p:pic>
          <p:sp>
            <p:nvSpPr>
              <p:cNvPr id="5267" name="直方体 153"/>
              <p:cNvSpPr/>
              <p:nvPr/>
            </p:nvSpPr>
            <p:spPr>
              <a:xfrm>
                <a:off x="2777164" y="3855167"/>
                <a:ext cx="470788" cy="805896"/>
              </a:xfrm>
              <a:prstGeom prst="cube">
                <a:avLst>
                  <a:gd name="adj" fmla="val 44327"/>
                </a:avLst>
              </a:prstGeom>
              <a:solidFill>
                <a:schemeClr val="accent2">
                  <a:lumMod val="40000"/>
                  <a:lumOff val="60000"/>
                </a:schemeClr>
              </a:solidFill>
              <a:ln w="95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pic>
            <p:nvPicPr>
              <p:cNvPr id="5268" name="Picture 2"/>
              <p:cNvPicPr>
                <a:picLocks noChangeAspect="1" noChangeArrowheads="1"/>
              </p:cNvPicPr>
              <p:nvPr/>
            </p:nvPicPr>
            <p:blipFill>
              <a:blip r:embed="rId5"/>
              <a:stretch>
                <a:fillRect/>
              </a:stretch>
            </p:blipFill>
            <p:spPr>
              <a:xfrm>
                <a:off x="4222231" y="4282967"/>
                <a:ext cx="55808" cy="179982"/>
              </a:xfrm>
              <a:prstGeom prst="rect">
                <a:avLst/>
              </a:prstGeom>
              <a:noFill/>
              <a:ln>
                <a:noFill/>
              </a:ln>
            </p:spPr>
          </p:pic>
          <p:pic>
            <p:nvPicPr>
              <p:cNvPr id="5269" name="Picture 2"/>
              <p:cNvPicPr>
                <a:picLocks noChangeAspect="1" noChangeArrowheads="1"/>
              </p:cNvPicPr>
              <p:nvPr/>
            </p:nvPicPr>
            <p:blipFill>
              <a:blip r:embed="rId5"/>
              <a:stretch>
                <a:fillRect/>
              </a:stretch>
            </p:blipFill>
            <p:spPr>
              <a:xfrm>
                <a:off x="5279208" y="4616077"/>
                <a:ext cx="55808" cy="179982"/>
              </a:xfrm>
              <a:prstGeom prst="rect">
                <a:avLst/>
              </a:prstGeom>
              <a:noFill/>
              <a:ln>
                <a:noFill/>
              </a:ln>
            </p:spPr>
          </p:pic>
          <p:pic>
            <p:nvPicPr>
              <p:cNvPr id="5270" name="Picture 2"/>
              <p:cNvPicPr>
                <a:picLocks noChangeAspect="1" noChangeArrowheads="1"/>
              </p:cNvPicPr>
              <p:nvPr/>
            </p:nvPicPr>
            <p:blipFill>
              <a:blip r:embed="rId5"/>
              <a:stretch>
                <a:fillRect/>
              </a:stretch>
            </p:blipFill>
            <p:spPr>
              <a:xfrm>
                <a:off x="3860064" y="5143369"/>
                <a:ext cx="55808" cy="179982"/>
              </a:xfrm>
              <a:prstGeom prst="rect">
                <a:avLst/>
              </a:prstGeom>
              <a:noFill/>
              <a:ln>
                <a:noFill/>
              </a:ln>
            </p:spPr>
          </p:pic>
          <p:pic>
            <p:nvPicPr>
              <p:cNvPr id="5271" name="Picture 2"/>
              <p:cNvPicPr>
                <a:picLocks noChangeAspect="1" noChangeArrowheads="1"/>
              </p:cNvPicPr>
              <p:nvPr/>
            </p:nvPicPr>
            <p:blipFill>
              <a:blip r:embed="rId5"/>
              <a:srcRect l="-34274"/>
              <a:stretch>
                <a:fillRect/>
              </a:stretch>
            </p:blipFill>
            <p:spPr>
              <a:xfrm flipH="1">
                <a:off x="6156395" y="4280442"/>
                <a:ext cx="74936" cy="179982"/>
              </a:xfrm>
              <a:prstGeom prst="rect">
                <a:avLst/>
              </a:prstGeom>
              <a:noFill/>
              <a:ln>
                <a:noFill/>
              </a:ln>
            </p:spPr>
          </p:pic>
          <p:pic>
            <p:nvPicPr>
              <p:cNvPr id="5272" name="Picture 2"/>
              <p:cNvPicPr>
                <a:picLocks noChangeAspect="1" noChangeArrowheads="1"/>
              </p:cNvPicPr>
              <p:nvPr/>
            </p:nvPicPr>
            <p:blipFill>
              <a:blip r:embed="rId5"/>
              <a:stretch>
                <a:fillRect/>
              </a:stretch>
            </p:blipFill>
            <p:spPr>
              <a:xfrm>
                <a:off x="5006435" y="4905406"/>
                <a:ext cx="55808" cy="179982"/>
              </a:xfrm>
              <a:prstGeom prst="rect">
                <a:avLst/>
              </a:prstGeom>
              <a:noFill/>
              <a:ln>
                <a:noFill/>
              </a:ln>
            </p:spPr>
          </p:pic>
          <p:pic>
            <p:nvPicPr>
              <p:cNvPr id="5273" name="Picture 5"/>
              <p:cNvPicPr>
                <a:picLocks noChangeAspect="1" noChangeArrowheads="1"/>
              </p:cNvPicPr>
              <p:nvPr/>
            </p:nvPicPr>
            <p:blipFill>
              <a:blip r:embed="rId4"/>
              <a:stretch>
                <a:fillRect/>
              </a:stretch>
            </p:blipFill>
            <p:spPr>
              <a:xfrm>
                <a:off x="4056426" y="5516957"/>
                <a:ext cx="90044" cy="162264"/>
              </a:xfrm>
              <a:prstGeom prst="rect">
                <a:avLst/>
              </a:prstGeom>
              <a:noFill/>
              <a:ln>
                <a:noFill/>
              </a:ln>
            </p:spPr>
          </p:pic>
          <p:pic>
            <p:nvPicPr>
              <p:cNvPr id="5274" name="Picture 5"/>
              <p:cNvPicPr>
                <a:picLocks noChangeAspect="1" noChangeArrowheads="1"/>
              </p:cNvPicPr>
              <p:nvPr/>
            </p:nvPicPr>
            <p:blipFill>
              <a:blip r:embed="rId4"/>
              <a:stretch>
                <a:fillRect/>
              </a:stretch>
            </p:blipFill>
            <p:spPr>
              <a:xfrm>
                <a:off x="4178304" y="5737670"/>
                <a:ext cx="90044" cy="162264"/>
              </a:xfrm>
              <a:prstGeom prst="rect">
                <a:avLst/>
              </a:prstGeom>
              <a:noFill/>
              <a:ln>
                <a:noFill/>
              </a:ln>
            </p:spPr>
          </p:pic>
          <p:grpSp>
            <p:nvGrpSpPr>
              <p:cNvPr id="5275" name="グループ化 161"/>
              <p:cNvGrpSpPr>
                <a:grpSpLocks noChangeAspect="1"/>
              </p:cNvGrpSpPr>
              <p:nvPr/>
            </p:nvGrpSpPr>
            <p:grpSpPr>
              <a:xfrm flipH="1">
                <a:off x="5243240" y="4518641"/>
                <a:ext cx="61908" cy="87925"/>
                <a:chOff x="611560" y="685615"/>
                <a:chExt cx="786965" cy="1117699"/>
              </a:xfrm>
            </p:grpSpPr>
            <p:sp>
              <p:nvSpPr>
                <p:cNvPr id="5276" name="楕円 290"/>
                <p:cNvSpPr/>
                <p:nvPr/>
              </p:nvSpPr>
              <p:spPr>
                <a:xfrm rot="6308091">
                  <a:off x="854574" y="941490"/>
                  <a:ext cx="811023" cy="291933"/>
                </a:xfrm>
                <a:prstGeom prst="ellipse">
                  <a:avLst/>
                </a:prstGeom>
                <a:solidFill>
                  <a:srgbClr val="B78F4B"/>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77" name="楕円 291"/>
                <p:cNvSpPr/>
                <p:nvPr/>
              </p:nvSpPr>
              <p:spPr>
                <a:xfrm>
                  <a:off x="613662" y="1279540"/>
                  <a:ext cx="646430" cy="234776"/>
                </a:xfrm>
                <a:prstGeom prst="ellipse">
                  <a:avLst/>
                </a:prstGeom>
                <a:solidFill>
                  <a:srgbClr val="B78F4B"/>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278" name="直線コネクタ 292"/>
                <p:cNvCxnSpPr>
                  <a:cxnSpLocks/>
                  <a:stCxn id="5277" idx="3"/>
                </p:cNvCxnSpPr>
                <p:nvPr/>
              </p:nvCxnSpPr>
              <p:spPr>
                <a:xfrm flipH="1">
                  <a:off x="613662" y="1471632"/>
                  <a:ext cx="104268" cy="3414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79" name="直線コネクタ 293"/>
                <p:cNvCxnSpPr>
                  <a:cxnSpLocks/>
                  <a:stCxn id="5277" idx="5"/>
                </p:cNvCxnSpPr>
                <p:nvPr/>
              </p:nvCxnSpPr>
              <p:spPr>
                <a:xfrm>
                  <a:off x="1155823" y="1471632"/>
                  <a:ext cx="83409" cy="3414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280" name="グループ化 162"/>
              <p:cNvGrpSpPr>
                <a:grpSpLocks noChangeAspect="1"/>
              </p:cNvGrpSpPr>
              <p:nvPr/>
            </p:nvGrpSpPr>
            <p:grpSpPr>
              <a:xfrm>
                <a:off x="5231841" y="4319614"/>
                <a:ext cx="246568" cy="278156"/>
                <a:chOff x="4314926" y="1491783"/>
                <a:chExt cx="3134362" cy="3535906"/>
              </a:xfrm>
            </p:grpSpPr>
            <p:sp>
              <p:nvSpPr>
                <p:cNvPr id="5281" name="フローチャート: 磁気ディスク 53"/>
                <p:cNvSpPr/>
                <p:nvPr/>
              </p:nvSpPr>
              <p:spPr>
                <a:xfrm>
                  <a:off x="4884988" y="3601709"/>
                  <a:ext cx="2095838" cy="744693"/>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46 w 10046"/>
                    <a:gd name="connsiteY0" fmla="*/ 1707 h 10040"/>
                    <a:gd name="connsiteX1" fmla="*/ 5046 w 10046"/>
                    <a:gd name="connsiteY1" fmla="*/ 40 h 10040"/>
                    <a:gd name="connsiteX2" fmla="*/ 10046 w 10046"/>
                    <a:gd name="connsiteY2" fmla="*/ 1707 h 10040"/>
                    <a:gd name="connsiteX3" fmla="*/ 10046 w 10046"/>
                    <a:gd name="connsiteY3" fmla="*/ 8373 h 10040"/>
                    <a:gd name="connsiteX4" fmla="*/ 5046 w 10046"/>
                    <a:gd name="connsiteY4" fmla="*/ 10040 h 10040"/>
                    <a:gd name="connsiteX5" fmla="*/ 46 w 10046"/>
                    <a:gd name="connsiteY5" fmla="*/ 8373 h 10040"/>
                    <a:gd name="connsiteX6" fmla="*/ 46 w 10046"/>
                    <a:gd name="connsiteY6" fmla="*/ 1707 h 10040"/>
                    <a:gd name="connsiteX0" fmla="*/ 10046 w 10046"/>
                    <a:gd name="connsiteY0" fmla="*/ 1707 h 10040"/>
                    <a:gd name="connsiteX1" fmla="*/ 5046 w 10046"/>
                    <a:gd name="connsiteY1" fmla="*/ 3374 h 10040"/>
                    <a:gd name="connsiteX2" fmla="*/ 46 w 10046"/>
                    <a:gd name="connsiteY2" fmla="*/ 1707 h 10040"/>
                    <a:gd name="connsiteX0" fmla="*/ 0 w 10046"/>
                    <a:gd name="connsiteY0" fmla="*/ 3232 h 10040"/>
                    <a:gd name="connsiteX1" fmla="*/ 5046 w 10046"/>
                    <a:gd name="connsiteY1" fmla="*/ 40 h 10040"/>
                    <a:gd name="connsiteX2" fmla="*/ 10046 w 10046"/>
                    <a:gd name="connsiteY2" fmla="*/ 1707 h 10040"/>
                    <a:gd name="connsiteX3" fmla="*/ 10046 w 10046"/>
                    <a:gd name="connsiteY3" fmla="*/ 8373 h 10040"/>
                    <a:gd name="connsiteX4" fmla="*/ 5046 w 10046"/>
                    <a:gd name="connsiteY4" fmla="*/ 10040 h 10040"/>
                    <a:gd name="connsiteX5" fmla="*/ 46 w 10046"/>
                    <a:gd name="connsiteY5" fmla="*/ 8373 h 10040"/>
                    <a:gd name="connsiteX6" fmla="*/ 0 w 10046"/>
                    <a:gd name="connsiteY6" fmla="*/ 3232 h 10040"/>
                    <a:gd name="connsiteX0" fmla="*/ 46 w 10046"/>
                    <a:gd name="connsiteY0" fmla="*/ 1676 h 10009"/>
                    <a:gd name="connsiteX1" fmla="*/ 5046 w 10046"/>
                    <a:gd name="connsiteY1" fmla="*/ 9 h 10009"/>
                    <a:gd name="connsiteX2" fmla="*/ 10046 w 10046"/>
                    <a:gd name="connsiteY2" fmla="*/ 1676 h 10009"/>
                    <a:gd name="connsiteX3" fmla="*/ 10046 w 10046"/>
                    <a:gd name="connsiteY3" fmla="*/ 8342 h 10009"/>
                    <a:gd name="connsiteX4" fmla="*/ 5046 w 10046"/>
                    <a:gd name="connsiteY4" fmla="*/ 10009 h 10009"/>
                    <a:gd name="connsiteX5" fmla="*/ 46 w 10046"/>
                    <a:gd name="connsiteY5" fmla="*/ 8342 h 10009"/>
                    <a:gd name="connsiteX6" fmla="*/ 46 w 10046"/>
                    <a:gd name="connsiteY6" fmla="*/ 1676 h 10009"/>
                    <a:gd name="connsiteX0" fmla="*/ 10046 w 10046"/>
                    <a:gd name="connsiteY0" fmla="*/ 1676 h 10009"/>
                    <a:gd name="connsiteX1" fmla="*/ 5046 w 10046"/>
                    <a:gd name="connsiteY1" fmla="*/ 3343 h 10009"/>
                    <a:gd name="connsiteX2" fmla="*/ 46 w 10046"/>
                    <a:gd name="connsiteY2" fmla="*/ 1676 h 10009"/>
                    <a:gd name="connsiteX0" fmla="*/ 0 w 10046"/>
                    <a:gd name="connsiteY0" fmla="*/ 3201 h 10009"/>
                    <a:gd name="connsiteX1" fmla="*/ 5046 w 10046"/>
                    <a:gd name="connsiteY1" fmla="*/ 9 h 10009"/>
                    <a:gd name="connsiteX2" fmla="*/ 9954 w 10046"/>
                    <a:gd name="connsiteY2" fmla="*/ 2369 h 10009"/>
                    <a:gd name="connsiteX3" fmla="*/ 10046 w 10046"/>
                    <a:gd name="connsiteY3" fmla="*/ 8342 h 10009"/>
                    <a:gd name="connsiteX4" fmla="*/ 5046 w 10046"/>
                    <a:gd name="connsiteY4" fmla="*/ 10009 h 10009"/>
                    <a:gd name="connsiteX5" fmla="*/ 46 w 10046"/>
                    <a:gd name="connsiteY5" fmla="*/ 8342 h 10009"/>
                    <a:gd name="connsiteX6" fmla="*/ 0 w 10046"/>
                    <a:gd name="connsiteY6" fmla="*/ 3201 h 10009"/>
                    <a:gd name="connsiteX0" fmla="*/ 92 w 10092"/>
                    <a:gd name="connsiteY0" fmla="*/ 1676 h 10009"/>
                    <a:gd name="connsiteX1" fmla="*/ 5092 w 10092"/>
                    <a:gd name="connsiteY1" fmla="*/ 9 h 10009"/>
                    <a:gd name="connsiteX2" fmla="*/ 10092 w 10092"/>
                    <a:gd name="connsiteY2" fmla="*/ 1676 h 10009"/>
                    <a:gd name="connsiteX3" fmla="*/ 10092 w 10092"/>
                    <a:gd name="connsiteY3" fmla="*/ 8342 h 10009"/>
                    <a:gd name="connsiteX4" fmla="*/ 5092 w 10092"/>
                    <a:gd name="connsiteY4" fmla="*/ 10009 h 10009"/>
                    <a:gd name="connsiteX5" fmla="*/ 92 w 10092"/>
                    <a:gd name="connsiteY5" fmla="*/ 8342 h 10009"/>
                    <a:gd name="connsiteX6" fmla="*/ 92 w 10092"/>
                    <a:gd name="connsiteY6" fmla="*/ 1676 h 10009"/>
                    <a:gd name="connsiteX0" fmla="*/ 10092 w 10092"/>
                    <a:gd name="connsiteY0" fmla="*/ 1676 h 10009"/>
                    <a:gd name="connsiteX1" fmla="*/ 5092 w 10092"/>
                    <a:gd name="connsiteY1" fmla="*/ 3343 h 10009"/>
                    <a:gd name="connsiteX2" fmla="*/ 92 w 10092"/>
                    <a:gd name="connsiteY2" fmla="*/ 1676 h 10009"/>
                    <a:gd name="connsiteX0" fmla="*/ 46 w 10092"/>
                    <a:gd name="connsiteY0" fmla="*/ 3201 h 10009"/>
                    <a:gd name="connsiteX1" fmla="*/ 5092 w 10092"/>
                    <a:gd name="connsiteY1" fmla="*/ 9 h 10009"/>
                    <a:gd name="connsiteX2" fmla="*/ 10000 w 10092"/>
                    <a:gd name="connsiteY2" fmla="*/ 2369 h 10009"/>
                    <a:gd name="connsiteX3" fmla="*/ 10092 w 10092"/>
                    <a:gd name="connsiteY3" fmla="*/ 8342 h 10009"/>
                    <a:gd name="connsiteX4" fmla="*/ 5092 w 10092"/>
                    <a:gd name="connsiteY4" fmla="*/ 10009 h 10009"/>
                    <a:gd name="connsiteX5" fmla="*/ 0 w 10092"/>
                    <a:gd name="connsiteY5" fmla="*/ 7233 h 10009"/>
                    <a:gd name="connsiteX6" fmla="*/ 46 w 10092"/>
                    <a:gd name="connsiteY6" fmla="*/ 3201 h 10009"/>
                    <a:gd name="connsiteX0" fmla="*/ 92 w 10138"/>
                    <a:gd name="connsiteY0" fmla="*/ 1676 h 10009"/>
                    <a:gd name="connsiteX1" fmla="*/ 5092 w 10138"/>
                    <a:gd name="connsiteY1" fmla="*/ 9 h 10009"/>
                    <a:gd name="connsiteX2" fmla="*/ 10092 w 10138"/>
                    <a:gd name="connsiteY2" fmla="*/ 1676 h 10009"/>
                    <a:gd name="connsiteX3" fmla="*/ 10092 w 10138"/>
                    <a:gd name="connsiteY3" fmla="*/ 8342 h 10009"/>
                    <a:gd name="connsiteX4" fmla="*/ 5092 w 10138"/>
                    <a:gd name="connsiteY4" fmla="*/ 10009 h 10009"/>
                    <a:gd name="connsiteX5" fmla="*/ 92 w 10138"/>
                    <a:gd name="connsiteY5" fmla="*/ 8342 h 10009"/>
                    <a:gd name="connsiteX6" fmla="*/ 92 w 10138"/>
                    <a:gd name="connsiteY6" fmla="*/ 1676 h 10009"/>
                    <a:gd name="connsiteX0" fmla="*/ 10092 w 10138"/>
                    <a:gd name="connsiteY0" fmla="*/ 1676 h 10009"/>
                    <a:gd name="connsiteX1" fmla="*/ 5092 w 10138"/>
                    <a:gd name="connsiteY1" fmla="*/ 3343 h 10009"/>
                    <a:gd name="connsiteX2" fmla="*/ 92 w 10138"/>
                    <a:gd name="connsiteY2" fmla="*/ 1676 h 10009"/>
                    <a:gd name="connsiteX0" fmla="*/ 46 w 10138"/>
                    <a:gd name="connsiteY0" fmla="*/ 3201 h 10009"/>
                    <a:gd name="connsiteX1" fmla="*/ 5092 w 10138"/>
                    <a:gd name="connsiteY1" fmla="*/ 9 h 10009"/>
                    <a:gd name="connsiteX2" fmla="*/ 10000 w 10138"/>
                    <a:gd name="connsiteY2" fmla="*/ 2369 h 10009"/>
                    <a:gd name="connsiteX3" fmla="*/ 10138 w 10138"/>
                    <a:gd name="connsiteY3" fmla="*/ 7094 h 10009"/>
                    <a:gd name="connsiteX4" fmla="*/ 5092 w 10138"/>
                    <a:gd name="connsiteY4" fmla="*/ 10009 h 10009"/>
                    <a:gd name="connsiteX5" fmla="*/ 0 w 10138"/>
                    <a:gd name="connsiteY5" fmla="*/ 7233 h 10009"/>
                    <a:gd name="connsiteX6" fmla="*/ 46 w 10138"/>
                    <a:gd name="connsiteY6" fmla="*/ 3201 h 10009"/>
                    <a:gd name="connsiteX0" fmla="*/ 92 w 10138"/>
                    <a:gd name="connsiteY0" fmla="*/ 1676 h 10009"/>
                    <a:gd name="connsiteX1" fmla="*/ 5092 w 10138"/>
                    <a:gd name="connsiteY1" fmla="*/ 9 h 10009"/>
                    <a:gd name="connsiteX2" fmla="*/ 10092 w 10138"/>
                    <a:gd name="connsiteY2" fmla="*/ 1676 h 10009"/>
                    <a:gd name="connsiteX3" fmla="*/ 10092 w 10138"/>
                    <a:gd name="connsiteY3" fmla="*/ 8342 h 10009"/>
                    <a:gd name="connsiteX4" fmla="*/ 5092 w 10138"/>
                    <a:gd name="connsiteY4" fmla="*/ 10009 h 10009"/>
                    <a:gd name="connsiteX5" fmla="*/ 92 w 10138"/>
                    <a:gd name="connsiteY5" fmla="*/ 8342 h 10009"/>
                    <a:gd name="connsiteX6" fmla="*/ 92 w 10138"/>
                    <a:gd name="connsiteY6" fmla="*/ 1676 h 10009"/>
                    <a:gd name="connsiteX0" fmla="*/ 10092 w 10138"/>
                    <a:gd name="connsiteY0" fmla="*/ 1676 h 10009"/>
                    <a:gd name="connsiteX1" fmla="*/ 5092 w 10138"/>
                    <a:gd name="connsiteY1" fmla="*/ 5562 h 10009"/>
                    <a:gd name="connsiteX2" fmla="*/ 92 w 10138"/>
                    <a:gd name="connsiteY2" fmla="*/ 1676 h 10009"/>
                    <a:gd name="connsiteX0" fmla="*/ 46 w 10138"/>
                    <a:gd name="connsiteY0" fmla="*/ 3201 h 10009"/>
                    <a:gd name="connsiteX1" fmla="*/ 5092 w 10138"/>
                    <a:gd name="connsiteY1" fmla="*/ 9 h 10009"/>
                    <a:gd name="connsiteX2" fmla="*/ 10000 w 10138"/>
                    <a:gd name="connsiteY2" fmla="*/ 2369 h 10009"/>
                    <a:gd name="connsiteX3" fmla="*/ 10138 w 10138"/>
                    <a:gd name="connsiteY3" fmla="*/ 7094 h 10009"/>
                    <a:gd name="connsiteX4" fmla="*/ 5092 w 10138"/>
                    <a:gd name="connsiteY4" fmla="*/ 10009 h 10009"/>
                    <a:gd name="connsiteX5" fmla="*/ 0 w 10138"/>
                    <a:gd name="connsiteY5" fmla="*/ 7233 h 10009"/>
                    <a:gd name="connsiteX6" fmla="*/ 46 w 10138"/>
                    <a:gd name="connsiteY6" fmla="*/ 3201 h 10009"/>
                    <a:gd name="connsiteX0" fmla="*/ 138 w 10184"/>
                    <a:gd name="connsiteY0" fmla="*/ 1676 h 10009"/>
                    <a:gd name="connsiteX1" fmla="*/ 5138 w 10184"/>
                    <a:gd name="connsiteY1" fmla="*/ 9 h 10009"/>
                    <a:gd name="connsiteX2" fmla="*/ 10138 w 10184"/>
                    <a:gd name="connsiteY2" fmla="*/ 1676 h 10009"/>
                    <a:gd name="connsiteX3" fmla="*/ 10138 w 10184"/>
                    <a:gd name="connsiteY3" fmla="*/ 8342 h 10009"/>
                    <a:gd name="connsiteX4" fmla="*/ 5138 w 10184"/>
                    <a:gd name="connsiteY4" fmla="*/ 10009 h 10009"/>
                    <a:gd name="connsiteX5" fmla="*/ 138 w 10184"/>
                    <a:gd name="connsiteY5" fmla="*/ 8342 h 10009"/>
                    <a:gd name="connsiteX6" fmla="*/ 138 w 10184"/>
                    <a:gd name="connsiteY6" fmla="*/ 1676 h 10009"/>
                    <a:gd name="connsiteX0" fmla="*/ 10138 w 10184"/>
                    <a:gd name="connsiteY0" fmla="*/ 1676 h 10009"/>
                    <a:gd name="connsiteX1" fmla="*/ 5138 w 10184"/>
                    <a:gd name="connsiteY1" fmla="*/ 5562 h 10009"/>
                    <a:gd name="connsiteX2" fmla="*/ 0 w 10184"/>
                    <a:gd name="connsiteY2" fmla="*/ 3479 h 10009"/>
                    <a:gd name="connsiteX0" fmla="*/ 92 w 10184"/>
                    <a:gd name="connsiteY0" fmla="*/ 3201 h 10009"/>
                    <a:gd name="connsiteX1" fmla="*/ 5138 w 10184"/>
                    <a:gd name="connsiteY1" fmla="*/ 9 h 10009"/>
                    <a:gd name="connsiteX2" fmla="*/ 10046 w 10184"/>
                    <a:gd name="connsiteY2" fmla="*/ 2369 h 10009"/>
                    <a:gd name="connsiteX3" fmla="*/ 10184 w 10184"/>
                    <a:gd name="connsiteY3" fmla="*/ 7094 h 10009"/>
                    <a:gd name="connsiteX4" fmla="*/ 5138 w 10184"/>
                    <a:gd name="connsiteY4" fmla="*/ 10009 h 10009"/>
                    <a:gd name="connsiteX5" fmla="*/ 46 w 10184"/>
                    <a:gd name="connsiteY5" fmla="*/ 7233 h 10009"/>
                    <a:gd name="connsiteX6" fmla="*/ 92 w 10184"/>
                    <a:gd name="connsiteY6" fmla="*/ 3201 h 10009"/>
                    <a:gd name="connsiteX0" fmla="*/ 138 w 10236"/>
                    <a:gd name="connsiteY0" fmla="*/ 1671 h 10004"/>
                    <a:gd name="connsiteX1" fmla="*/ 5138 w 10236"/>
                    <a:gd name="connsiteY1" fmla="*/ 4 h 10004"/>
                    <a:gd name="connsiteX2" fmla="*/ 10138 w 10236"/>
                    <a:gd name="connsiteY2" fmla="*/ 1671 h 10004"/>
                    <a:gd name="connsiteX3" fmla="*/ 10138 w 10236"/>
                    <a:gd name="connsiteY3" fmla="*/ 8337 h 10004"/>
                    <a:gd name="connsiteX4" fmla="*/ 5138 w 10236"/>
                    <a:gd name="connsiteY4" fmla="*/ 10004 h 10004"/>
                    <a:gd name="connsiteX5" fmla="*/ 138 w 10236"/>
                    <a:gd name="connsiteY5" fmla="*/ 8337 h 10004"/>
                    <a:gd name="connsiteX6" fmla="*/ 138 w 10236"/>
                    <a:gd name="connsiteY6" fmla="*/ 1671 h 10004"/>
                    <a:gd name="connsiteX0" fmla="*/ 10138 w 10236"/>
                    <a:gd name="connsiteY0" fmla="*/ 1671 h 10004"/>
                    <a:gd name="connsiteX1" fmla="*/ 5138 w 10236"/>
                    <a:gd name="connsiteY1" fmla="*/ 5557 h 10004"/>
                    <a:gd name="connsiteX2" fmla="*/ 0 w 10236"/>
                    <a:gd name="connsiteY2" fmla="*/ 3474 h 10004"/>
                    <a:gd name="connsiteX0" fmla="*/ 92 w 10236"/>
                    <a:gd name="connsiteY0" fmla="*/ 3196 h 10004"/>
                    <a:gd name="connsiteX1" fmla="*/ 5138 w 10236"/>
                    <a:gd name="connsiteY1" fmla="*/ 4 h 10004"/>
                    <a:gd name="connsiteX2" fmla="*/ 10231 w 10236"/>
                    <a:gd name="connsiteY2" fmla="*/ 2641 h 10004"/>
                    <a:gd name="connsiteX3" fmla="*/ 10184 w 10236"/>
                    <a:gd name="connsiteY3" fmla="*/ 7089 h 10004"/>
                    <a:gd name="connsiteX4" fmla="*/ 5138 w 10236"/>
                    <a:gd name="connsiteY4" fmla="*/ 10004 h 10004"/>
                    <a:gd name="connsiteX5" fmla="*/ 46 w 10236"/>
                    <a:gd name="connsiteY5" fmla="*/ 7228 h 10004"/>
                    <a:gd name="connsiteX6" fmla="*/ 92 w 10236"/>
                    <a:gd name="connsiteY6" fmla="*/ 3196 h 10004"/>
                    <a:gd name="connsiteX0" fmla="*/ 138 w 10326"/>
                    <a:gd name="connsiteY0" fmla="*/ 1697 h 10030"/>
                    <a:gd name="connsiteX1" fmla="*/ 5138 w 10326"/>
                    <a:gd name="connsiteY1" fmla="*/ 30 h 10030"/>
                    <a:gd name="connsiteX2" fmla="*/ 10138 w 10326"/>
                    <a:gd name="connsiteY2" fmla="*/ 1697 h 10030"/>
                    <a:gd name="connsiteX3" fmla="*/ 10138 w 10326"/>
                    <a:gd name="connsiteY3" fmla="*/ 8363 h 10030"/>
                    <a:gd name="connsiteX4" fmla="*/ 5138 w 10326"/>
                    <a:gd name="connsiteY4" fmla="*/ 10030 h 10030"/>
                    <a:gd name="connsiteX5" fmla="*/ 138 w 10326"/>
                    <a:gd name="connsiteY5" fmla="*/ 8363 h 10030"/>
                    <a:gd name="connsiteX6" fmla="*/ 138 w 10326"/>
                    <a:gd name="connsiteY6" fmla="*/ 1697 h 10030"/>
                    <a:gd name="connsiteX0" fmla="*/ 10138 w 10326"/>
                    <a:gd name="connsiteY0" fmla="*/ 1697 h 10030"/>
                    <a:gd name="connsiteX1" fmla="*/ 5138 w 10326"/>
                    <a:gd name="connsiteY1" fmla="*/ 5583 h 10030"/>
                    <a:gd name="connsiteX2" fmla="*/ 0 w 10326"/>
                    <a:gd name="connsiteY2" fmla="*/ 3500 h 10030"/>
                    <a:gd name="connsiteX0" fmla="*/ 92 w 10326"/>
                    <a:gd name="connsiteY0" fmla="*/ 3222 h 10030"/>
                    <a:gd name="connsiteX1" fmla="*/ 5138 w 10326"/>
                    <a:gd name="connsiteY1" fmla="*/ 30 h 10030"/>
                    <a:gd name="connsiteX2" fmla="*/ 10323 w 10326"/>
                    <a:gd name="connsiteY2" fmla="*/ 1835 h 10030"/>
                    <a:gd name="connsiteX3" fmla="*/ 10184 w 10326"/>
                    <a:gd name="connsiteY3" fmla="*/ 7115 h 10030"/>
                    <a:gd name="connsiteX4" fmla="*/ 5138 w 10326"/>
                    <a:gd name="connsiteY4" fmla="*/ 10030 h 10030"/>
                    <a:gd name="connsiteX5" fmla="*/ 46 w 10326"/>
                    <a:gd name="connsiteY5" fmla="*/ 7254 h 10030"/>
                    <a:gd name="connsiteX6" fmla="*/ 92 w 10326"/>
                    <a:gd name="connsiteY6" fmla="*/ 3222 h 10030"/>
                    <a:gd name="connsiteX0" fmla="*/ 138 w 10326"/>
                    <a:gd name="connsiteY0" fmla="*/ 1697 h 10030"/>
                    <a:gd name="connsiteX1" fmla="*/ 5138 w 10326"/>
                    <a:gd name="connsiteY1" fmla="*/ 30 h 10030"/>
                    <a:gd name="connsiteX2" fmla="*/ 10138 w 10326"/>
                    <a:gd name="connsiteY2" fmla="*/ 1697 h 10030"/>
                    <a:gd name="connsiteX3" fmla="*/ 10138 w 10326"/>
                    <a:gd name="connsiteY3" fmla="*/ 8363 h 10030"/>
                    <a:gd name="connsiteX4" fmla="*/ 5138 w 10326"/>
                    <a:gd name="connsiteY4" fmla="*/ 10030 h 10030"/>
                    <a:gd name="connsiteX5" fmla="*/ 138 w 10326"/>
                    <a:gd name="connsiteY5" fmla="*/ 8363 h 10030"/>
                    <a:gd name="connsiteX6" fmla="*/ 138 w 10326"/>
                    <a:gd name="connsiteY6" fmla="*/ 1697 h 10030"/>
                    <a:gd name="connsiteX0" fmla="*/ 10276 w 10326"/>
                    <a:gd name="connsiteY0" fmla="*/ 2806 h 10030"/>
                    <a:gd name="connsiteX1" fmla="*/ 5138 w 10326"/>
                    <a:gd name="connsiteY1" fmla="*/ 5583 h 10030"/>
                    <a:gd name="connsiteX2" fmla="*/ 0 w 10326"/>
                    <a:gd name="connsiteY2" fmla="*/ 3500 h 10030"/>
                    <a:gd name="connsiteX0" fmla="*/ 92 w 10326"/>
                    <a:gd name="connsiteY0" fmla="*/ 3222 h 10030"/>
                    <a:gd name="connsiteX1" fmla="*/ 5138 w 10326"/>
                    <a:gd name="connsiteY1" fmla="*/ 30 h 10030"/>
                    <a:gd name="connsiteX2" fmla="*/ 10323 w 10326"/>
                    <a:gd name="connsiteY2" fmla="*/ 1835 h 10030"/>
                    <a:gd name="connsiteX3" fmla="*/ 10184 w 10326"/>
                    <a:gd name="connsiteY3" fmla="*/ 7115 h 10030"/>
                    <a:gd name="connsiteX4" fmla="*/ 5138 w 10326"/>
                    <a:gd name="connsiteY4" fmla="*/ 10030 h 10030"/>
                    <a:gd name="connsiteX5" fmla="*/ 46 w 10326"/>
                    <a:gd name="connsiteY5" fmla="*/ 7254 h 10030"/>
                    <a:gd name="connsiteX6" fmla="*/ 92 w 10326"/>
                    <a:gd name="connsiteY6" fmla="*/ 3222 h 10030"/>
                    <a:gd name="connsiteX0" fmla="*/ 138 w 10326"/>
                    <a:gd name="connsiteY0" fmla="*/ 1673 h 10006"/>
                    <a:gd name="connsiteX1" fmla="*/ 5138 w 10326"/>
                    <a:gd name="connsiteY1" fmla="*/ 6 h 10006"/>
                    <a:gd name="connsiteX2" fmla="*/ 10138 w 10326"/>
                    <a:gd name="connsiteY2" fmla="*/ 1673 h 10006"/>
                    <a:gd name="connsiteX3" fmla="*/ 10138 w 10326"/>
                    <a:gd name="connsiteY3" fmla="*/ 8339 h 10006"/>
                    <a:gd name="connsiteX4" fmla="*/ 5138 w 10326"/>
                    <a:gd name="connsiteY4" fmla="*/ 10006 h 10006"/>
                    <a:gd name="connsiteX5" fmla="*/ 138 w 10326"/>
                    <a:gd name="connsiteY5" fmla="*/ 8339 h 10006"/>
                    <a:gd name="connsiteX6" fmla="*/ 138 w 10326"/>
                    <a:gd name="connsiteY6" fmla="*/ 1673 h 10006"/>
                    <a:gd name="connsiteX0" fmla="*/ 10276 w 10326"/>
                    <a:gd name="connsiteY0" fmla="*/ 2782 h 10006"/>
                    <a:gd name="connsiteX1" fmla="*/ 5138 w 10326"/>
                    <a:gd name="connsiteY1" fmla="*/ 5559 h 10006"/>
                    <a:gd name="connsiteX2" fmla="*/ 0 w 10326"/>
                    <a:gd name="connsiteY2" fmla="*/ 3476 h 10006"/>
                    <a:gd name="connsiteX0" fmla="*/ 92 w 10326"/>
                    <a:gd name="connsiteY0" fmla="*/ 3198 h 10006"/>
                    <a:gd name="connsiteX1" fmla="*/ 5138 w 10326"/>
                    <a:gd name="connsiteY1" fmla="*/ 6 h 10006"/>
                    <a:gd name="connsiteX2" fmla="*/ 10323 w 10326"/>
                    <a:gd name="connsiteY2" fmla="*/ 2504 h 10006"/>
                    <a:gd name="connsiteX3" fmla="*/ 10184 w 10326"/>
                    <a:gd name="connsiteY3" fmla="*/ 7091 h 10006"/>
                    <a:gd name="connsiteX4" fmla="*/ 5138 w 10326"/>
                    <a:gd name="connsiteY4" fmla="*/ 10006 h 10006"/>
                    <a:gd name="connsiteX5" fmla="*/ 46 w 10326"/>
                    <a:gd name="connsiteY5" fmla="*/ 7230 h 10006"/>
                    <a:gd name="connsiteX6" fmla="*/ 92 w 10326"/>
                    <a:gd name="connsiteY6" fmla="*/ 3198 h 10006"/>
                    <a:gd name="connsiteX0" fmla="*/ 138 w 10276"/>
                    <a:gd name="connsiteY0" fmla="*/ 1674 h 10007"/>
                    <a:gd name="connsiteX1" fmla="*/ 5138 w 10276"/>
                    <a:gd name="connsiteY1" fmla="*/ 7 h 10007"/>
                    <a:gd name="connsiteX2" fmla="*/ 10138 w 10276"/>
                    <a:gd name="connsiteY2" fmla="*/ 1674 h 10007"/>
                    <a:gd name="connsiteX3" fmla="*/ 10138 w 10276"/>
                    <a:gd name="connsiteY3" fmla="*/ 8340 h 10007"/>
                    <a:gd name="connsiteX4" fmla="*/ 5138 w 10276"/>
                    <a:gd name="connsiteY4" fmla="*/ 10007 h 10007"/>
                    <a:gd name="connsiteX5" fmla="*/ 138 w 10276"/>
                    <a:gd name="connsiteY5" fmla="*/ 8340 h 10007"/>
                    <a:gd name="connsiteX6" fmla="*/ 138 w 10276"/>
                    <a:gd name="connsiteY6" fmla="*/ 1674 h 10007"/>
                    <a:gd name="connsiteX0" fmla="*/ 10276 w 10276"/>
                    <a:gd name="connsiteY0" fmla="*/ 2783 h 10007"/>
                    <a:gd name="connsiteX1" fmla="*/ 5138 w 10276"/>
                    <a:gd name="connsiteY1" fmla="*/ 5560 h 10007"/>
                    <a:gd name="connsiteX2" fmla="*/ 0 w 10276"/>
                    <a:gd name="connsiteY2" fmla="*/ 3477 h 10007"/>
                    <a:gd name="connsiteX0" fmla="*/ 92 w 10276"/>
                    <a:gd name="connsiteY0" fmla="*/ 3199 h 10007"/>
                    <a:gd name="connsiteX1" fmla="*/ 5138 w 10276"/>
                    <a:gd name="connsiteY1" fmla="*/ 7 h 10007"/>
                    <a:gd name="connsiteX2" fmla="*/ 10138 w 10276"/>
                    <a:gd name="connsiteY2" fmla="*/ 2401 h 10007"/>
                    <a:gd name="connsiteX3" fmla="*/ 10184 w 10276"/>
                    <a:gd name="connsiteY3" fmla="*/ 7092 h 10007"/>
                    <a:gd name="connsiteX4" fmla="*/ 5138 w 10276"/>
                    <a:gd name="connsiteY4" fmla="*/ 10007 h 10007"/>
                    <a:gd name="connsiteX5" fmla="*/ 46 w 10276"/>
                    <a:gd name="connsiteY5" fmla="*/ 7231 h 10007"/>
                    <a:gd name="connsiteX6" fmla="*/ 92 w 10276"/>
                    <a:gd name="connsiteY6" fmla="*/ 3199 h 10007"/>
                    <a:gd name="connsiteX0" fmla="*/ 138 w 10184"/>
                    <a:gd name="connsiteY0" fmla="*/ 1674 h 10007"/>
                    <a:gd name="connsiteX1" fmla="*/ 5138 w 10184"/>
                    <a:gd name="connsiteY1" fmla="*/ 7 h 10007"/>
                    <a:gd name="connsiteX2" fmla="*/ 10138 w 10184"/>
                    <a:gd name="connsiteY2" fmla="*/ 1674 h 10007"/>
                    <a:gd name="connsiteX3" fmla="*/ 10138 w 10184"/>
                    <a:gd name="connsiteY3" fmla="*/ 8340 h 10007"/>
                    <a:gd name="connsiteX4" fmla="*/ 5138 w 10184"/>
                    <a:gd name="connsiteY4" fmla="*/ 10007 h 10007"/>
                    <a:gd name="connsiteX5" fmla="*/ 138 w 10184"/>
                    <a:gd name="connsiteY5" fmla="*/ 8340 h 10007"/>
                    <a:gd name="connsiteX6" fmla="*/ 138 w 10184"/>
                    <a:gd name="connsiteY6" fmla="*/ 1674 h 10007"/>
                    <a:gd name="connsiteX0" fmla="*/ 10149 w 10184"/>
                    <a:gd name="connsiteY0" fmla="*/ 3026 h 10007"/>
                    <a:gd name="connsiteX1" fmla="*/ 5138 w 10184"/>
                    <a:gd name="connsiteY1" fmla="*/ 5560 h 10007"/>
                    <a:gd name="connsiteX2" fmla="*/ 0 w 10184"/>
                    <a:gd name="connsiteY2" fmla="*/ 3477 h 10007"/>
                    <a:gd name="connsiteX0" fmla="*/ 92 w 10184"/>
                    <a:gd name="connsiteY0" fmla="*/ 3199 h 10007"/>
                    <a:gd name="connsiteX1" fmla="*/ 5138 w 10184"/>
                    <a:gd name="connsiteY1" fmla="*/ 7 h 10007"/>
                    <a:gd name="connsiteX2" fmla="*/ 10138 w 10184"/>
                    <a:gd name="connsiteY2" fmla="*/ 2401 h 10007"/>
                    <a:gd name="connsiteX3" fmla="*/ 10184 w 10184"/>
                    <a:gd name="connsiteY3" fmla="*/ 7092 h 10007"/>
                    <a:gd name="connsiteX4" fmla="*/ 5138 w 10184"/>
                    <a:gd name="connsiteY4" fmla="*/ 10007 h 10007"/>
                    <a:gd name="connsiteX5" fmla="*/ 46 w 10184"/>
                    <a:gd name="connsiteY5" fmla="*/ 7231 h 10007"/>
                    <a:gd name="connsiteX6" fmla="*/ 92 w 10184"/>
                    <a:gd name="connsiteY6" fmla="*/ 3199 h 10007"/>
                    <a:gd name="connsiteX0" fmla="*/ 138 w 10184"/>
                    <a:gd name="connsiteY0" fmla="*/ 1669 h 10002"/>
                    <a:gd name="connsiteX1" fmla="*/ 5138 w 10184"/>
                    <a:gd name="connsiteY1" fmla="*/ 2 h 10002"/>
                    <a:gd name="connsiteX2" fmla="*/ 10138 w 10184"/>
                    <a:gd name="connsiteY2" fmla="*/ 1669 h 10002"/>
                    <a:gd name="connsiteX3" fmla="*/ 10138 w 10184"/>
                    <a:gd name="connsiteY3" fmla="*/ 8335 h 10002"/>
                    <a:gd name="connsiteX4" fmla="*/ 5138 w 10184"/>
                    <a:gd name="connsiteY4" fmla="*/ 10002 h 10002"/>
                    <a:gd name="connsiteX5" fmla="*/ 138 w 10184"/>
                    <a:gd name="connsiteY5" fmla="*/ 8335 h 10002"/>
                    <a:gd name="connsiteX6" fmla="*/ 138 w 10184"/>
                    <a:gd name="connsiteY6" fmla="*/ 1669 h 10002"/>
                    <a:gd name="connsiteX0" fmla="*/ 10149 w 10184"/>
                    <a:gd name="connsiteY0" fmla="*/ 3021 h 10002"/>
                    <a:gd name="connsiteX1" fmla="*/ 5138 w 10184"/>
                    <a:gd name="connsiteY1" fmla="*/ 5555 h 10002"/>
                    <a:gd name="connsiteX2" fmla="*/ 0 w 10184"/>
                    <a:gd name="connsiteY2" fmla="*/ 3472 h 10002"/>
                    <a:gd name="connsiteX0" fmla="*/ 92 w 10184"/>
                    <a:gd name="connsiteY0" fmla="*/ 2778 h 10002"/>
                    <a:gd name="connsiteX1" fmla="*/ 5138 w 10184"/>
                    <a:gd name="connsiteY1" fmla="*/ 2 h 10002"/>
                    <a:gd name="connsiteX2" fmla="*/ 10138 w 10184"/>
                    <a:gd name="connsiteY2" fmla="*/ 2396 h 10002"/>
                    <a:gd name="connsiteX3" fmla="*/ 10184 w 10184"/>
                    <a:gd name="connsiteY3" fmla="*/ 7087 h 10002"/>
                    <a:gd name="connsiteX4" fmla="*/ 5138 w 10184"/>
                    <a:gd name="connsiteY4" fmla="*/ 10002 h 10002"/>
                    <a:gd name="connsiteX5" fmla="*/ 46 w 10184"/>
                    <a:gd name="connsiteY5" fmla="*/ 7226 h 10002"/>
                    <a:gd name="connsiteX6" fmla="*/ 92 w 10184"/>
                    <a:gd name="connsiteY6" fmla="*/ 2778 h 10002"/>
                    <a:gd name="connsiteX0" fmla="*/ 92 w 10138"/>
                    <a:gd name="connsiteY0" fmla="*/ 1669 h 10002"/>
                    <a:gd name="connsiteX1" fmla="*/ 5092 w 10138"/>
                    <a:gd name="connsiteY1" fmla="*/ 2 h 10002"/>
                    <a:gd name="connsiteX2" fmla="*/ 10092 w 10138"/>
                    <a:gd name="connsiteY2" fmla="*/ 1669 h 10002"/>
                    <a:gd name="connsiteX3" fmla="*/ 10092 w 10138"/>
                    <a:gd name="connsiteY3" fmla="*/ 8335 h 10002"/>
                    <a:gd name="connsiteX4" fmla="*/ 5092 w 10138"/>
                    <a:gd name="connsiteY4" fmla="*/ 10002 h 10002"/>
                    <a:gd name="connsiteX5" fmla="*/ 92 w 10138"/>
                    <a:gd name="connsiteY5" fmla="*/ 8335 h 10002"/>
                    <a:gd name="connsiteX6" fmla="*/ 92 w 10138"/>
                    <a:gd name="connsiteY6" fmla="*/ 1669 h 10002"/>
                    <a:gd name="connsiteX0" fmla="*/ 10103 w 10138"/>
                    <a:gd name="connsiteY0" fmla="*/ 3021 h 10002"/>
                    <a:gd name="connsiteX1" fmla="*/ 5092 w 10138"/>
                    <a:gd name="connsiteY1" fmla="*/ 5555 h 10002"/>
                    <a:gd name="connsiteX2" fmla="*/ 81 w 10138"/>
                    <a:gd name="connsiteY2" fmla="*/ 3680 h 10002"/>
                    <a:gd name="connsiteX0" fmla="*/ 46 w 10138"/>
                    <a:gd name="connsiteY0" fmla="*/ 2778 h 10002"/>
                    <a:gd name="connsiteX1" fmla="*/ 5092 w 10138"/>
                    <a:gd name="connsiteY1" fmla="*/ 2 h 10002"/>
                    <a:gd name="connsiteX2" fmla="*/ 10092 w 10138"/>
                    <a:gd name="connsiteY2" fmla="*/ 2396 h 10002"/>
                    <a:gd name="connsiteX3" fmla="*/ 10138 w 10138"/>
                    <a:gd name="connsiteY3" fmla="*/ 7087 h 10002"/>
                    <a:gd name="connsiteX4" fmla="*/ 5092 w 10138"/>
                    <a:gd name="connsiteY4" fmla="*/ 10002 h 10002"/>
                    <a:gd name="connsiteX5" fmla="*/ 0 w 10138"/>
                    <a:gd name="connsiteY5" fmla="*/ 7226 h 10002"/>
                    <a:gd name="connsiteX6" fmla="*/ 46 w 10138"/>
                    <a:gd name="connsiteY6" fmla="*/ 2778 h 10002"/>
                    <a:gd name="connsiteX0" fmla="*/ 92 w 10138"/>
                    <a:gd name="connsiteY0" fmla="*/ 1671 h 10004"/>
                    <a:gd name="connsiteX1" fmla="*/ 5092 w 10138"/>
                    <a:gd name="connsiteY1" fmla="*/ 4 h 10004"/>
                    <a:gd name="connsiteX2" fmla="*/ 10092 w 10138"/>
                    <a:gd name="connsiteY2" fmla="*/ 1671 h 10004"/>
                    <a:gd name="connsiteX3" fmla="*/ 10092 w 10138"/>
                    <a:gd name="connsiteY3" fmla="*/ 8337 h 10004"/>
                    <a:gd name="connsiteX4" fmla="*/ 5092 w 10138"/>
                    <a:gd name="connsiteY4" fmla="*/ 10004 h 10004"/>
                    <a:gd name="connsiteX5" fmla="*/ 92 w 10138"/>
                    <a:gd name="connsiteY5" fmla="*/ 8337 h 10004"/>
                    <a:gd name="connsiteX6" fmla="*/ 92 w 10138"/>
                    <a:gd name="connsiteY6" fmla="*/ 1671 h 10004"/>
                    <a:gd name="connsiteX0" fmla="*/ 10103 w 10138"/>
                    <a:gd name="connsiteY0" fmla="*/ 3023 h 10004"/>
                    <a:gd name="connsiteX1" fmla="*/ 5092 w 10138"/>
                    <a:gd name="connsiteY1" fmla="*/ 5557 h 10004"/>
                    <a:gd name="connsiteX2" fmla="*/ 81 w 10138"/>
                    <a:gd name="connsiteY2" fmla="*/ 3682 h 10004"/>
                    <a:gd name="connsiteX0" fmla="*/ 58 w 10138"/>
                    <a:gd name="connsiteY0" fmla="*/ 3023 h 10004"/>
                    <a:gd name="connsiteX1" fmla="*/ 5092 w 10138"/>
                    <a:gd name="connsiteY1" fmla="*/ 4 h 10004"/>
                    <a:gd name="connsiteX2" fmla="*/ 10092 w 10138"/>
                    <a:gd name="connsiteY2" fmla="*/ 2398 h 10004"/>
                    <a:gd name="connsiteX3" fmla="*/ 10138 w 10138"/>
                    <a:gd name="connsiteY3" fmla="*/ 7089 h 10004"/>
                    <a:gd name="connsiteX4" fmla="*/ 5092 w 10138"/>
                    <a:gd name="connsiteY4" fmla="*/ 10004 h 10004"/>
                    <a:gd name="connsiteX5" fmla="*/ 0 w 10138"/>
                    <a:gd name="connsiteY5" fmla="*/ 7228 h 10004"/>
                    <a:gd name="connsiteX6" fmla="*/ 58 w 10138"/>
                    <a:gd name="connsiteY6" fmla="*/ 3023 h 10004"/>
                    <a:gd name="connsiteX0" fmla="*/ 0 w 10138"/>
                    <a:gd name="connsiteY0" fmla="*/ 3051 h 10032"/>
                    <a:gd name="connsiteX1" fmla="*/ 5092 w 10138"/>
                    <a:gd name="connsiteY1" fmla="*/ 32 h 10032"/>
                    <a:gd name="connsiteX2" fmla="*/ 10092 w 10138"/>
                    <a:gd name="connsiteY2" fmla="*/ 1699 h 10032"/>
                    <a:gd name="connsiteX3" fmla="*/ 10092 w 10138"/>
                    <a:gd name="connsiteY3" fmla="*/ 8365 h 10032"/>
                    <a:gd name="connsiteX4" fmla="*/ 5092 w 10138"/>
                    <a:gd name="connsiteY4" fmla="*/ 10032 h 10032"/>
                    <a:gd name="connsiteX5" fmla="*/ 92 w 10138"/>
                    <a:gd name="connsiteY5" fmla="*/ 8365 h 10032"/>
                    <a:gd name="connsiteX6" fmla="*/ 0 w 10138"/>
                    <a:gd name="connsiteY6" fmla="*/ 3051 h 10032"/>
                    <a:gd name="connsiteX0" fmla="*/ 10103 w 10138"/>
                    <a:gd name="connsiteY0" fmla="*/ 3051 h 10032"/>
                    <a:gd name="connsiteX1" fmla="*/ 5092 w 10138"/>
                    <a:gd name="connsiteY1" fmla="*/ 5585 h 10032"/>
                    <a:gd name="connsiteX2" fmla="*/ 81 w 10138"/>
                    <a:gd name="connsiteY2" fmla="*/ 3710 h 10032"/>
                    <a:gd name="connsiteX0" fmla="*/ 58 w 10138"/>
                    <a:gd name="connsiteY0" fmla="*/ 3051 h 10032"/>
                    <a:gd name="connsiteX1" fmla="*/ 5092 w 10138"/>
                    <a:gd name="connsiteY1" fmla="*/ 32 h 10032"/>
                    <a:gd name="connsiteX2" fmla="*/ 10092 w 10138"/>
                    <a:gd name="connsiteY2" fmla="*/ 2426 h 10032"/>
                    <a:gd name="connsiteX3" fmla="*/ 10138 w 10138"/>
                    <a:gd name="connsiteY3" fmla="*/ 7117 h 10032"/>
                    <a:gd name="connsiteX4" fmla="*/ 5092 w 10138"/>
                    <a:gd name="connsiteY4" fmla="*/ 10032 h 10032"/>
                    <a:gd name="connsiteX5" fmla="*/ 0 w 10138"/>
                    <a:gd name="connsiteY5" fmla="*/ 7256 h 10032"/>
                    <a:gd name="connsiteX6" fmla="*/ 58 w 10138"/>
                    <a:gd name="connsiteY6" fmla="*/ 3051 h 10032"/>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8338 h 10005"/>
                    <a:gd name="connsiteX4" fmla="*/ 5092 w 10150"/>
                    <a:gd name="connsiteY4" fmla="*/ 10005 h 10005"/>
                    <a:gd name="connsiteX5" fmla="*/ 92 w 10150"/>
                    <a:gd name="connsiteY5" fmla="*/ 8338 h 10005"/>
                    <a:gd name="connsiteX6" fmla="*/ 0 w 10150"/>
                    <a:gd name="connsiteY6" fmla="*/ 3024 h 10005"/>
                    <a:gd name="connsiteX0" fmla="*/ 10103 w 10150"/>
                    <a:gd name="connsiteY0" fmla="*/ 3024 h 10005"/>
                    <a:gd name="connsiteX1" fmla="*/ 5092 w 10150"/>
                    <a:gd name="connsiteY1" fmla="*/ 5558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92 w 10150"/>
                    <a:gd name="connsiteY4" fmla="*/ 10005 h 10005"/>
                    <a:gd name="connsiteX5" fmla="*/ 0 w 10150"/>
                    <a:gd name="connsiteY5" fmla="*/ 7229 h 10005"/>
                    <a:gd name="connsiteX6" fmla="*/ 58 w 10150"/>
                    <a:gd name="connsiteY6" fmla="*/ 3024 h 10005"/>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7090 h 10005"/>
                    <a:gd name="connsiteX4" fmla="*/ 5092 w 10150"/>
                    <a:gd name="connsiteY4" fmla="*/ 10005 h 10005"/>
                    <a:gd name="connsiteX5" fmla="*/ 92 w 10150"/>
                    <a:gd name="connsiteY5" fmla="*/ 8338 h 10005"/>
                    <a:gd name="connsiteX6" fmla="*/ 0 w 10150"/>
                    <a:gd name="connsiteY6" fmla="*/ 3024 h 10005"/>
                    <a:gd name="connsiteX0" fmla="*/ 10103 w 10150"/>
                    <a:gd name="connsiteY0" fmla="*/ 3024 h 10005"/>
                    <a:gd name="connsiteX1" fmla="*/ 5092 w 10150"/>
                    <a:gd name="connsiteY1" fmla="*/ 5558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92 w 10150"/>
                    <a:gd name="connsiteY4" fmla="*/ 10005 h 10005"/>
                    <a:gd name="connsiteX5" fmla="*/ 0 w 10150"/>
                    <a:gd name="connsiteY5" fmla="*/ 7229 h 10005"/>
                    <a:gd name="connsiteX6" fmla="*/ 58 w 10150"/>
                    <a:gd name="connsiteY6" fmla="*/ 3024 h 10005"/>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7090 h 10005"/>
                    <a:gd name="connsiteX4" fmla="*/ 5092 w 10150"/>
                    <a:gd name="connsiteY4" fmla="*/ 10005 h 10005"/>
                    <a:gd name="connsiteX5" fmla="*/ 34 w 10150"/>
                    <a:gd name="connsiteY5" fmla="*/ 7090 h 10005"/>
                    <a:gd name="connsiteX6" fmla="*/ 0 w 10150"/>
                    <a:gd name="connsiteY6" fmla="*/ 3024 h 10005"/>
                    <a:gd name="connsiteX0" fmla="*/ 10103 w 10150"/>
                    <a:gd name="connsiteY0" fmla="*/ 3024 h 10005"/>
                    <a:gd name="connsiteX1" fmla="*/ 5092 w 10150"/>
                    <a:gd name="connsiteY1" fmla="*/ 5558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92 w 10150"/>
                    <a:gd name="connsiteY4" fmla="*/ 10005 h 10005"/>
                    <a:gd name="connsiteX5" fmla="*/ 0 w 10150"/>
                    <a:gd name="connsiteY5" fmla="*/ 7229 h 10005"/>
                    <a:gd name="connsiteX6" fmla="*/ 58 w 10150"/>
                    <a:gd name="connsiteY6" fmla="*/ 3024 h 10005"/>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7090 h 10005"/>
                    <a:gd name="connsiteX4" fmla="*/ 5092 w 10150"/>
                    <a:gd name="connsiteY4" fmla="*/ 10005 h 10005"/>
                    <a:gd name="connsiteX5" fmla="*/ 34 w 10150"/>
                    <a:gd name="connsiteY5" fmla="*/ 7090 h 10005"/>
                    <a:gd name="connsiteX6" fmla="*/ 0 w 10150"/>
                    <a:gd name="connsiteY6" fmla="*/ 3024 h 10005"/>
                    <a:gd name="connsiteX0" fmla="*/ 10103 w 10150"/>
                    <a:gd name="connsiteY0" fmla="*/ 3024 h 10005"/>
                    <a:gd name="connsiteX1" fmla="*/ 5092 w 10150"/>
                    <a:gd name="connsiteY1" fmla="*/ 5558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92 w 10150"/>
                    <a:gd name="connsiteY4" fmla="*/ 9693 h 10005"/>
                    <a:gd name="connsiteX5" fmla="*/ 0 w 10150"/>
                    <a:gd name="connsiteY5" fmla="*/ 7229 h 10005"/>
                    <a:gd name="connsiteX6" fmla="*/ 58 w 10150"/>
                    <a:gd name="connsiteY6" fmla="*/ 3024 h 10005"/>
                    <a:gd name="connsiteX0" fmla="*/ 0 w 10150"/>
                    <a:gd name="connsiteY0" fmla="*/ 3024 h 10074"/>
                    <a:gd name="connsiteX1" fmla="*/ 5092 w 10150"/>
                    <a:gd name="connsiteY1" fmla="*/ 5 h 10074"/>
                    <a:gd name="connsiteX2" fmla="*/ 10150 w 10150"/>
                    <a:gd name="connsiteY2" fmla="*/ 2469 h 10074"/>
                    <a:gd name="connsiteX3" fmla="*/ 10092 w 10150"/>
                    <a:gd name="connsiteY3" fmla="*/ 7090 h 10074"/>
                    <a:gd name="connsiteX4" fmla="*/ 5092 w 10150"/>
                    <a:gd name="connsiteY4" fmla="*/ 10005 h 10074"/>
                    <a:gd name="connsiteX5" fmla="*/ 34 w 10150"/>
                    <a:gd name="connsiteY5" fmla="*/ 7090 h 10074"/>
                    <a:gd name="connsiteX6" fmla="*/ 0 w 10150"/>
                    <a:gd name="connsiteY6" fmla="*/ 3024 h 10074"/>
                    <a:gd name="connsiteX0" fmla="*/ 10103 w 10150"/>
                    <a:gd name="connsiteY0" fmla="*/ 3024 h 10074"/>
                    <a:gd name="connsiteX1" fmla="*/ 5092 w 10150"/>
                    <a:gd name="connsiteY1" fmla="*/ 5558 h 10074"/>
                    <a:gd name="connsiteX2" fmla="*/ 81 w 10150"/>
                    <a:gd name="connsiteY2" fmla="*/ 3683 h 10074"/>
                    <a:gd name="connsiteX0" fmla="*/ 58 w 10150"/>
                    <a:gd name="connsiteY0" fmla="*/ 3024 h 10074"/>
                    <a:gd name="connsiteX1" fmla="*/ 5092 w 10150"/>
                    <a:gd name="connsiteY1" fmla="*/ 5 h 10074"/>
                    <a:gd name="connsiteX2" fmla="*/ 10092 w 10150"/>
                    <a:gd name="connsiteY2" fmla="*/ 2399 h 10074"/>
                    <a:gd name="connsiteX3" fmla="*/ 10138 w 10150"/>
                    <a:gd name="connsiteY3" fmla="*/ 7090 h 10074"/>
                    <a:gd name="connsiteX4" fmla="*/ 5127 w 10150"/>
                    <a:gd name="connsiteY4" fmla="*/ 10074 h 10074"/>
                    <a:gd name="connsiteX5" fmla="*/ 0 w 10150"/>
                    <a:gd name="connsiteY5" fmla="*/ 7229 h 10074"/>
                    <a:gd name="connsiteX6" fmla="*/ 58 w 10150"/>
                    <a:gd name="connsiteY6" fmla="*/ 3024 h 10074"/>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7090 h 10005"/>
                    <a:gd name="connsiteX4" fmla="*/ 5092 w 10150"/>
                    <a:gd name="connsiteY4" fmla="*/ 10005 h 10005"/>
                    <a:gd name="connsiteX5" fmla="*/ 34 w 10150"/>
                    <a:gd name="connsiteY5" fmla="*/ 7090 h 10005"/>
                    <a:gd name="connsiteX6" fmla="*/ 0 w 10150"/>
                    <a:gd name="connsiteY6" fmla="*/ 3024 h 10005"/>
                    <a:gd name="connsiteX0" fmla="*/ 10103 w 10150"/>
                    <a:gd name="connsiteY0" fmla="*/ 3024 h 10005"/>
                    <a:gd name="connsiteX1" fmla="*/ 5092 w 10150"/>
                    <a:gd name="connsiteY1" fmla="*/ 5558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81 w 10150"/>
                    <a:gd name="connsiteY4" fmla="*/ 10005 h 10005"/>
                    <a:gd name="connsiteX5" fmla="*/ 0 w 10150"/>
                    <a:gd name="connsiteY5" fmla="*/ 7229 h 10005"/>
                    <a:gd name="connsiteX6" fmla="*/ 58 w 10150"/>
                    <a:gd name="connsiteY6" fmla="*/ 3024 h 10005"/>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7090 h 10005"/>
                    <a:gd name="connsiteX4" fmla="*/ 5092 w 10150"/>
                    <a:gd name="connsiteY4" fmla="*/ 10005 h 10005"/>
                    <a:gd name="connsiteX5" fmla="*/ 34 w 10150"/>
                    <a:gd name="connsiteY5" fmla="*/ 7090 h 10005"/>
                    <a:gd name="connsiteX6" fmla="*/ 0 w 10150"/>
                    <a:gd name="connsiteY6" fmla="*/ 3024 h 10005"/>
                    <a:gd name="connsiteX0" fmla="*/ 10103 w 10150"/>
                    <a:gd name="connsiteY0" fmla="*/ 3024 h 10005"/>
                    <a:gd name="connsiteX1" fmla="*/ 5219 w 10150"/>
                    <a:gd name="connsiteY1" fmla="*/ 5731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81 w 10150"/>
                    <a:gd name="connsiteY4" fmla="*/ 10005 h 10005"/>
                    <a:gd name="connsiteX5" fmla="*/ 0 w 10150"/>
                    <a:gd name="connsiteY5" fmla="*/ 7229 h 10005"/>
                    <a:gd name="connsiteX6" fmla="*/ 58 w 10150"/>
                    <a:gd name="connsiteY6" fmla="*/ 3024 h 10005"/>
                    <a:gd name="connsiteX0" fmla="*/ 0 w 10150"/>
                    <a:gd name="connsiteY0" fmla="*/ 3023 h 10004"/>
                    <a:gd name="connsiteX1" fmla="*/ 5092 w 10150"/>
                    <a:gd name="connsiteY1" fmla="*/ 4 h 10004"/>
                    <a:gd name="connsiteX2" fmla="*/ 10150 w 10150"/>
                    <a:gd name="connsiteY2" fmla="*/ 2468 h 10004"/>
                    <a:gd name="connsiteX3" fmla="*/ 10092 w 10150"/>
                    <a:gd name="connsiteY3" fmla="*/ 7089 h 10004"/>
                    <a:gd name="connsiteX4" fmla="*/ 5092 w 10150"/>
                    <a:gd name="connsiteY4" fmla="*/ 10004 h 10004"/>
                    <a:gd name="connsiteX5" fmla="*/ 34 w 10150"/>
                    <a:gd name="connsiteY5" fmla="*/ 7089 h 10004"/>
                    <a:gd name="connsiteX6" fmla="*/ 0 w 10150"/>
                    <a:gd name="connsiteY6" fmla="*/ 3023 h 10004"/>
                    <a:gd name="connsiteX0" fmla="*/ 10103 w 10150"/>
                    <a:gd name="connsiteY0" fmla="*/ 3023 h 10004"/>
                    <a:gd name="connsiteX1" fmla="*/ 5219 w 10150"/>
                    <a:gd name="connsiteY1" fmla="*/ 5730 h 10004"/>
                    <a:gd name="connsiteX2" fmla="*/ 81 w 10150"/>
                    <a:gd name="connsiteY2" fmla="*/ 3682 h 10004"/>
                    <a:gd name="connsiteX0" fmla="*/ 58 w 10150"/>
                    <a:gd name="connsiteY0" fmla="*/ 3023 h 10004"/>
                    <a:gd name="connsiteX1" fmla="*/ 5219 w 10150"/>
                    <a:gd name="connsiteY1" fmla="*/ 281 h 10004"/>
                    <a:gd name="connsiteX2" fmla="*/ 10092 w 10150"/>
                    <a:gd name="connsiteY2" fmla="*/ 2398 h 10004"/>
                    <a:gd name="connsiteX3" fmla="*/ 10138 w 10150"/>
                    <a:gd name="connsiteY3" fmla="*/ 7089 h 10004"/>
                    <a:gd name="connsiteX4" fmla="*/ 5081 w 10150"/>
                    <a:gd name="connsiteY4" fmla="*/ 10004 h 10004"/>
                    <a:gd name="connsiteX5" fmla="*/ 0 w 10150"/>
                    <a:gd name="connsiteY5" fmla="*/ 7228 h 10004"/>
                    <a:gd name="connsiteX6" fmla="*/ 58 w 10150"/>
                    <a:gd name="connsiteY6" fmla="*/ 3023 h 10004"/>
                    <a:gd name="connsiteX0" fmla="*/ 0 w 10150"/>
                    <a:gd name="connsiteY0" fmla="*/ 3023 h 10004"/>
                    <a:gd name="connsiteX1" fmla="*/ 5092 w 10150"/>
                    <a:gd name="connsiteY1" fmla="*/ 4 h 10004"/>
                    <a:gd name="connsiteX2" fmla="*/ 10150 w 10150"/>
                    <a:gd name="connsiteY2" fmla="*/ 2468 h 10004"/>
                    <a:gd name="connsiteX3" fmla="*/ 10092 w 10150"/>
                    <a:gd name="connsiteY3" fmla="*/ 7089 h 10004"/>
                    <a:gd name="connsiteX4" fmla="*/ 5092 w 10150"/>
                    <a:gd name="connsiteY4" fmla="*/ 10004 h 10004"/>
                    <a:gd name="connsiteX5" fmla="*/ 34 w 10150"/>
                    <a:gd name="connsiteY5" fmla="*/ 7089 h 10004"/>
                    <a:gd name="connsiteX6" fmla="*/ 0 w 10150"/>
                    <a:gd name="connsiteY6" fmla="*/ 3023 h 10004"/>
                    <a:gd name="connsiteX0" fmla="*/ 10103 w 10150"/>
                    <a:gd name="connsiteY0" fmla="*/ 3023 h 10004"/>
                    <a:gd name="connsiteX1" fmla="*/ 5219 w 10150"/>
                    <a:gd name="connsiteY1" fmla="*/ 5730 h 10004"/>
                    <a:gd name="connsiteX2" fmla="*/ 81 w 10150"/>
                    <a:gd name="connsiteY2" fmla="*/ 3682 h 10004"/>
                    <a:gd name="connsiteX0" fmla="*/ 58 w 10150"/>
                    <a:gd name="connsiteY0" fmla="*/ 3023 h 10004"/>
                    <a:gd name="connsiteX1" fmla="*/ 5219 w 10150"/>
                    <a:gd name="connsiteY1" fmla="*/ 281 h 10004"/>
                    <a:gd name="connsiteX2" fmla="*/ 10092 w 10150"/>
                    <a:gd name="connsiteY2" fmla="*/ 2398 h 10004"/>
                    <a:gd name="connsiteX3" fmla="*/ 10138 w 10150"/>
                    <a:gd name="connsiteY3" fmla="*/ 7089 h 10004"/>
                    <a:gd name="connsiteX4" fmla="*/ 5081 w 10150"/>
                    <a:gd name="connsiteY4" fmla="*/ 10004 h 10004"/>
                    <a:gd name="connsiteX5" fmla="*/ 0 w 10150"/>
                    <a:gd name="connsiteY5" fmla="*/ 7228 h 10004"/>
                    <a:gd name="connsiteX6" fmla="*/ 58 w 10150"/>
                    <a:gd name="connsiteY6" fmla="*/ 3023 h 10004"/>
                    <a:gd name="connsiteX0" fmla="*/ 0 w 10150"/>
                    <a:gd name="connsiteY0" fmla="*/ 3297 h 10278"/>
                    <a:gd name="connsiteX1" fmla="*/ 5092 w 10150"/>
                    <a:gd name="connsiteY1" fmla="*/ 278 h 10278"/>
                    <a:gd name="connsiteX2" fmla="*/ 10150 w 10150"/>
                    <a:gd name="connsiteY2" fmla="*/ 2742 h 10278"/>
                    <a:gd name="connsiteX3" fmla="*/ 10092 w 10150"/>
                    <a:gd name="connsiteY3" fmla="*/ 7363 h 10278"/>
                    <a:gd name="connsiteX4" fmla="*/ 5092 w 10150"/>
                    <a:gd name="connsiteY4" fmla="*/ 10278 h 10278"/>
                    <a:gd name="connsiteX5" fmla="*/ 34 w 10150"/>
                    <a:gd name="connsiteY5" fmla="*/ 7363 h 10278"/>
                    <a:gd name="connsiteX6" fmla="*/ 0 w 10150"/>
                    <a:gd name="connsiteY6" fmla="*/ 3297 h 10278"/>
                    <a:gd name="connsiteX0" fmla="*/ 10103 w 10150"/>
                    <a:gd name="connsiteY0" fmla="*/ 3297 h 10278"/>
                    <a:gd name="connsiteX1" fmla="*/ 5219 w 10150"/>
                    <a:gd name="connsiteY1" fmla="*/ 6004 h 10278"/>
                    <a:gd name="connsiteX2" fmla="*/ 81 w 10150"/>
                    <a:gd name="connsiteY2" fmla="*/ 3956 h 10278"/>
                    <a:gd name="connsiteX0" fmla="*/ 58 w 10150"/>
                    <a:gd name="connsiteY0" fmla="*/ 3297 h 10278"/>
                    <a:gd name="connsiteX1" fmla="*/ 5207 w 10150"/>
                    <a:gd name="connsiteY1" fmla="*/ 0 h 10278"/>
                    <a:gd name="connsiteX2" fmla="*/ 10092 w 10150"/>
                    <a:gd name="connsiteY2" fmla="*/ 2672 h 10278"/>
                    <a:gd name="connsiteX3" fmla="*/ 10138 w 10150"/>
                    <a:gd name="connsiteY3" fmla="*/ 7363 h 10278"/>
                    <a:gd name="connsiteX4" fmla="*/ 5081 w 10150"/>
                    <a:gd name="connsiteY4" fmla="*/ 10278 h 10278"/>
                    <a:gd name="connsiteX5" fmla="*/ 0 w 10150"/>
                    <a:gd name="connsiteY5" fmla="*/ 7502 h 10278"/>
                    <a:gd name="connsiteX6" fmla="*/ 58 w 10150"/>
                    <a:gd name="connsiteY6" fmla="*/ 3297 h 10278"/>
                    <a:gd name="connsiteX0" fmla="*/ 0 w 10150"/>
                    <a:gd name="connsiteY0" fmla="*/ 4337 h 11318"/>
                    <a:gd name="connsiteX1" fmla="*/ 5092 w 10150"/>
                    <a:gd name="connsiteY1" fmla="*/ 1318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4337 h 11318"/>
                    <a:gd name="connsiteX1" fmla="*/ 5242 w 10150"/>
                    <a:gd name="connsiteY1" fmla="*/ 1457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4337 h 11318"/>
                    <a:gd name="connsiteX1" fmla="*/ 5242 w 10150"/>
                    <a:gd name="connsiteY1" fmla="*/ 1457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4337 h 11318"/>
                    <a:gd name="connsiteX1" fmla="*/ 5242 w 10150"/>
                    <a:gd name="connsiteY1" fmla="*/ 1457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72"/>
                    <a:gd name="connsiteY0" fmla="*/ 4337 h 11318"/>
                    <a:gd name="connsiteX1" fmla="*/ 5242 w 10172"/>
                    <a:gd name="connsiteY1" fmla="*/ 1457 h 11318"/>
                    <a:gd name="connsiteX2" fmla="*/ 10150 w 10172"/>
                    <a:gd name="connsiteY2" fmla="*/ 3782 h 11318"/>
                    <a:gd name="connsiteX3" fmla="*/ 10092 w 10172"/>
                    <a:gd name="connsiteY3" fmla="*/ 8403 h 11318"/>
                    <a:gd name="connsiteX4" fmla="*/ 5092 w 10172"/>
                    <a:gd name="connsiteY4" fmla="*/ 11318 h 11318"/>
                    <a:gd name="connsiteX5" fmla="*/ 34 w 10172"/>
                    <a:gd name="connsiteY5" fmla="*/ 8403 h 11318"/>
                    <a:gd name="connsiteX6" fmla="*/ 0 w 10172"/>
                    <a:gd name="connsiteY6" fmla="*/ 4337 h 11318"/>
                    <a:gd name="connsiteX0" fmla="*/ 10103 w 10172"/>
                    <a:gd name="connsiteY0" fmla="*/ 4337 h 11318"/>
                    <a:gd name="connsiteX1" fmla="*/ 5219 w 10172"/>
                    <a:gd name="connsiteY1" fmla="*/ 7044 h 11318"/>
                    <a:gd name="connsiteX2" fmla="*/ 81 w 10172"/>
                    <a:gd name="connsiteY2" fmla="*/ 4996 h 11318"/>
                    <a:gd name="connsiteX0" fmla="*/ 58 w 10172"/>
                    <a:gd name="connsiteY0" fmla="*/ 4337 h 11318"/>
                    <a:gd name="connsiteX1" fmla="*/ 5230 w 10172"/>
                    <a:gd name="connsiteY1" fmla="*/ 0 h 11318"/>
                    <a:gd name="connsiteX2" fmla="*/ 10092 w 10172"/>
                    <a:gd name="connsiteY2" fmla="*/ 3712 h 11318"/>
                    <a:gd name="connsiteX3" fmla="*/ 10138 w 10172"/>
                    <a:gd name="connsiteY3" fmla="*/ 8403 h 11318"/>
                    <a:gd name="connsiteX4" fmla="*/ 5081 w 10172"/>
                    <a:gd name="connsiteY4" fmla="*/ 11318 h 11318"/>
                    <a:gd name="connsiteX5" fmla="*/ 0 w 10172"/>
                    <a:gd name="connsiteY5" fmla="*/ 8542 h 11318"/>
                    <a:gd name="connsiteX6" fmla="*/ 58 w 10172"/>
                    <a:gd name="connsiteY6" fmla="*/ 4337 h 11318"/>
                    <a:gd name="connsiteX0" fmla="*/ 0 w 10172"/>
                    <a:gd name="connsiteY0" fmla="*/ 4337 h 11318"/>
                    <a:gd name="connsiteX1" fmla="*/ 5242 w 10172"/>
                    <a:gd name="connsiteY1" fmla="*/ 1457 h 11318"/>
                    <a:gd name="connsiteX2" fmla="*/ 10150 w 10172"/>
                    <a:gd name="connsiteY2" fmla="*/ 3782 h 11318"/>
                    <a:gd name="connsiteX3" fmla="*/ 10092 w 10172"/>
                    <a:gd name="connsiteY3" fmla="*/ 8403 h 11318"/>
                    <a:gd name="connsiteX4" fmla="*/ 5092 w 10172"/>
                    <a:gd name="connsiteY4" fmla="*/ 11318 h 11318"/>
                    <a:gd name="connsiteX5" fmla="*/ 34 w 10172"/>
                    <a:gd name="connsiteY5" fmla="*/ 8403 h 11318"/>
                    <a:gd name="connsiteX6" fmla="*/ 0 w 10172"/>
                    <a:gd name="connsiteY6" fmla="*/ 4337 h 11318"/>
                    <a:gd name="connsiteX0" fmla="*/ 10103 w 10172"/>
                    <a:gd name="connsiteY0" fmla="*/ 4337 h 11318"/>
                    <a:gd name="connsiteX1" fmla="*/ 5219 w 10172"/>
                    <a:gd name="connsiteY1" fmla="*/ 7044 h 11318"/>
                    <a:gd name="connsiteX2" fmla="*/ 81 w 10172"/>
                    <a:gd name="connsiteY2" fmla="*/ 4996 h 11318"/>
                    <a:gd name="connsiteX0" fmla="*/ 58 w 10172"/>
                    <a:gd name="connsiteY0" fmla="*/ 4337 h 11318"/>
                    <a:gd name="connsiteX1" fmla="*/ 5230 w 10172"/>
                    <a:gd name="connsiteY1" fmla="*/ 0 h 11318"/>
                    <a:gd name="connsiteX2" fmla="*/ 10092 w 10172"/>
                    <a:gd name="connsiteY2" fmla="*/ 3712 h 11318"/>
                    <a:gd name="connsiteX3" fmla="*/ 10138 w 10172"/>
                    <a:gd name="connsiteY3" fmla="*/ 8403 h 11318"/>
                    <a:gd name="connsiteX4" fmla="*/ 5081 w 10172"/>
                    <a:gd name="connsiteY4" fmla="*/ 11318 h 11318"/>
                    <a:gd name="connsiteX5" fmla="*/ 0 w 10172"/>
                    <a:gd name="connsiteY5" fmla="*/ 8542 h 11318"/>
                    <a:gd name="connsiteX6" fmla="*/ 58 w 10172"/>
                    <a:gd name="connsiteY6" fmla="*/ 4337 h 11318"/>
                    <a:gd name="connsiteX0" fmla="*/ 0 w 10172"/>
                    <a:gd name="connsiteY0" fmla="*/ 4337 h 11318"/>
                    <a:gd name="connsiteX1" fmla="*/ 5242 w 10172"/>
                    <a:gd name="connsiteY1" fmla="*/ 1457 h 11318"/>
                    <a:gd name="connsiteX2" fmla="*/ 10150 w 10172"/>
                    <a:gd name="connsiteY2" fmla="*/ 3782 h 11318"/>
                    <a:gd name="connsiteX3" fmla="*/ 10092 w 10172"/>
                    <a:gd name="connsiteY3" fmla="*/ 8403 h 11318"/>
                    <a:gd name="connsiteX4" fmla="*/ 5092 w 10172"/>
                    <a:gd name="connsiteY4" fmla="*/ 11318 h 11318"/>
                    <a:gd name="connsiteX5" fmla="*/ 34 w 10172"/>
                    <a:gd name="connsiteY5" fmla="*/ 8403 h 11318"/>
                    <a:gd name="connsiteX6" fmla="*/ 0 w 10172"/>
                    <a:gd name="connsiteY6" fmla="*/ 4337 h 11318"/>
                    <a:gd name="connsiteX0" fmla="*/ 10103 w 10172"/>
                    <a:gd name="connsiteY0" fmla="*/ 4337 h 11318"/>
                    <a:gd name="connsiteX1" fmla="*/ 5219 w 10172"/>
                    <a:gd name="connsiteY1" fmla="*/ 7044 h 11318"/>
                    <a:gd name="connsiteX2" fmla="*/ 81 w 10172"/>
                    <a:gd name="connsiteY2" fmla="*/ 4996 h 11318"/>
                    <a:gd name="connsiteX0" fmla="*/ 58 w 10172"/>
                    <a:gd name="connsiteY0" fmla="*/ 4337 h 11318"/>
                    <a:gd name="connsiteX1" fmla="*/ 5230 w 10172"/>
                    <a:gd name="connsiteY1" fmla="*/ 0 h 11318"/>
                    <a:gd name="connsiteX2" fmla="*/ 10092 w 10172"/>
                    <a:gd name="connsiteY2" fmla="*/ 3712 h 11318"/>
                    <a:gd name="connsiteX3" fmla="*/ 10138 w 10172"/>
                    <a:gd name="connsiteY3" fmla="*/ 8403 h 11318"/>
                    <a:gd name="connsiteX4" fmla="*/ 5081 w 10172"/>
                    <a:gd name="connsiteY4" fmla="*/ 11318 h 11318"/>
                    <a:gd name="connsiteX5" fmla="*/ 0 w 10172"/>
                    <a:gd name="connsiteY5" fmla="*/ 8542 h 11318"/>
                    <a:gd name="connsiteX6" fmla="*/ 58 w 10172"/>
                    <a:gd name="connsiteY6" fmla="*/ 4337 h 11318"/>
                    <a:gd name="connsiteX0" fmla="*/ 0 w 10172"/>
                    <a:gd name="connsiteY0" fmla="*/ 4337 h 11318"/>
                    <a:gd name="connsiteX1" fmla="*/ 5242 w 10172"/>
                    <a:gd name="connsiteY1" fmla="*/ 1457 h 11318"/>
                    <a:gd name="connsiteX2" fmla="*/ 10150 w 10172"/>
                    <a:gd name="connsiteY2" fmla="*/ 3782 h 11318"/>
                    <a:gd name="connsiteX3" fmla="*/ 10092 w 10172"/>
                    <a:gd name="connsiteY3" fmla="*/ 8403 h 11318"/>
                    <a:gd name="connsiteX4" fmla="*/ 5092 w 10172"/>
                    <a:gd name="connsiteY4" fmla="*/ 11318 h 11318"/>
                    <a:gd name="connsiteX5" fmla="*/ 34 w 10172"/>
                    <a:gd name="connsiteY5" fmla="*/ 8403 h 11318"/>
                    <a:gd name="connsiteX6" fmla="*/ 0 w 10172"/>
                    <a:gd name="connsiteY6" fmla="*/ 4337 h 11318"/>
                    <a:gd name="connsiteX0" fmla="*/ 10103 w 10172"/>
                    <a:gd name="connsiteY0" fmla="*/ 4337 h 11318"/>
                    <a:gd name="connsiteX1" fmla="*/ 5219 w 10172"/>
                    <a:gd name="connsiteY1" fmla="*/ 7044 h 11318"/>
                    <a:gd name="connsiteX2" fmla="*/ 81 w 10172"/>
                    <a:gd name="connsiteY2" fmla="*/ 4996 h 11318"/>
                    <a:gd name="connsiteX0" fmla="*/ 58 w 10172"/>
                    <a:gd name="connsiteY0" fmla="*/ 4337 h 11318"/>
                    <a:gd name="connsiteX1" fmla="*/ 5230 w 10172"/>
                    <a:gd name="connsiteY1" fmla="*/ 0 h 11318"/>
                    <a:gd name="connsiteX2" fmla="*/ 10092 w 10172"/>
                    <a:gd name="connsiteY2" fmla="*/ 3712 h 11318"/>
                    <a:gd name="connsiteX3" fmla="*/ 10138 w 10172"/>
                    <a:gd name="connsiteY3" fmla="*/ 8403 h 11318"/>
                    <a:gd name="connsiteX4" fmla="*/ 5081 w 10172"/>
                    <a:gd name="connsiteY4" fmla="*/ 11318 h 11318"/>
                    <a:gd name="connsiteX5" fmla="*/ 0 w 10172"/>
                    <a:gd name="connsiteY5" fmla="*/ 8542 h 11318"/>
                    <a:gd name="connsiteX6" fmla="*/ 58 w 10172"/>
                    <a:gd name="connsiteY6" fmla="*/ 4337 h 11318"/>
                    <a:gd name="connsiteX0" fmla="*/ 0 w 10150"/>
                    <a:gd name="connsiteY0" fmla="*/ 4337 h 11318"/>
                    <a:gd name="connsiteX1" fmla="*/ 5242 w 10150"/>
                    <a:gd name="connsiteY1" fmla="*/ 1457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4337 h 11318"/>
                    <a:gd name="connsiteX1" fmla="*/ 5242 w 10150"/>
                    <a:gd name="connsiteY1" fmla="*/ 1457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4337 h 11318"/>
                    <a:gd name="connsiteX1" fmla="*/ 5242 w 10150"/>
                    <a:gd name="connsiteY1" fmla="*/ 1630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2709 h 9690"/>
                    <a:gd name="connsiteX1" fmla="*/ 5242 w 10150"/>
                    <a:gd name="connsiteY1" fmla="*/ 2 h 9690"/>
                    <a:gd name="connsiteX2" fmla="*/ 10150 w 10150"/>
                    <a:gd name="connsiteY2" fmla="*/ 2154 h 9690"/>
                    <a:gd name="connsiteX3" fmla="*/ 10092 w 10150"/>
                    <a:gd name="connsiteY3" fmla="*/ 6775 h 9690"/>
                    <a:gd name="connsiteX4" fmla="*/ 5092 w 10150"/>
                    <a:gd name="connsiteY4" fmla="*/ 9690 h 9690"/>
                    <a:gd name="connsiteX5" fmla="*/ 34 w 10150"/>
                    <a:gd name="connsiteY5" fmla="*/ 6775 h 9690"/>
                    <a:gd name="connsiteX6" fmla="*/ 0 w 10150"/>
                    <a:gd name="connsiteY6" fmla="*/ 2709 h 9690"/>
                    <a:gd name="connsiteX0" fmla="*/ 10103 w 10150"/>
                    <a:gd name="connsiteY0" fmla="*/ 2709 h 9690"/>
                    <a:gd name="connsiteX1" fmla="*/ 5219 w 10150"/>
                    <a:gd name="connsiteY1" fmla="*/ 5416 h 9690"/>
                    <a:gd name="connsiteX2" fmla="*/ 81 w 10150"/>
                    <a:gd name="connsiteY2" fmla="*/ 3368 h 9690"/>
                    <a:gd name="connsiteX0" fmla="*/ 58 w 10150"/>
                    <a:gd name="connsiteY0" fmla="*/ 2709 h 9690"/>
                    <a:gd name="connsiteX1" fmla="*/ 5322 w 10150"/>
                    <a:gd name="connsiteY1" fmla="*/ 1 h 9690"/>
                    <a:gd name="connsiteX2" fmla="*/ 10092 w 10150"/>
                    <a:gd name="connsiteY2" fmla="*/ 2084 h 9690"/>
                    <a:gd name="connsiteX3" fmla="*/ 10138 w 10150"/>
                    <a:gd name="connsiteY3" fmla="*/ 6775 h 9690"/>
                    <a:gd name="connsiteX4" fmla="*/ 5081 w 10150"/>
                    <a:gd name="connsiteY4" fmla="*/ 9690 h 9690"/>
                    <a:gd name="connsiteX5" fmla="*/ 0 w 10150"/>
                    <a:gd name="connsiteY5" fmla="*/ 6914 h 9690"/>
                    <a:gd name="connsiteX6" fmla="*/ 58 w 10150"/>
                    <a:gd name="connsiteY6" fmla="*/ 2709 h 9690"/>
                    <a:gd name="connsiteX0" fmla="*/ 0 w 10000"/>
                    <a:gd name="connsiteY0" fmla="*/ 2796 h 10000"/>
                    <a:gd name="connsiteX1" fmla="*/ 5165 w 10000"/>
                    <a:gd name="connsiteY1" fmla="*/ 2 h 10000"/>
                    <a:gd name="connsiteX2" fmla="*/ 10000 w 10000"/>
                    <a:gd name="connsiteY2" fmla="*/ 2223 h 10000"/>
                    <a:gd name="connsiteX3" fmla="*/ 9943 w 10000"/>
                    <a:gd name="connsiteY3" fmla="*/ 6992 h 10000"/>
                    <a:gd name="connsiteX4" fmla="*/ 5017 w 10000"/>
                    <a:gd name="connsiteY4" fmla="*/ 10000 h 10000"/>
                    <a:gd name="connsiteX5" fmla="*/ 33 w 10000"/>
                    <a:gd name="connsiteY5" fmla="*/ 6992 h 10000"/>
                    <a:gd name="connsiteX6" fmla="*/ 0 w 10000"/>
                    <a:gd name="connsiteY6" fmla="*/ 2796 h 10000"/>
                    <a:gd name="connsiteX0" fmla="*/ 9954 w 10000"/>
                    <a:gd name="connsiteY0" fmla="*/ 2796 h 10000"/>
                    <a:gd name="connsiteX1" fmla="*/ 5142 w 10000"/>
                    <a:gd name="connsiteY1" fmla="*/ 5589 h 10000"/>
                    <a:gd name="connsiteX2" fmla="*/ 80 w 10000"/>
                    <a:gd name="connsiteY2" fmla="*/ 3476 h 10000"/>
                    <a:gd name="connsiteX0" fmla="*/ 57 w 10000"/>
                    <a:gd name="connsiteY0" fmla="*/ 2796 h 10000"/>
                    <a:gd name="connsiteX1" fmla="*/ 5186 w 10000"/>
                    <a:gd name="connsiteY1" fmla="*/ 1 h 10000"/>
                    <a:gd name="connsiteX2" fmla="*/ 9943 w 10000"/>
                    <a:gd name="connsiteY2" fmla="*/ 2151 h 10000"/>
                    <a:gd name="connsiteX3" fmla="*/ 9988 w 10000"/>
                    <a:gd name="connsiteY3" fmla="*/ 6992 h 10000"/>
                    <a:gd name="connsiteX4" fmla="*/ 5006 w 10000"/>
                    <a:gd name="connsiteY4" fmla="*/ 10000 h 10000"/>
                    <a:gd name="connsiteX5" fmla="*/ 0 w 10000"/>
                    <a:gd name="connsiteY5" fmla="*/ 7135 h 10000"/>
                    <a:gd name="connsiteX6" fmla="*/ 57 w 10000"/>
                    <a:gd name="connsiteY6" fmla="*/ 2796 h 10000"/>
                    <a:gd name="connsiteX0" fmla="*/ 0 w 10000"/>
                    <a:gd name="connsiteY0" fmla="*/ 2831 h 10035"/>
                    <a:gd name="connsiteX1" fmla="*/ 5165 w 10000"/>
                    <a:gd name="connsiteY1" fmla="*/ 37 h 10035"/>
                    <a:gd name="connsiteX2" fmla="*/ 10000 w 10000"/>
                    <a:gd name="connsiteY2" fmla="*/ 2258 h 10035"/>
                    <a:gd name="connsiteX3" fmla="*/ 9943 w 10000"/>
                    <a:gd name="connsiteY3" fmla="*/ 7027 h 10035"/>
                    <a:gd name="connsiteX4" fmla="*/ 5017 w 10000"/>
                    <a:gd name="connsiteY4" fmla="*/ 10035 h 10035"/>
                    <a:gd name="connsiteX5" fmla="*/ 33 w 10000"/>
                    <a:gd name="connsiteY5" fmla="*/ 7027 h 10035"/>
                    <a:gd name="connsiteX6" fmla="*/ 0 w 10000"/>
                    <a:gd name="connsiteY6" fmla="*/ 2831 h 10035"/>
                    <a:gd name="connsiteX0" fmla="*/ 9954 w 10000"/>
                    <a:gd name="connsiteY0" fmla="*/ 2831 h 10035"/>
                    <a:gd name="connsiteX1" fmla="*/ 5142 w 10000"/>
                    <a:gd name="connsiteY1" fmla="*/ 5624 h 10035"/>
                    <a:gd name="connsiteX2" fmla="*/ 80 w 10000"/>
                    <a:gd name="connsiteY2" fmla="*/ 3511 h 10035"/>
                    <a:gd name="connsiteX0" fmla="*/ 57 w 10000"/>
                    <a:gd name="connsiteY0" fmla="*/ 2831 h 10035"/>
                    <a:gd name="connsiteX1" fmla="*/ 5095 w 10000"/>
                    <a:gd name="connsiteY1" fmla="*/ 0 h 10035"/>
                    <a:gd name="connsiteX2" fmla="*/ 9943 w 10000"/>
                    <a:gd name="connsiteY2" fmla="*/ 2186 h 10035"/>
                    <a:gd name="connsiteX3" fmla="*/ 9988 w 10000"/>
                    <a:gd name="connsiteY3" fmla="*/ 7027 h 10035"/>
                    <a:gd name="connsiteX4" fmla="*/ 5006 w 10000"/>
                    <a:gd name="connsiteY4" fmla="*/ 10035 h 10035"/>
                    <a:gd name="connsiteX5" fmla="*/ 0 w 10000"/>
                    <a:gd name="connsiteY5" fmla="*/ 7170 h 10035"/>
                    <a:gd name="connsiteX6" fmla="*/ 57 w 10000"/>
                    <a:gd name="connsiteY6" fmla="*/ 2831 h 10035"/>
                    <a:gd name="connsiteX0" fmla="*/ 0 w 10000"/>
                    <a:gd name="connsiteY0" fmla="*/ 2831 h 10035"/>
                    <a:gd name="connsiteX1" fmla="*/ 5165 w 10000"/>
                    <a:gd name="connsiteY1" fmla="*/ 37 h 10035"/>
                    <a:gd name="connsiteX2" fmla="*/ 10000 w 10000"/>
                    <a:gd name="connsiteY2" fmla="*/ 2258 h 10035"/>
                    <a:gd name="connsiteX3" fmla="*/ 9943 w 10000"/>
                    <a:gd name="connsiteY3" fmla="*/ 7027 h 10035"/>
                    <a:gd name="connsiteX4" fmla="*/ 5017 w 10000"/>
                    <a:gd name="connsiteY4" fmla="*/ 10035 h 10035"/>
                    <a:gd name="connsiteX5" fmla="*/ 33 w 10000"/>
                    <a:gd name="connsiteY5" fmla="*/ 7027 h 10035"/>
                    <a:gd name="connsiteX6" fmla="*/ 0 w 10000"/>
                    <a:gd name="connsiteY6" fmla="*/ 2831 h 10035"/>
                    <a:gd name="connsiteX0" fmla="*/ 9954 w 10000"/>
                    <a:gd name="connsiteY0" fmla="*/ 2831 h 10035"/>
                    <a:gd name="connsiteX1" fmla="*/ 5142 w 10000"/>
                    <a:gd name="connsiteY1" fmla="*/ 5624 h 10035"/>
                    <a:gd name="connsiteX2" fmla="*/ 80 w 10000"/>
                    <a:gd name="connsiteY2" fmla="*/ 3511 h 10035"/>
                    <a:gd name="connsiteX0" fmla="*/ 57 w 10000"/>
                    <a:gd name="connsiteY0" fmla="*/ 2831 h 10035"/>
                    <a:gd name="connsiteX1" fmla="*/ 5095 w 10000"/>
                    <a:gd name="connsiteY1" fmla="*/ 0 h 10035"/>
                    <a:gd name="connsiteX2" fmla="*/ 9943 w 10000"/>
                    <a:gd name="connsiteY2" fmla="*/ 2186 h 10035"/>
                    <a:gd name="connsiteX3" fmla="*/ 9988 w 10000"/>
                    <a:gd name="connsiteY3" fmla="*/ 7027 h 10035"/>
                    <a:gd name="connsiteX4" fmla="*/ 5120 w 10000"/>
                    <a:gd name="connsiteY4" fmla="*/ 9963 h 10035"/>
                    <a:gd name="connsiteX5" fmla="*/ 0 w 10000"/>
                    <a:gd name="connsiteY5" fmla="*/ 7170 h 10035"/>
                    <a:gd name="connsiteX6" fmla="*/ 57 w 10000"/>
                    <a:gd name="connsiteY6" fmla="*/ 2831 h 10035"/>
                    <a:gd name="connsiteX0" fmla="*/ 0 w 10000"/>
                    <a:gd name="connsiteY0" fmla="*/ 2831 h 10142"/>
                    <a:gd name="connsiteX1" fmla="*/ 5165 w 10000"/>
                    <a:gd name="connsiteY1" fmla="*/ 37 h 10142"/>
                    <a:gd name="connsiteX2" fmla="*/ 10000 w 10000"/>
                    <a:gd name="connsiteY2" fmla="*/ 2258 h 10142"/>
                    <a:gd name="connsiteX3" fmla="*/ 9943 w 10000"/>
                    <a:gd name="connsiteY3" fmla="*/ 7027 h 10142"/>
                    <a:gd name="connsiteX4" fmla="*/ 5017 w 10000"/>
                    <a:gd name="connsiteY4" fmla="*/ 10035 h 10142"/>
                    <a:gd name="connsiteX5" fmla="*/ 33 w 10000"/>
                    <a:gd name="connsiteY5" fmla="*/ 7027 h 10142"/>
                    <a:gd name="connsiteX6" fmla="*/ 0 w 10000"/>
                    <a:gd name="connsiteY6" fmla="*/ 2831 h 10142"/>
                    <a:gd name="connsiteX0" fmla="*/ 9954 w 10000"/>
                    <a:gd name="connsiteY0" fmla="*/ 2831 h 10142"/>
                    <a:gd name="connsiteX1" fmla="*/ 5142 w 10000"/>
                    <a:gd name="connsiteY1" fmla="*/ 5624 h 10142"/>
                    <a:gd name="connsiteX2" fmla="*/ 80 w 10000"/>
                    <a:gd name="connsiteY2" fmla="*/ 3511 h 10142"/>
                    <a:gd name="connsiteX0" fmla="*/ 57 w 10000"/>
                    <a:gd name="connsiteY0" fmla="*/ 2831 h 10142"/>
                    <a:gd name="connsiteX1" fmla="*/ 5095 w 10000"/>
                    <a:gd name="connsiteY1" fmla="*/ 0 h 10142"/>
                    <a:gd name="connsiteX2" fmla="*/ 9943 w 10000"/>
                    <a:gd name="connsiteY2" fmla="*/ 2186 h 10142"/>
                    <a:gd name="connsiteX3" fmla="*/ 9988 w 10000"/>
                    <a:gd name="connsiteY3" fmla="*/ 7027 h 10142"/>
                    <a:gd name="connsiteX4" fmla="*/ 5120 w 10000"/>
                    <a:gd name="connsiteY4" fmla="*/ 10142 h 10142"/>
                    <a:gd name="connsiteX5" fmla="*/ 0 w 10000"/>
                    <a:gd name="connsiteY5" fmla="*/ 7170 h 10142"/>
                    <a:gd name="connsiteX6" fmla="*/ 57 w 10000"/>
                    <a:gd name="connsiteY6" fmla="*/ 2831 h 10142"/>
                    <a:gd name="connsiteX0" fmla="*/ 0 w 10000"/>
                    <a:gd name="connsiteY0" fmla="*/ 2831 h 10142"/>
                    <a:gd name="connsiteX1" fmla="*/ 5165 w 10000"/>
                    <a:gd name="connsiteY1" fmla="*/ 37 h 10142"/>
                    <a:gd name="connsiteX2" fmla="*/ 10000 w 10000"/>
                    <a:gd name="connsiteY2" fmla="*/ 2258 h 10142"/>
                    <a:gd name="connsiteX3" fmla="*/ 9943 w 10000"/>
                    <a:gd name="connsiteY3" fmla="*/ 7027 h 10142"/>
                    <a:gd name="connsiteX4" fmla="*/ 5017 w 10000"/>
                    <a:gd name="connsiteY4" fmla="*/ 10035 h 10142"/>
                    <a:gd name="connsiteX5" fmla="*/ 33 w 10000"/>
                    <a:gd name="connsiteY5" fmla="*/ 7027 h 10142"/>
                    <a:gd name="connsiteX6" fmla="*/ 0 w 10000"/>
                    <a:gd name="connsiteY6" fmla="*/ 2831 h 10142"/>
                    <a:gd name="connsiteX0" fmla="*/ 9954 w 10000"/>
                    <a:gd name="connsiteY0" fmla="*/ 2831 h 10142"/>
                    <a:gd name="connsiteX1" fmla="*/ 5142 w 10000"/>
                    <a:gd name="connsiteY1" fmla="*/ 5624 h 10142"/>
                    <a:gd name="connsiteX2" fmla="*/ 35 w 10000"/>
                    <a:gd name="connsiteY2" fmla="*/ 3117 h 10142"/>
                    <a:gd name="connsiteX0" fmla="*/ 57 w 10000"/>
                    <a:gd name="connsiteY0" fmla="*/ 2831 h 10142"/>
                    <a:gd name="connsiteX1" fmla="*/ 5095 w 10000"/>
                    <a:gd name="connsiteY1" fmla="*/ 0 h 10142"/>
                    <a:gd name="connsiteX2" fmla="*/ 9943 w 10000"/>
                    <a:gd name="connsiteY2" fmla="*/ 2186 h 10142"/>
                    <a:gd name="connsiteX3" fmla="*/ 9988 w 10000"/>
                    <a:gd name="connsiteY3" fmla="*/ 7027 h 10142"/>
                    <a:gd name="connsiteX4" fmla="*/ 5120 w 10000"/>
                    <a:gd name="connsiteY4" fmla="*/ 10142 h 10142"/>
                    <a:gd name="connsiteX5" fmla="*/ 0 w 10000"/>
                    <a:gd name="connsiteY5" fmla="*/ 7170 h 10142"/>
                    <a:gd name="connsiteX6" fmla="*/ 57 w 10000"/>
                    <a:gd name="connsiteY6" fmla="*/ 2831 h 10142"/>
                    <a:gd name="connsiteX0" fmla="*/ 0 w 10000"/>
                    <a:gd name="connsiteY0" fmla="*/ 2832 h 10143"/>
                    <a:gd name="connsiteX1" fmla="*/ 5165 w 10000"/>
                    <a:gd name="connsiteY1" fmla="*/ 38 h 10143"/>
                    <a:gd name="connsiteX2" fmla="*/ 10000 w 10000"/>
                    <a:gd name="connsiteY2" fmla="*/ 2259 h 10143"/>
                    <a:gd name="connsiteX3" fmla="*/ 9943 w 10000"/>
                    <a:gd name="connsiteY3" fmla="*/ 7028 h 10143"/>
                    <a:gd name="connsiteX4" fmla="*/ 5017 w 10000"/>
                    <a:gd name="connsiteY4" fmla="*/ 10036 h 10143"/>
                    <a:gd name="connsiteX5" fmla="*/ 33 w 10000"/>
                    <a:gd name="connsiteY5" fmla="*/ 7028 h 10143"/>
                    <a:gd name="connsiteX6" fmla="*/ 0 w 10000"/>
                    <a:gd name="connsiteY6" fmla="*/ 2832 h 10143"/>
                    <a:gd name="connsiteX0" fmla="*/ 9954 w 10000"/>
                    <a:gd name="connsiteY0" fmla="*/ 2832 h 10143"/>
                    <a:gd name="connsiteX1" fmla="*/ 5142 w 10000"/>
                    <a:gd name="connsiteY1" fmla="*/ 5625 h 10143"/>
                    <a:gd name="connsiteX2" fmla="*/ 35 w 10000"/>
                    <a:gd name="connsiteY2" fmla="*/ 3118 h 10143"/>
                    <a:gd name="connsiteX0" fmla="*/ 46 w 10000"/>
                    <a:gd name="connsiteY0" fmla="*/ 2474 h 10143"/>
                    <a:gd name="connsiteX1" fmla="*/ 5095 w 10000"/>
                    <a:gd name="connsiteY1" fmla="*/ 1 h 10143"/>
                    <a:gd name="connsiteX2" fmla="*/ 9943 w 10000"/>
                    <a:gd name="connsiteY2" fmla="*/ 2187 h 10143"/>
                    <a:gd name="connsiteX3" fmla="*/ 9988 w 10000"/>
                    <a:gd name="connsiteY3" fmla="*/ 7028 h 10143"/>
                    <a:gd name="connsiteX4" fmla="*/ 5120 w 10000"/>
                    <a:gd name="connsiteY4" fmla="*/ 10143 h 10143"/>
                    <a:gd name="connsiteX5" fmla="*/ 0 w 10000"/>
                    <a:gd name="connsiteY5" fmla="*/ 7171 h 10143"/>
                    <a:gd name="connsiteX6" fmla="*/ 46 w 10000"/>
                    <a:gd name="connsiteY6" fmla="*/ 2474 h 10143"/>
                    <a:gd name="connsiteX0" fmla="*/ 102 w 10000"/>
                    <a:gd name="connsiteY0" fmla="*/ 2582 h 10143"/>
                    <a:gd name="connsiteX1" fmla="*/ 5165 w 10000"/>
                    <a:gd name="connsiteY1" fmla="*/ 38 h 10143"/>
                    <a:gd name="connsiteX2" fmla="*/ 10000 w 10000"/>
                    <a:gd name="connsiteY2" fmla="*/ 2259 h 10143"/>
                    <a:gd name="connsiteX3" fmla="*/ 9943 w 10000"/>
                    <a:gd name="connsiteY3" fmla="*/ 7028 h 10143"/>
                    <a:gd name="connsiteX4" fmla="*/ 5017 w 10000"/>
                    <a:gd name="connsiteY4" fmla="*/ 10036 h 10143"/>
                    <a:gd name="connsiteX5" fmla="*/ 33 w 10000"/>
                    <a:gd name="connsiteY5" fmla="*/ 7028 h 10143"/>
                    <a:gd name="connsiteX6" fmla="*/ 102 w 10000"/>
                    <a:gd name="connsiteY6" fmla="*/ 2582 h 10143"/>
                    <a:gd name="connsiteX0" fmla="*/ 9954 w 10000"/>
                    <a:gd name="connsiteY0" fmla="*/ 2832 h 10143"/>
                    <a:gd name="connsiteX1" fmla="*/ 5142 w 10000"/>
                    <a:gd name="connsiteY1" fmla="*/ 5625 h 10143"/>
                    <a:gd name="connsiteX2" fmla="*/ 35 w 10000"/>
                    <a:gd name="connsiteY2" fmla="*/ 3118 h 10143"/>
                    <a:gd name="connsiteX0" fmla="*/ 46 w 10000"/>
                    <a:gd name="connsiteY0" fmla="*/ 2474 h 10143"/>
                    <a:gd name="connsiteX1" fmla="*/ 5095 w 10000"/>
                    <a:gd name="connsiteY1" fmla="*/ 1 h 10143"/>
                    <a:gd name="connsiteX2" fmla="*/ 9943 w 10000"/>
                    <a:gd name="connsiteY2" fmla="*/ 2187 h 10143"/>
                    <a:gd name="connsiteX3" fmla="*/ 9988 w 10000"/>
                    <a:gd name="connsiteY3" fmla="*/ 7028 h 10143"/>
                    <a:gd name="connsiteX4" fmla="*/ 5120 w 10000"/>
                    <a:gd name="connsiteY4" fmla="*/ 10143 h 10143"/>
                    <a:gd name="connsiteX5" fmla="*/ 0 w 10000"/>
                    <a:gd name="connsiteY5" fmla="*/ 7171 h 10143"/>
                    <a:gd name="connsiteX6" fmla="*/ 46 w 10000"/>
                    <a:gd name="connsiteY6" fmla="*/ 2474 h 10143"/>
                    <a:gd name="connsiteX0" fmla="*/ 79 w 10000"/>
                    <a:gd name="connsiteY0" fmla="*/ 2439 h 10143"/>
                    <a:gd name="connsiteX1" fmla="*/ 5165 w 10000"/>
                    <a:gd name="connsiteY1" fmla="*/ 38 h 10143"/>
                    <a:gd name="connsiteX2" fmla="*/ 10000 w 10000"/>
                    <a:gd name="connsiteY2" fmla="*/ 2259 h 10143"/>
                    <a:gd name="connsiteX3" fmla="*/ 9943 w 10000"/>
                    <a:gd name="connsiteY3" fmla="*/ 7028 h 10143"/>
                    <a:gd name="connsiteX4" fmla="*/ 5017 w 10000"/>
                    <a:gd name="connsiteY4" fmla="*/ 10036 h 10143"/>
                    <a:gd name="connsiteX5" fmla="*/ 33 w 10000"/>
                    <a:gd name="connsiteY5" fmla="*/ 7028 h 10143"/>
                    <a:gd name="connsiteX6" fmla="*/ 79 w 10000"/>
                    <a:gd name="connsiteY6" fmla="*/ 2439 h 10143"/>
                    <a:gd name="connsiteX0" fmla="*/ 9954 w 10000"/>
                    <a:gd name="connsiteY0" fmla="*/ 2832 h 10143"/>
                    <a:gd name="connsiteX1" fmla="*/ 5142 w 10000"/>
                    <a:gd name="connsiteY1" fmla="*/ 5625 h 10143"/>
                    <a:gd name="connsiteX2" fmla="*/ 35 w 10000"/>
                    <a:gd name="connsiteY2" fmla="*/ 3118 h 10143"/>
                    <a:gd name="connsiteX0" fmla="*/ 46 w 10000"/>
                    <a:gd name="connsiteY0" fmla="*/ 2474 h 10143"/>
                    <a:gd name="connsiteX1" fmla="*/ 5095 w 10000"/>
                    <a:gd name="connsiteY1" fmla="*/ 1 h 10143"/>
                    <a:gd name="connsiteX2" fmla="*/ 9943 w 10000"/>
                    <a:gd name="connsiteY2" fmla="*/ 2187 h 10143"/>
                    <a:gd name="connsiteX3" fmla="*/ 9988 w 10000"/>
                    <a:gd name="connsiteY3" fmla="*/ 7028 h 10143"/>
                    <a:gd name="connsiteX4" fmla="*/ 5120 w 10000"/>
                    <a:gd name="connsiteY4" fmla="*/ 10143 h 10143"/>
                    <a:gd name="connsiteX5" fmla="*/ 0 w 10000"/>
                    <a:gd name="connsiteY5" fmla="*/ 7171 h 10143"/>
                    <a:gd name="connsiteX6" fmla="*/ 46 w 10000"/>
                    <a:gd name="connsiteY6" fmla="*/ 2474 h 101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143" stroke="0" extrusionOk="0">
                      <a:moveTo>
                        <a:pt x="79" y="2439"/>
                      </a:moveTo>
                      <a:cubicBezTo>
                        <a:pt x="79" y="1488"/>
                        <a:pt x="3512" y="68"/>
                        <a:pt x="5165" y="38"/>
                      </a:cubicBezTo>
                      <a:cubicBezTo>
                        <a:pt x="6818" y="8"/>
                        <a:pt x="9852" y="1272"/>
                        <a:pt x="10000" y="2259"/>
                      </a:cubicBezTo>
                      <a:cubicBezTo>
                        <a:pt x="9981" y="4277"/>
                        <a:pt x="9962" y="5009"/>
                        <a:pt x="9943" y="7028"/>
                      </a:cubicBezTo>
                      <a:cubicBezTo>
                        <a:pt x="9943" y="7978"/>
                        <a:pt x="7737" y="10036"/>
                        <a:pt x="5017" y="10036"/>
                      </a:cubicBezTo>
                      <a:cubicBezTo>
                        <a:pt x="2297" y="10036"/>
                        <a:pt x="33" y="7978"/>
                        <a:pt x="33" y="7028"/>
                      </a:cubicBezTo>
                      <a:cubicBezTo>
                        <a:pt x="3" y="5200"/>
                        <a:pt x="110" y="4266"/>
                        <a:pt x="79" y="2439"/>
                      </a:cubicBezTo>
                      <a:close/>
                    </a:path>
                    <a:path w="10000" h="10143" fill="none" extrusionOk="0">
                      <a:moveTo>
                        <a:pt x="9954" y="2832"/>
                      </a:moveTo>
                      <a:cubicBezTo>
                        <a:pt x="9954" y="3782"/>
                        <a:pt x="7862" y="5625"/>
                        <a:pt x="5142" y="5625"/>
                      </a:cubicBezTo>
                      <a:cubicBezTo>
                        <a:pt x="2422" y="5625"/>
                        <a:pt x="35" y="4068"/>
                        <a:pt x="35" y="3118"/>
                      </a:cubicBezTo>
                    </a:path>
                    <a:path w="10000" h="10143" fill="none">
                      <a:moveTo>
                        <a:pt x="46" y="2474"/>
                      </a:moveTo>
                      <a:cubicBezTo>
                        <a:pt x="182" y="987"/>
                        <a:pt x="3446" y="49"/>
                        <a:pt x="5095" y="1"/>
                      </a:cubicBezTo>
                      <a:cubicBezTo>
                        <a:pt x="6744" y="-47"/>
                        <a:pt x="9908" y="1201"/>
                        <a:pt x="9943" y="2187"/>
                      </a:cubicBezTo>
                      <a:cubicBezTo>
                        <a:pt x="9973" y="4241"/>
                        <a:pt x="9958" y="4973"/>
                        <a:pt x="9988" y="7028"/>
                      </a:cubicBezTo>
                      <a:cubicBezTo>
                        <a:pt x="9988" y="7978"/>
                        <a:pt x="7840" y="10143"/>
                        <a:pt x="5120" y="10143"/>
                      </a:cubicBezTo>
                      <a:cubicBezTo>
                        <a:pt x="2400" y="10143"/>
                        <a:pt x="0" y="8122"/>
                        <a:pt x="0" y="7171"/>
                      </a:cubicBezTo>
                      <a:cubicBezTo>
                        <a:pt x="0" y="4878"/>
                        <a:pt x="46" y="4767"/>
                        <a:pt x="46" y="2474"/>
                      </a:cubicBezTo>
                      <a:close/>
                    </a:path>
                  </a:pathLst>
                </a:custGeom>
                <a:solidFill>
                  <a:srgbClr val="AF7D32"/>
                </a:solidFill>
                <a:ln w="12700">
                  <a:solidFill>
                    <a:schemeClr val="tx1"/>
                  </a:solidFill>
                </a:ln>
                <a:scene3d>
                  <a:camera prst="perspectiveBelow"/>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nvGrpSpPr>
                <p:cNvPr id="5282" name="グループ化 277"/>
                <p:cNvGrpSpPr/>
                <p:nvPr/>
              </p:nvGrpSpPr>
              <p:grpSpPr>
                <a:xfrm>
                  <a:off x="4314926" y="1491783"/>
                  <a:ext cx="3134362" cy="2431618"/>
                  <a:chOff x="4317958" y="1484784"/>
                  <a:chExt cx="3134362" cy="2431618"/>
                </a:xfrm>
              </p:grpSpPr>
              <p:grpSp>
                <p:nvGrpSpPr>
                  <p:cNvPr id="5283" name="グループ化 283"/>
                  <p:cNvGrpSpPr/>
                  <p:nvPr/>
                </p:nvGrpSpPr>
                <p:grpSpPr>
                  <a:xfrm>
                    <a:off x="4317958" y="1484784"/>
                    <a:ext cx="3134362" cy="2364514"/>
                    <a:chOff x="3372007" y="1635894"/>
                    <a:chExt cx="3134362" cy="2364514"/>
                  </a:xfrm>
                </p:grpSpPr>
                <p:grpSp>
                  <p:nvGrpSpPr>
                    <p:cNvPr id="5284" name="グループ化 285"/>
                    <p:cNvGrpSpPr/>
                    <p:nvPr/>
                  </p:nvGrpSpPr>
                  <p:grpSpPr>
                    <a:xfrm>
                      <a:off x="3372007" y="1635894"/>
                      <a:ext cx="3134362" cy="2364514"/>
                      <a:chOff x="4270082" y="2683131"/>
                      <a:chExt cx="3134362" cy="2364514"/>
                    </a:xfrm>
                  </p:grpSpPr>
                  <p:sp>
                    <p:nvSpPr>
                      <p:cNvPr id="5285" name="二等辺三角形 21"/>
                      <p:cNvSpPr/>
                      <p:nvPr/>
                    </p:nvSpPr>
                    <p:spPr>
                      <a:xfrm rot="2173489">
                        <a:off x="4261491" y="2691036"/>
                        <a:ext cx="3148719" cy="2347695"/>
                      </a:xfrm>
                      <a:custGeom>
                        <a:avLst/>
                        <a:gdLst>
                          <a:gd name="connsiteX0" fmla="*/ 0 w 1211708"/>
                          <a:gd name="connsiteY0" fmla="*/ 1286121 h 1286121"/>
                          <a:gd name="connsiteX1" fmla="*/ 605854 w 1211708"/>
                          <a:gd name="connsiteY1" fmla="*/ 0 h 1286121"/>
                          <a:gd name="connsiteX2" fmla="*/ 1211708 w 1211708"/>
                          <a:gd name="connsiteY2" fmla="*/ 1286121 h 1286121"/>
                          <a:gd name="connsiteX3" fmla="*/ 0 w 1211708"/>
                          <a:gd name="connsiteY3" fmla="*/ 1286121 h 1286121"/>
                          <a:gd name="connsiteX0" fmla="*/ 0 w 1679530"/>
                          <a:gd name="connsiteY0" fmla="*/ 1888588 h 1888588"/>
                          <a:gd name="connsiteX1" fmla="*/ 1073676 w 1679530"/>
                          <a:gd name="connsiteY1" fmla="*/ 0 h 1888588"/>
                          <a:gd name="connsiteX2" fmla="*/ 1679530 w 1679530"/>
                          <a:gd name="connsiteY2" fmla="*/ 1286121 h 1888588"/>
                          <a:gd name="connsiteX3" fmla="*/ 0 w 1679530"/>
                          <a:gd name="connsiteY3" fmla="*/ 1888588 h 1888588"/>
                          <a:gd name="connsiteX0" fmla="*/ 0 w 1261117"/>
                          <a:gd name="connsiteY0" fmla="*/ 1888588 h 1888588"/>
                          <a:gd name="connsiteX1" fmla="*/ 1073676 w 1261117"/>
                          <a:gd name="connsiteY1" fmla="*/ 0 h 1888588"/>
                          <a:gd name="connsiteX2" fmla="*/ 1261117 w 1261117"/>
                          <a:gd name="connsiteY2" fmla="*/ 1391907 h 1888588"/>
                          <a:gd name="connsiteX3" fmla="*/ 0 w 1261117"/>
                          <a:gd name="connsiteY3" fmla="*/ 1888588 h 1888588"/>
                          <a:gd name="connsiteX0" fmla="*/ 0 w 1073676"/>
                          <a:gd name="connsiteY0" fmla="*/ 1888588 h 1888588"/>
                          <a:gd name="connsiteX1" fmla="*/ 1073676 w 1073676"/>
                          <a:gd name="connsiteY1" fmla="*/ 0 h 1888588"/>
                          <a:gd name="connsiteX2" fmla="*/ 1044986 w 1073676"/>
                          <a:gd name="connsiteY2" fmla="*/ 1467583 h 1888588"/>
                          <a:gd name="connsiteX3" fmla="*/ 0 w 1073676"/>
                          <a:gd name="connsiteY3" fmla="*/ 1888588 h 1888588"/>
                          <a:gd name="connsiteX0" fmla="*/ 0 w 1092617"/>
                          <a:gd name="connsiteY0" fmla="*/ 1878849 h 1878849"/>
                          <a:gd name="connsiteX1" fmla="*/ 1092617 w 1092617"/>
                          <a:gd name="connsiteY1" fmla="*/ 0 h 1878849"/>
                          <a:gd name="connsiteX2" fmla="*/ 1044986 w 1092617"/>
                          <a:gd name="connsiteY2" fmla="*/ 1457844 h 1878849"/>
                          <a:gd name="connsiteX3" fmla="*/ 0 w 1092617"/>
                          <a:gd name="connsiteY3" fmla="*/ 1878849 h 1878849"/>
                          <a:gd name="connsiteX0" fmla="*/ 0 w 1240120"/>
                          <a:gd name="connsiteY0" fmla="*/ 1878849 h 1878849"/>
                          <a:gd name="connsiteX1" fmla="*/ 1092617 w 1240120"/>
                          <a:gd name="connsiteY1" fmla="*/ 0 h 1878849"/>
                          <a:gd name="connsiteX2" fmla="*/ 1240120 w 1240120"/>
                          <a:gd name="connsiteY2" fmla="*/ 1385741 h 1878849"/>
                          <a:gd name="connsiteX3" fmla="*/ 0 w 1240120"/>
                          <a:gd name="connsiteY3" fmla="*/ 1878849 h 1878849"/>
                          <a:gd name="connsiteX0" fmla="*/ 0 w 1182759"/>
                          <a:gd name="connsiteY0" fmla="*/ 1878849 h 1878849"/>
                          <a:gd name="connsiteX1" fmla="*/ 1092617 w 1182759"/>
                          <a:gd name="connsiteY1" fmla="*/ 0 h 1878849"/>
                          <a:gd name="connsiteX2" fmla="*/ 1182759 w 1182759"/>
                          <a:gd name="connsiteY2" fmla="*/ 1404145 h 1878849"/>
                          <a:gd name="connsiteX3" fmla="*/ 0 w 1182759"/>
                          <a:gd name="connsiteY3" fmla="*/ 1878849 h 1878849"/>
                          <a:gd name="connsiteX0" fmla="*/ 0 w 2393406"/>
                          <a:gd name="connsiteY0" fmla="*/ 1878849 h 1878849"/>
                          <a:gd name="connsiteX1" fmla="*/ 1092617 w 2393406"/>
                          <a:gd name="connsiteY1" fmla="*/ 0 h 1878849"/>
                          <a:gd name="connsiteX2" fmla="*/ 2393406 w 2393406"/>
                          <a:gd name="connsiteY2" fmla="*/ 517612 h 1878849"/>
                          <a:gd name="connsiteX3" fmla="*/ 1182759 w 2393406"/>
                          <a:gd name="connsiteY3" fmla="*/ 1404145 h 1878849"/>
                          <a:gd name="connsiteX4" fmla="*/ 0 w 2393406"/>
                          <a:gd name="connsiteY4" fmla="*/ 1878849 h 1878849"/>
                          <a:gd name="connsiteX0" fmla="*/ 0 w 2394926"/>
                          <a:gd name="connsiteY0" fmla="*/ 1978251 h 1978251"/>
                          <a:gd name="connsiteX1" fmla="*/ 1092617 w 2394926"/>
                          <a:gd name="connsiteY1" fmla="*/ 99402 h 1978251"/>
                          <a:gd name="connsiteX2" fmla="*/ 1427297 w 2394926"/>
                          <a:gd name="connsiteY2" fmla="*/ 297508 h 1978251"/>
                          <a:gd name="connsiteX3" fmla="*/ 2393406 w 2394926"/>
                          <a:gd name="connsiteY3" fmla="*/ 617014 h 1978251"/>
                          <a:gd name="connsiteX4" fmla="*/ 1182759 w 2394926"/>
                          <a:gd name="connsiteY4" fmla="*/ 1503547 h 1978251"/>
                          <a:gd name="connsiteX5" fmla="*/ 0 w 2394926"/>
                          <a:gd name="connsiteY5" fmla="*/ 1978251 h 1978251"/>
                          <a:gd name="connsiteX0" fmla="*/ 0 w 3134271"/>
                          <a:gd name="connsiteY0" fmla="*/ 2378457 h 2378457"/>
                          <a:gd name="connsiteX1" fmla="*/ 1092617 w 3134271"/>
                          <a:gd name="connsiteY1" fmla="*/ 499608 h 2378457"/>
                          <a:gd name="connsiteX2" fmla="*/ 3100053 w 3134271"/>
                          <a:gd name="connsiteY2" fmla="*/ 15462 h 2378457"/>
                          <a:gd name="connsiteX3" fmla="*/ 2393406 w 3134271"/>
                          <a:gd name="connsiteY3" fmla="*/ 1017220 h 2378457"/>
                          <a:gd name="connsiteX4" fmla="*/ 1182759 w 3134271"/>
                          <a:gd name="connsiteY4" fmla="*/ 1903753 h 2378457"/>
                          <a:gd name="connsiteX5" fmla="*/ 0 w 3134271"/>
                          <a:gd name="connsiteY5" fmla="*/ 2378457 h 2378457"/>
                          <a:gd name="connsiteX0" fmla="*/ 0 w 3100054"/>
                          <a:gd name="connsiteY0" fmla="*/ 2447417 h 2447417"/>
                          <a:gd name="connsiteX1" fmla="*/ 1092617 w 3100054"/>
                          <a:gd name="connsiteY1" fmla="*/ 568568 h 2447417"/>
                          <a:gd name="connsiteX2" fmla="*/ 2387243 w 3100054"/>
                          <a:gd name="connsiteY2" fmla="*/ 110689 h 2447417"/>
                          <a:gd name="connsiteX3" fmla="*/ 3100053 w 3100054"/>
                          <a:gd name="connsiteY3" fmla="*/ 84422 h 2447417"/>
                          <a:gd name="connsiteX4" fmla="*/ 2393406 w 3100054"/>
                          <a:gd name="connsiteY4" fmla="*/ 1086180 h 2447417"/>
                          <a:gd name="connsiteX5" fmla="*/ 1182759 w 3100054"/>
                          <a:gd name="connsiteY5" fmla="*/ 1972713 h 2447417"/>
                          <a:gd name="connsiteX6" fmla="*/ 0 w 3100054"/>
                          <a:gd name="connsiteY6" fmla="*/ 2447417 h 2447417"/>
                          <a:gd name="connsiteX0" fmla="*/ 0 w 3100054"/>
                          <a:gd name="connsiteY0" fmla="*/ 2404357 h 2404357"/>
                          <a:gd name="connsiteX1" fmla="*/ 1092617 w 3100054"/>
                          <a:gd name="connsiteY1" fmla="*/ 525508 h 2404357"/>
                          <a:gd name="connsiteX2" fmla="*/ 2409133 w 3100054"/>
                          <a:gd name="connsiteY2" fmla="*/ 323161 h 2404357"/>
                          <a:gd name="connsiteX3" fmla="*/ 3100053 w 3100054"/>
                          <a:gd name="connsiteY3" fmla="*/ 41362 h 2404357"/>
                          <a:gd name="connsiteX4" fmla="*/ 2393406 w 3100054"/>
                          <a:gd name="connsiteY4" fmla="*/ 1043120 h 2404357"/>
                          <a:gd name="connsiteX5" fmla="*/ 1182759 w 3100054"/>
                          <a:gd name="connsiteY5" fmla="*/ 1929653 h 2404357"/>
                          <a:gd name="connsiteX6" fmla="*/ 0 w 3100054"/>
                          <a:gd name="connsiteY6" fmla="*/ 2404357 h 2404357"/>
                          <a:gd name="connsiteX0" fmla="*/ 0 w 3134363"/>
                          <a:gd name="connsiteY0" fmla="*/ 2405746 h 2405746"/>
                          <a:gd name="connsiteX1" fmla="*/ 1092617 w 3134363"/>
                          <a:gd name="connsiteY1" fmla="*/ 526897 h 2405746"/>
                          <a:gd name="connsiteX2" fmla="*/ 2409133 w 3134363"/>
                          <a:gd name="connsiteY2" fmla="*/ 324550 h 2405746"/>
                          <a:gd name="connsiteX3" fmla="*/ 3134362 w 3134363"/>
                          <a:gd name="connsiteY3" fmla="*/ 41232 h 2405746"/>
                          <a:gd name="connsiteX4" fmla="*/ 2393406 w 3134363"/>
                          <a:gd name="connsiteY4" fmla="*/ 1044509 h 2405746"/>
                          <a:gd name="connsiteX5" fmla="*/ 1182759 w 3134363"/>
                          <a:gd name="connsiteY5" fmla="*/ 1931042 h 2405746"/>
                          <a:gd name="connsiteX6" fmla="*/ 0 w 3134363"/>
                          <a:gd name="connsiteY6" fmla="*/ 2405746 h 2405746"/>
                          <a:gd name="connsiteX0" fmla="*/ 0 w 3134363"/>
                          <a:gd name="connsiteY0" fmla="*/ 2383823 h 2383823"/>
                          <a:gd name="connsiteX1" fmla="*/ 1092617 w 3134363"/>
                          <a:gd name="connsiteY1" fmla="*/ 504974 h 2383823"/>
                          <a:gd name="connsiteX2" fmla="*/ 2409133 w 3134363"/>
                          <a:gd name="connsiteY2" fmla="*/ 302627 h 2383823"/>
                          <a:gd name="connsiteX3" fmla="*/ 3134362 w 3134363"/>
                          <a:gd name="connsiteY3" fmla="*/ 19309 h 2383823"/>
                          <a:gd name="connsiteX4" fmla="*/ 2393406 w 3134363"/>
                          <a:gd name="connsiteY4" fmla="*/ 1022586 h 2383823"/>
                          <a:gd name="connsiteX5" fmla="*/ 1182759 w 3134363"/>
                          <a:gd name="connsiteY5" fmla="*/ 1909119 h 2383823"/>
                          <a:gd name="connsiteX6" fmla="*/ 0 w 3134363"/>
                          <a:gd name="connsiteY6" fmla="*/ 2383823 h 2383823"/>
                          <a:gd name="connsiteX0" fmla="*/ 0 w 3134363"/>
                          <a:gd name="connsiteY0" fmla="*/ 2366834 h 2366834"/>
                          <a:gd name="connsiteX1" fmla="*/ 1092617 w 3134363"/>
                          <a:gd name="connsiteY1" fmla="*/ 487985 h 2366834"/>
                          <a:gd name="connsiteX2" fmla="*/ 2409133 w 3134363"/>
                          <a:gd name="connsiteY2" fmla="*/ 285638 h 2366834"/>
                          <a:gd name="connsiteX3" fmla="*/ 3134362 w 3134363"/>
                          <a:gd name="connsiteY3" fmla="*/ 2320 h 2366834"/>
                          <a:gd name="connsiteX4" fmla="*/ 2393406 w 3134363"/>
                          <a:gd name="connsiteY4" fmla="*/ 1005597 h 2366834"/>
                          <a:gd name="connsiteX5" fmla="*/ 1182759 w 3134363"/>
                          <a:gd name="connsiteY5" fmla="*/ 1892130 h 2366834"/>
                          <a:gd name="connsiteX6" fmla="*/ 0 w 3134363"/>
                          <a:gd name="connsiteY6" fmla="*/ 2366834 h 2366834"/>
                          <a:gd name="connsiteX0" fmla="*/ 0 w 3134363"/>
                          <a:gd name="connsiteY0" fmla="*/ 2385860 h 2385860"/>
                          <a:gd name="connsiteX1" fmla="*/ 1092617 w 3134363"/>
                          <a:gd name="connsiteY1" fmla="*/ 507011 h 2385860"/>
                          <a:gd name="connsiteX2" fmla="*/ 3134362 w 3134363"/>
                          <a:gd name="connsiteY2" fmla="*/ 21346 h 2385860"/>
                          <a:gd name="connsiteX3" fmla="*/ 2393406 w 3134363"/>
                          <a:gd name="connsiteY3" fmla="*/ 1024623 h 2385860"/>
                          <a:gd name="connsiteX4" fmla="*/ 1182759 w 3134363"/>
                          <a:gd name="connsiteY4" fmla="*/ 1911156 h 2385860"/>
                          <a:gd name="connsiteX5" fmla="*/ 0 w 3134363"/>
                          <a:gd name="connsiteY5" fmla="*/ 2385860 h 2385860"/>
                          <a:gd name="connsiteX0" fmla="*/ 0 w 3134363"/>
                          <a:gd name="connsiteY0" fmla="*/ 2385860 h 2385860"/>
                          <a:gd name="connsiteX1" fmla="*/ 1092617 w 3134363"/>
                          <a:gd name="connsiteY1" fmla="*/ 507011 h 2385860"/>
                          <a:gd name="connsiteX2" fmla="*/ 3134362 w 3134363"/>
                          <a:gd name="connsiteY2" fmla="*/ 21346 h 2385860"/>
                          <a:gd name="connsiteX3" fmla="*/ 2443082 w 3134363"/>
                          <a:gd name="connsiteY3" fmla="*/ 1011845 h 2385860"/>
                          <a:gd name="connsiteX4" fmla="*/ 1182759 w 3134363"/>
                          <a:gd name="connsiteY4" fmla="*/ 1911156 h 2385860"/>
                          <a:gd name="connsiteX5" fmla="*/ 0 w 3134363"/>
                          <a:gd name="connsiteY5" fmla="*/ 2385860 h 2385860"/>
                          <a:gd name="connsiteX0" fmla="*/ 0 w 3134363"/>
                          <a:gd name="connsiteY0" fmla="*/ 2385860 h 2385860"/>
                          <a:gd name="connsiteX1" fmla="*/ 1092617 w 3134363"/>
                          <a:gd name="connsiteY1" fmla="*/ 507011 h 2385860"/>
                          <a:gd name="connsiteX2" fmla="*/ 3134362 w 3134363"/>
                          <a:gd name="connsiteY2" fmla="*/ 21346 h 2385860"/>
                          <a:gd name="connsiteX3" fmla="*/ 2443082 w 3134363"/>
                          <a:gd name="connsiteY3" fmla="*/ 1011845 h 2385860"/>
                          <a:gd name="connsiteX4" fmla="*/ 1201701 w 3134363"/>
                          <a:gd name="connsiteY4" fmla="*/ 1920895 h 2385860"/>
                          <a:gd name="connsiteX5" fmla="*/ 0 w 3134363"/>
                          <a:gd name="connsiteY5" fmla="*/ 2385860 h 2385860"/>
                          <a:gd name="connsiteX0" fmla="*/ 0 w 3134362"/>
                          <a:gd name="connsiteY0" fmla="*/ 2385860 h 2385860"/>
                          <a:gd name="connsiteX1" fmla="*/ 1092617 w 3134362"/>
                          <a:gd name="connsiteY1" fmla="*/ 507011 h 2385860"/>
                          <a:gd name="connsiteX2" fmla="*/ 3134362 w 3134362"/>
                          <a:gd name="connsiteY2" fmla="*/ 21346 h 2385860"/>
                          <a:gd name="connsiteX3" fmla="*/ 2443082 w 3134362"/>
                          <a:gd name="connsiteY3" fmla="*/ 1011845 h 2385860"/>
                          <a:gd name="connsiteX4" fmla="*/ 1201701 w 3134362"/>
                          <a:gd name="connsiteY4" fmla="*/ 1920895 h 2385860"/>
                          <a:gd name="connsiteX5" fmla="*/ 0 w 3134362"/>
                          <a:gd name="connsiteY5" fmla="*/ 2385860 h 2385860"/>
                          <a:gd name="connsiteX0" fmla="*/ 0 w 3134362"/>
                          <a:gd name="connsiteY0" fmla="*/ 2385860 h 2385860"/>
                          <a:gd name="connsiteX1" fmla="*/ 1092617 w 3134362"/>
                          <a:gd name="connsiteY1" fmla="*/ 507011 h 2385860"/>
                          <a:gd name="connsiteX2" fmla="*/ 3134362 w 3134362"/>
                          <a:gd name="connsiteY2" fmla="*/ 21346 h 2385860"/>
                          <a:gd name="connsiteX3" fmla="*/ 2443082 w 3134362"/>
                          <a:gd name="connsiteY3" fmla="*/ 1011845 h 2385860"/>
                          <a:gd name="connsiteX4" fmla="*/ 1201701 w 3134362"/>
                          <a:gd name="connsiteY4" fmla="*/ 1920895 h 2385860"/>
                          <a:gd name="connsiteX5" fmla="*/ 0 w 3134362"/>
                          <a:gd name="connsiteY5" fmla="*/ 2385860 h 2385860"/>
                          <a:gd name="connsiteX0" fmla="*/ 0 w 3134362"/>
                          <a:gd name="connsiteY0" fmla="*/ 2364514 h 2364514"/>
                          <a:gd name="connsiteX1" fmla="*/ 1092617 w 3134362"/>
                          <a:gd name="connsiteY1" fmla="*/ 485665 h 2364514"/>
                          <a:gd name="connsiteX2" fmla="*/ 3134362 w 3134362"/>
                          <a:gd name="connsiteY2" fmla="*/ 0 h 2364514"/>
                          <a:gd name="connsiteX3" fmla="*/ 2443082 w 3134362"/>
                          <a:gd name="connsiteY3" fmla="*/ 990499 h 2364514"/>
                          <a:gd name="connsiteX4" fmla="*/ 1201701 w 3134362"/>
                          <a:gd name="connsiteY4" fmla="*/ 1899549 h 2364514"/>
                          <a:gd name="connsiteX5" fmla="*/ 0 w 3134362"/>
                          <a:gd name="connsiteY5" fmla="*/ 2364514 h 2364514"/>
                          <a:gd name="connsiteX0" fmla="*/ 0 w 3134362"/>
                          <a:gd name="connsiteY0" fmla="*/ 2364514 h 2364514"/>
                          <a:gd name="connsiteX1" fmla="*/ 1092617 w 3134362"/>
                          <a:gd name="connsiteY1" fmla="*/ 485665 h 2364514"/>
                          <a:gd name="connsiteX2" fmla="*/ 3134362 w 3134362"/>
                          <a:gd name="connsiteY2" fmla="*/ 0 h 2364514"/>
                          <a:gd name="connsiteX3" fmla="*/ 2443082 w 3134362"/>
                          <a:gd name="connsiteY3" fmla="*/ 990499 h 2364514"/>
                          <a:gd name="connsiteX4" fmla="*/ 1201701 w 3134362"/>
                          <a:gd name="connsiteY4" fmla="*/ 1899549 h 2364514"/>
                          <a:gd name="connsiteX5" fmla="*/ 0 w 3134362"/>
                          <a:gd name="connsiteY5" fmla="*/ 2364514 h 2364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34362" h="2364514">
                            <a:moveTo>
                              <a:pt x="0" y="2364514"/>
                            </a:moveTo>
                            <a:lnTo>
                              <a:pt x="1092617" y="485665"/>
                            </a:lnTo>
                            <a:cubicBezTo>
                              <a:pt x="3151781" y="-18762"/>
                              <a:pt x="1099440" y="478134"/>
                              <a:pt x="3134362" y="0"/>
                            </a:cubicBezTo>
                            <a:cubicBezTo>
                              <a:pt x="2954550" y="318671"/>
                              <a:pt x="2691303" y="637514"/>
                              <a:pt x="2443082" y="990499"/>
                            </a:cubicBezTo>
                            <a:lnTo>
                              <a:pt x="1201701" y="1899549"/>
                            </a:lnTo>
                            <a:lnTo>
                              <a:pt x="0" y="2364514"/>
                            </a:lnTo>
                            <a:close/>
                          </a:path>
                        </a:pathLst>
                      </a:custGeom>
                      <a:solidFill>
                        <a:srgbClr val="24A24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286" name="直線コネクタ 288"/>
                      <p:cNvCxnSpPr>
                        <a:cxnSpLocks/>
                      </p:cNvCxnSpPr>
                      <p:nvPr/>
                    </p:nvCxnSpPr>
                    <p:spPr>
                      <a:xfrm>
                        <a:off x="5846274" y="3096554"/>
                        <a:ext cx="813250" cy="1088470"/>
                      </a:xfrm>
                      <a:prstGeom prst="line">
                        <a:avLst/>
                      </a:prstGeom>
                      <a:ln w="12700">
                        <a:solidFill>
                          <a:srgbClr val="009543"/>
                        </a:solidFill>
                      </a:ln>
                    </p:spPr>
                    <p:style>
                      <a:lnRef idx="1">
                        <a:schemeClr val="accent1"/>
                      </a:lnRef>
                      <a:fillRef idx="0">
                        <a:schemeClr val="accent1"/>
                      </a:fillRef>
                      <a:effectRef idx="0">
                        <a:schemeClr val="accent1"/>
                      </a:effectRef>
                      <a:fontRef idx="minor">
                        <a:schemeClr val="tx1"/>
                      </a:fontRef>
                    </p:style>
                  </p:cxnSp>
                  <p:cxnSp>
                    <p:nvCxnSpPr>
                      <p:cNvPr id="5287" name="直線コネクタ 289"/>
                      <p:cNvCxnSpPr>
                        <a:cxnSpLocks noChangeAspect="1"/>
                      </p:cNvCxnSpPr>
                      <p:nvPr/>
                    </p:nvCxnSpPr>
                    <p:spPr>
                      <a:xfrm flipH="1">
                        <a:off x="5074742" y="3096554"/>
                        <a:ext cx="813237" cy="1067134"/>
                      </a:xfrm>
                      <a:prstGeom prst="line">
                        <a:avLst/>
                      </a:prstGeom>
                      <a:ln w="12700">
                        <a:solidFill>
                          <a:srgbClr val="009543"/>
                        </a:solidFill>
                      </a:ln>
                    </p:spPr>
                    <p:style>
                      <a:lnRef idx="1">
                        <a:schemeClr val="accent1"/>
                      </a:lnRef>
                      <a:fillRef idx="0">
                        <a:schemeClr val="accent1"/>
                      </a:fillRef>
                      <a:effectRef idx="0">
                        <a:schemeClr val="accent1"/>
                      </a:effectRef>
                      <a:fontRef idx="minor">
                        <a:schemeClr val="tx1"/>
                      </a:fontRef>
                    </p:style>
                  </p:cxnSp>
                </p:grpSp>
                <p:cxnSp>
                  <p:nvCxnSpPr>
                    <p:cNvPr id="5288" name="直線コネクタ 286"/>
                    <p:cNvCxnSpPr>
                      <a:cxnSpLocks/>
                    </p:cNvCxnSpPr>
                    <p:nvPr/>
                  </p:nvCxnSpPr>
                  <p:spPr>
                    <a:xfrm flipV="1">
                      <a:off x="4989904" y="1665149"/>
                      <a:ext cx="0" cy="32013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289" name="直線コネクタ 284"/>
                  <p:cNvCxnSpPr>
                    <a:cxnSpLocks/>
                  </p:cNvCxnSpPr>
                  <p:nvPr/>
                </p:nvCxnSpPr>
                <p:spPr>
                  <a:xfrm flipH="1" flipV="1">
                    <a:off x="5915009" y="3050714"/>
                    <a:ext cx="20846" cy="85370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290" name="直線コネクタ 278"/>
                <p:cNvCxnSpPr>
                  <a:cxnSpLocks/>
                </p:cNvCxnSpPr>
                <p:nvPr/>
              </p:nvCxnSpPr>
              <p:spPr>
                <a:xfrm flipH="1" flipV="1">
                  <a:off x="5932823" y="4295596"/>
                  <a:ext cx="0" cy="6402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291" name="楕円 279"/>
                <p:cNvSpPr/>
                <p:nvPr/>
              </p:nvSpPr>
              <p:spPr>
                <a:xfrm>
                  <a:off x="5390660" y="4786472"/>
                  <a:ext cx="1084325" cy="23477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292" name="直線コネクタ 280"/>
                <p:cNvCxnSpPr>
                  <a:cxnSpLocks/>
                </p:cNvCxnSpPr>
                <p:nvPr/>
              </p:nvCxnSpPr>
              <p:spPr>
                <a:xfrm flipH="1" flipV="1">
                  <a:off x="5974527" y="3057716"/>
                  <a:ext cx="20859" cy="8537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93" name="直線コネクタ 281"/>
                <p:cNvCxnSpPr>
                  <a:cxnSpLocks/>
                </p:cNvCxnSpPr>
                <p:nvPr/>
              </p:nvCxnSpPr>
              <p:spPr>
                <a:xfrm flipV="1">
                  <a:off x="5995386" y="4338281"/>
                  <a:ext cx="0" cy="59759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94" name="直線コネクタ 282"/>
                <p:cNvCxnSpPr>
                  <a:cxnSpLocks/>
                </p:cNvCxnSpPr>
                <p:nvPr/>
              </p:nvCxnSpPr>
              <p:spPr>
                <a:xfrm flipV="1">
                  <a:off x="5891118" y="1521038"/>
                  <a:ext cx="0" cy="32013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295" name="グループ化 163"/>
              <p:cNvGrpSpPr>
                <a:grpSpLocks noChangeAspect="1"/>
              </p:cNvGrpSpPr>
              <p:nvPr/>
            </p:nvGrpSpPr>
            <p:grpSpPr>
              <a:xfrm flipH="1">
                <a:off x="4228428" y="5483180"/>
                <a:ext cx="61908" cy="87925"/>
                <a:chOff x="611560" y="685615"/>
                <a:chExt cx="786965" cy="1117699"/>
              </a:xfrm>
            </p:grpSpPr>
            <p:sp>
              <p:nvSpPr>
                <p:cNvPr id="5296" name="楕円 272"/>
                <p:cNvSpPr/>
                <p:nvPr/>
              </p:nvSpPr>
              <p:spPr>
                <a:xfrm rot="6308091">
                  <a:off x="851771" y="941718"/>
                  <a:ext cx="789673" cy="291933"/>
                </a:xfrm>
                <a:prstGeom prst="ellipse">
                  <a:avLst/>
                </a:prstGeom>
                <a:solidFill>
                  <a:srgbClr val="B78F4B"/>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297" name="楕円 273"/>
                <p:cNvSpPr/>
                <p:nvPr/>
              </p:nvSpPr>
              <p:spPr>
                <a:xfrm>
                  <a:off x="621044" y="1269094"/>
                  <a:ext cx="625571" cy="234776"/>
                </a:xfrm>
                <a:prstGeom prst="ellipse">
                  <a:avLst/>
                </a:prstGeom>
                <a:solidFill>
                  <a:srgbClr val="B78F4B"/>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298" name="直線コネクタ 274"/>
                <p:cNvCxnSpPr>
                  <a:cxnSpLocks/>
                  <a:stCxn id="5297" idx="3"/>
                </p:cNvCxnSpPr>
                <p:nvPr/>
              </p:nvCxnSpPr>
              <p:spPr>
                <a:xfrm flipH="1">
                  <a:off x="621044" y="1461185"/>
                  <a:ext cx="83409" cy="3414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99" name="直線コネクタ 275"/>
                <p:cNvCxnSpPr>
                  <a:cxnSpLocks/>
                  <a:stCxn id="5297" idx="5"/>
                </p:cNvCxnSpPr>
                <p:nvPr/>
              </p:nvCxnSpPr>
              <p:spPr>
                <a:xfrm>
                  <a:off x="1163205" y="1461185"/>
                  <a:ext cx="62551" cy="3414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300" name="グループ化 164"/>
              <p:cNvGrpSpPr>
                <a:grpSpLocks noChangeAspect="1"/>
              </p:cNvGrpSpPr>
              <p:nvPr/>
            </p:nvGrpSpPr>
            <p:grpSpPr>
              <a:xfrm>
                <a:off x="4387001" y="5500560"/>
                <a:ext cx="61908" cy="87925"/>
                <a:chOff x="611560" y="685615"/>
                <a:chExt cx="786965" cy="1117699"/>
              </a:xfrm>
            </p:grpSpPr>
            <p:sp>
              <p:nvSpPr>
                <p:cNvPr id="5301" name="楕円 268"/>
                <p:cNvSpPr/>
                <p:nvPr/>
              </p:nvSpPr>
              <p:spPr>
                <a:xfrm rot="6308091">
                  <a:off x="855160" y="934203"/>
                  <a:ext cx="789673" cy="291933"/>
                </a:xfrm>
                <a:prstGeom prst="ellipse">
                  <a:avLst/>
                </a:prstGeom>
                <a:solidFill>
                  <a:srgbClr val="B78F4B"/>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02" name="楕円 269"/>
                <p:cNvSpPr/>
                <p:nvPr/>
              </p:nvSpPr>
              <p:spPr>
                <a:xfrm>
                  <a:off x="603574" y="1261579"/>
                  <a:ext cx="646417" cy="234776"/>
                </a:xfrm>
                <a:prstGeom prst="ellipse">
                  <a:avLst/>
                </a:prstGeom>
                <a:solidFill>
                  <a:srgbClr val="B78F4B"/>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303" name="直線コネクタ 270"/>
                <p:cNvCxnSpPr>
                  <a:cxnSpLocks/>
                  <a:stCxn id="5302" idx="3"/>
                </p:cNvCxnSpPr>
                <p:nvPr/>
              </p:nvCxnSpPr>
              <p:spPr>
                <a:xfrm flipH="1">
                  <a:off x="603574" y="1453670"/>
                  <a:ext cx="104255" cy="3414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04" name="直線コネクタ 271"/>
                <p:cNvCxnSpPr>
                  <a:cxnSpLocks/>
                  <a:stCxn id="5302" idx="5"/>
                </p:cNvCxnSpPr>
                <p:nvPr/>
              </p:nvCxnSpPr>
              <p:spPr>
                <a:xfrm>
                  <a:off x="1145735" y="1453670"/>
                  <a:ext cx="83409" cy="3414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305" name="グループ化 165"/>
              <p:cNvGrpSpPr>
                <a:grpSpLocks noChangeAspect="1"/>
              </p:cNvGrpSpPr>
              <p:nvPr/>
            </p:nvGrpSpPr>
            <p:grpSpPr>
              <a:xfrm>
                <a:off x="5400625" y="4538958"/>
                <a:ext cx="61908" cy="87925"/>
                <a:chOff x="611560" y="685615"/>
                <a:chExt cx="786965" cy="1117699"/>
              </a:xfrm>
            </p:grpSpPr>
            <p:sp>
              <p:nvSpPr>
                <p:cNvPr id="5306" name="楕円 264"/>
                <p:cNvSpPr/>
                <p:nvPr/>
              </p:nvSpPr>
              <p:spPr>
                <a:xfrm rot="6308091">
                  <a:off x="846101" y="939325"/>
                  <a:ext cx="811023" cy="291933"/>
                </a:xfrm>
                <a:prstGeom prst="ellipse">
                  <a:avLst/>
                </a:prstGeom>
                <a:solidFill>
                  <a:srgbClr val="B78F4B"/>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07" name="楕円 265"/>
                <p:cNvSpPr/>
                <p:nvPr/>
              </p:nvSpPr>
              <p:spPr>
                <a:xfrm>
                  <a:off x="605189" y="1277376"/>
                  <a:ext cx="646417" cy="234776"/>
                </a:xfrm>
                <a:prstGeom prst="ellipse">
                  <a:avLst/>
                </a:prstGeom>
                <a:solidFill>
                  <a:srgbClr val="B78F4B"/>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308" name="直線コネクタ 266"/>
                <p:cNvCxnSpPr>
                  <a:cxnSpLocks/>
                  <a:stCxn id="5307" idx="3"/>
                </p:cNvCxnSpPr>
                <p:nvPr/>
              </p:nvCxnSpPr>
              <p:spPr>
                <a:xfrm flipH="1">
                  <a:off x="605189" y="1469467"/>
                  <a:ext cx="104255" cy="3414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09" name="直線コネクタ 267"/>
                <p:cNvCxnSpPr>
                  <a:cxnSpLocks/>
                  <a:stCxn id="5307" idx="5"/>
                </p:cNvCxnSpPr>
                <p:nvPr/>
              </p:nvCxnSpPr>
              <p:spPr>
                <a:xfrm>
                  <a:off x="1147351" y="1469467"/>
                  <a:ext cx="83409" cy="3414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310" name="フリーフォーム: 図形 154"/>
              <p:cNvSpPr>
                <a:spLocks noChangeAspect="1"/>
              </p:cNvSpPr>
              <p:nvPr/>
            </p:nvSpPr>
            <p:spPr>
              <a:xfrm>
                <a:off x="5388641" y="4484773"/>
                <a:ext cx="63975" cy="132638"/>
              </a:xfrm>
              <a:custGeom>
                <a:avLst/>
                <a:gdLst>
                  <a:gd name="connsiteX0" fmla="*/ 618837 w 785091"/>
                  <a:gd name="connsiteY0" fmla="*/ 341746 h 1616364"/>
                  <a:gd name="connsiteX1" fmla="*/ 526473 w 785091"/>
                  <a:gd name="connsiteY1" fmla="*/ 332510 h 1616364"/>
                  <a:gd name="connsiteX2" fmla="*/ 498764 w 785091"/>
                  <a:gd name="connsiteY2" fmla="*/ 323273 h 1616364"/>
                  <a:gd name="connsiteX3" fmla="*/ 480291 w 785091"/>
                  <a:gd name="connsiteY3" fmla="*/ 295564 h 1616364"/>
                  <a:gd name="connsiteX4" fmla="*/ 461819 w 785091"/>
                  <a:gd name="connsiteY4" fmla="*/ 240146 h 1616364"/>
                  <a:gd name="connsiteX5" fmla="*/ 434109 w 785091"/>
                  <a:gd name="connsiteY5" fmla="*/ 184728 h 1616364"/>
                  <a:gd name="connsiteX6" fmla="*/ 443346 w 785091"/>
                  <a:gd name="connsiteY6" fmla="*/ 138546 h 1616364"/>
                  <a:gd name="connsiteX7" fmla="*/ 489528 w 785091"/>
                  <a:gd name="connsiteY7" fmla="*/ 73891 h 1616364"/>
                  <a:gd name="connsiteX8" fmla="*/ 517237 w 785091"/>
                  <a:gd name="connsiteY8" fmla="*/ 55419 h 1616364"/>
                  <a:gd name="connsiteX9" fmla="*/ 535709 w 785091"/>
                  <a:gd name="connsiteY9" fmla="*/ 27710 h 1616364"/>
                  <a:gd name="connsiteX10" fmla="*/ 591128 w 785091"/>
                  <a:gd name="connsiteY10" fmla="*/ 0 h 1616364"/>
                  <a:gd name="connsiteX11" fmla="*/ 701964 w 785091"/>
                  <a:gd name="connsiteY11" fmla="*/ 18473 h 1616364"/>
                  <a:gd name="connsiteX12" fmla="*/ 729673 w 785091"/>
                  <a:gd name="connsiteY12" fmla="*/ 36946 h 1616364"/>
                  <a:gd name="connsiteX13" fmla="*/ 757382 w 785091"/>
                  <a:gd name="connsiteY13" fmla="*/ 64655 h 1616364"/>
                  <a:gd name="connsiteX14" fmla="*/ 775855 w 785091"/>
                  <a:gd name="connsiteY14" fmla="*/ 120073 h 1616364"/>
                  <a:gd name="connsiteX15" fmla="*/ 785091 w 785091"/>
                  <a:gd name="connsiteY15" fmla="*/ 147782 h 1616364"/>
                  <a:gd name="connsiteX16" fmla="*/ 775855 w 785091"/>
                  <a:gd name="connsiteY16" fmla="*/ 212437 h 1616364"/>
                  <a:gd name="connsiteX17" fmla="*/ 748146 w 785091"/>
                  <a:gd name="connsiteY17" fmla="*/ 240146 h 1616364"/>
                  <a:gd name="connsiteX18" fmla="*/ 701964 w 785091"/>
                  <a:gd name="connsiteY18" fmla="*/ 286328 h 1616364"/>
                  <a:gd name="connsiteX19" fmla="*/ 655782 w 785091"/>
                  <a:gd name="connsiteY19" fmla="*/ 323273 h 1616364"/>
                  <a:gd name="connsiteX20" fmla="*/ 637309 w 785091"/>
                  <a:gd name="connsiteY20" fmla="*/ 350982 h 1616364"/>
                  <a:gd name="connsiteX21" fmla="*/ 581891 w 785091"/>
                  <a:gd name="connsiteY21" fmla="*/ 387928 h 1616364"/>
                  <a:gd name="connsiteX22" fmla="*/ 544946 w 785091"/>
                  <a:gd name="connsiteY22" fmla="*/ 443346 h 1616364"/>
                  <a:gd name="connsiteX23" fmla="*/ 535709 w 785091"/>
                  <a:gd name="connsiteY23" fmla="*/ 471055 h 1616364"/>
                  <a:gd name="connsiteX24" fmla="*/ 508000 w 785091"/>
                  <a:gd name="connsiteY24" fmla="*/ 489528 h 1616364"/>
                  <a:gd name="connsiteX25" fmla="*/ 471055 w 785091"/>
                  <a:gd name="connsiteY25" fmla="*/ 544946 h 1616364"/>
                  <a:gd name="connsiteX26" fmla="*/ 452582 w 785091"/>
                  <a:gd name="connsiteY26" fmla="*/ 572655 h 1616364"/>
                  <a:gd name="connsiteX27" fmla="*/ 443346 w 785091"/>
                  <a:gd name="connsiteY27" fmla="*/ 600364 h 1616364"/>
                  <a:gd name="connsiteX28" fmla="*/ 424873 w 785091"/>
                  <a:gd name="connsiteY28" fmla="*/ 729673 h 1616364"/>
                  <a:gd name="connsiteX29" fmla="*/ 406400 w 785091"/>
                  <a:gd name="connsiteY29" fmla="*/ 812800 h 1616364"/>
                  <a:gd name="connsiteX30" fmla="*/ 397164 w 785091"/>
                  <a:gd name="connsiteY30" fmla="*/ 895928 h 1616364"/>
                  <a:gd name="connsiteX31" fmla="*/ 332509 w 785091"/>
                  <a:gd name="connsiteY31" fmla="*/ 923637 h 1616364"/>
                  <a:gd name="connsiteX32" fmla="*/ 304800 w 785091"/>
                  <a:gd name="connsiteY32" fmla="*/ 942110 h 1616364"/>
                  <a:gd name="connsiteX33" fmla="*/ 249382 w 785091"/>
                  <a:gd name="connsiteY33" fmla="*/ 960582 h 1616364"/>
                  <a:gd name="connsiteX34" fmla="*/ 212437 w 785091"/>
                  <a:gd name="connsiteY34" fmla="*/ 988291 h 1616364"/>
                  <a:gd name="connsiteX35" fmla="*/ 157019 w 785091"/>
                  <a:gd name="connsiteY35" fmla="*/ 1034473 h 1616364"/>
                  <a:gd name="connsiteX36" fmla="*/ 138546 w 785091"/>
                  <a:gd name="connsiteY36" fmla="*/ 1062182 h 1616364"/>
                  <a:gd name="connsiteX37" fmla="*/ 120073 w 785091"/>
                  <a:gd name="connsiteY37" fmla="*/ 1145310 h 1616364"/>
                  <a:gd name="connsiteX38" fmla="*/ 101600 w 785091"/>
                  <a:gd name="connsiteY38" fmla="*/ 1200728 h 1616364"/>
                  <a:gd name="connsiteX39" fmla="*/ 83128 w 785091"/>
                  <a:gd name="connsiteY39" fmla="*/ 1256146 h 1616364"/>
                  <a:gd name="connsiteX40" fmla="*/ 64655 w 785091"/>
                  <a:gd name="connsiteY40" fmla="*/ 1311564 h 1616364"/>
                  <a:gd name="connsiteX41" fmla="*/ 55419 w 785091"/>
                  <a:gd name="connsiteY41" fmla="*/ 1339273 h 1616364"/>
                  <a:gd name="connsiteX42" fmla="*/ 36946 w 785091"/>
                  <a:gd name="connsiteY42" fmla="*/ 1366982 h 1616364"/>
                  <a:gd name="connsiteX43" fmla="*/ 27709 w 785091"/>
                  <a:gd name="connsiteY43" fmla="*/ 1403928 h 1616364"/>
                  <a:gd name="connsiteX44" fmla="*/ 9237 w 785091"/>
                  <a:gd name="connsiteY44" fmla="*/ 1514764 h 1616364"/>
                  <a:gd name="connsiteX45" fmla="*/ 0 w 785091"/>
                  <a:gd name="connsiteY45" fmla="*/ 1542473 h 1616364"/>
                  <a:gd name="connsiteX46" fmla="*/ 9237 w 785091"/>
                  <a:gd name="connsiteY46" fmla="*/ 1588655 h 1616364"/>
                  <a:gd name="connsiteX47" fmla="*/ 64655 w 785091"/>
                  <a:gd name="connsiteY47" fmla="*/ 1607128 h 1616364"/>
                  <a:gd name="connsiteX48" fmla="*/ 92364 w 785091"/>
                  <a:gd name="connsiteY48" fmla="*/ 1616364 h 1616364"/>
                  <a:gd name="connsiteX49" fmla="*/ 203200 w 785091"/>
                  <a:gd name="connsiteY49" fmla="*/ 1607128 h 1616364"/>
                  <a:gd name="connsiteX50" fmla="*/ 230909 w 785091"/>
                  <a:gd name="connsiteY50" fmla="*/ 1542473 h 1616364"/>
                  <a:gd name="connsiteX51" fmla="*/ 249382 w 785091"/>
                  <a:gd name="connsiteY51" fmla="*/ 1514764 h 1616364"/>
                  <a:gd name="connsiteX52" fmla="*/ 267855 w 785091"/>
                  <a:gd name="connsiteY52" fmla="*/ 1450110 h 1616364"/>
                  <a:gd name="connsiteX53" fmla="*/ 304800 w 785091"/>
                  <a:gd name="connsiteY53" fmla="*/ 1366982 h 1616364"/>
                  <a:gd name="connsiteX54" fmla="*/ 314037 w 785091"/>
                  <a:gd name="connsiteY54" fmla="*/ 1339273 h 1616364"/>
                  <a:gd name="connsiteX55" fmla="*/ 341746 w 785091"/>
                  <a:gd name="connsiteY55" fmla="*/ 1311564 h 1616364"/>
                  <a:gd name="connsiteX56" fmla="*/ 397164 w 785091"/>
                  <a:gd name="connsiteY56" fmla="*/ 1200728 h 1616364"/>
                  <a:gd name="connsiteX57" fmla="*/ 424873 w 785091"/>
                  <a:gd name="connsiteY57" fmla="*/ 1191491 h 1616364"/>
                  <a:gd name="connsiteX58" fmla="*/ 655782 w 785091"/>
                  <a:gd name="connsiteY58" fmla="*/ 1191491 h 1616364"/>
                  <a:gd name="connsiteX59" fmla="*/ 674255 w 785091"/>
                  <a:gd name="connsiteY59" fmla="*/ 1163782 h 1616364"/>
                  <a:gd name="connsiteX60" fmla="*/ 701964 w 785091"/>
                  <a:gd name="connsiteY60" fmla="*/ 1080655 h 1616364"/>
                  <a:gd name="connsiteX61" fmla="*/ 711200 w 785091"/>
                  <a:gd name="connsiteY61" fmla="*/ 1052946 h 1616364"/>
                  <a:gd name="connsiteX62" fmla="*/ 720437 w 785091"/>
                  <a:gd name="connsiteY62" fmla="*/ 997528 h 1616364"/>
                  <a:gd name="connsiteX63" fmla="*/ 738909 w 785091"/>
                  <a:gd name="connsiteY63" fmla="*/ 942110 h 1616364"/>
                  <a:gd name="connsiteX64" fmla="*/ 748146 w 785091"/>
                  <a:gd name="connsiteY64" fmla="*/ 905164 h 1616364"/>
                  <a:gd name="connsiteX65" fmla="*/ 766619 w 785091"/>
                  <a:gd name="connsiteY65" fmla="*/ 775855 h 1616364"/>
                  <a:gd name="connsiteX66" fmla="*/ 757382 w 785091"/>
                  <a:gd name="connsiteY66" fmla="*/ 471055 h 1616364"/>
                  <a:gd name="connsiteX67" fmla="*/ 729673 w 785091"/>
                  <a:gd name="connsiteY67" fmla="*/ 452582 h 1616364"/>
                  <a:gd name="connsiteX68" fmla="*/ 711200 w 785091"/>
                  <a:gd name="connsiteY68" fmla="*/ 424873 h 1616364"/>
                  <a:gd name="connsiteX69" fmla="*/ 655782 w 785091"/>
                  <a:gd name="connsiteY69" fmla="*/ 406400 h 1616364"/>
                  <a:gd name="connsiteX70" fmla="*/ 618837 w 785091"/>
                  <a:gd name="connsiteY70" fmla="*/ 341746 h 16163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785091" h="1616364">
                    <a:moveTo>
                      <a:pt x="618837" y="341746"/>
                    </a:moveTo>
                    <a:cubicBezTo>
                      <a:pt x="597286" y="329431"/>
                      <a:pt x="557055" y="337215"/>
                      <a:pt x="526473" y="332510"/>
                    </a:cubicBezTo>
                    <a:cubicBezTo>
                      <a:pt x="516850" y="331030"/>
                      <a:pt x="506367" y="329355"/>
                      <a:pt x="498764" y="323273"/>
                    </a:cubicBezTo>
                    <a:cubicBezTo>
                      <a:pt x="490096" y="316338"/>
                      <a:pt x="486449" y="304800"/>
                      <a:pt x="480291" y="295564"/>
                    </a:cubicBezTo>
                    <a:cubicBezTo>
                      <a:pt x="474134" y="277091"/>
                      <a:pt x="472620" y="256347"/>
                      <a:pt x="461819" y="240146"/>
                    </a:cubicBezTo>
                    <a:cubicBezTo>
                      <a:pt x="437945" y="204336"/>
                      <a:pt x="446857" y="222968"/>
                      <a:pt x="434109" y="184728"/>
                    </a:cubicBezTo>
                    <a:cubicBezTo>
                      <a:pt x="437188" y="169334"/>
                      <a:pt x="438381" y="153439"/>
                      <a:pt x="443346" y="138546"/>
                    </a:cubicBezTo>
                    <a:cubicBezTo>
                      <a:pt x="453402" y="108378"/>
                      <a:pt x="465609" y="93823"/>
                      <a:pt x="489528" y="73891"/>
                    </a:cubicBezTo>
                    <a:cubicBezTo>
                      <a:pt x="498056" y="66785"/>
                      <a:pt x="508001" y="61576"/>
                      <a:pt x="517237" y="55419"/>
                    </a:cubicBezTo>
                    <a:cubicBezTo>
                      <a:pt x="523394" y="46183"/>
                      <a:pt x="527860" y="35559"/>
                      <a:pt x="535709" y="27710"/>
                    </a:cubicBezTo>
                    <a:cubicBezTo>
                      <a:pt x="553613" y="9806"/>
                      <a:pt x="568593" y="7512"/>
                      <a:pt x="591128" y="0"/>
                    </a:cubicBezTo>
                    <a:cubicBezTo>
                      <a:pt x="617460" y="2926"/>
                      <a:pt x="671019" y="3000"/>
                      <a:pt x="701964" y="18473"/>
                    </a:cubicBezTo>
                    <a:cubicBezTo>
                      <a:pt x="711893" y="23437"/>
                      <a:pt x="721145" y="29839"/>
                      <a:pt x="729673" y="36946"/>
                    </a:cubicBezTo>
                    <a:cubicBezTo>
                      <a:pt x="739708" y="45308"/>
                      <a:pt x="748146" y="55419"/>
                      <a:pt x="757382" y="64655"/>
                    </a:cubicBezTo>
                    <a:lnTo>
                      <a:pt x="775855" y="120073"/>
                    </a:lnTo>
                    <a:lnTo>
                      <a:pt x="785091" y="147782"/>
                    </a:lnTo>
                    <a:cubicBezTo>
                      <a:pt x="782012" y="169334"/>
                      <a:pt x="783940" y="192224"/>
                      <a:pt x="775855" y="212437"/>
                    </a:cubicBezTo>
                    <a:cubicBezTo>
                      <a:pt x="771004" y="224565"/>
                      <a:pt x="756508" y="230111"/>
                      <a:pt x="748146" y="240146"/>
                    </a:cubicBezTo>
                    <a:cubicBezTo>
                      <a:pt x="709661" y="286328"/>
                      <a:pt x="752764" y="252461"/>
                      <a:pt x="701964" y="286328"/>
                    </a:cubicBezTo>
                    <a:cubicBezTo>
                      <a:pt x="649023" y="365739"/>
                      <a:pt x="719516" y="272287"/>
                      <a:pt x="655782" y="323273"/>
                    </a:cubicBezTo>
                    <a:cubicBezTo>
                      <a:pt x="647114" y="330208"/>
                      <a:pt x="645663" y="343672"/>
                      <a:pt x="637309" y="350982"/>
                    </a:cubicBezTo>
                    <a:cubicBezTo>
                      <a:pt x="620601" y="365602"/>
                      <a:pt x="581891" y="387928"/>
                      <a:pt x="581891" y="387928"/>
                    </a:cubicBezTo>
                    <a:cubicBezTo>
                      <a:pt x="569576" y="406401"/>
                      <a:pt x="551967" y="422284"/>
                      <a:pt x="544946" y="443346"/>
                    </a:cubicBezTo>
                    <a:cubicBezTo>
                      <a:pt x="541867" y="452582"/>
                      <a:pt x="541791" y="463452"/>
                      <a:pt x="535709" y="471055"/>
                    </a:cubicBezTo>
                    <a:cubicBezTo>
                      <a:pt x="528774" y="479723"/>
                      <a:pt x="517236" y="483370"/>
                      <a:pt x="508000" y="489528"/>
                    </a:cubicBezTo>
                    <a:lnTo>
                      <a:pt x="471055" y="544946"/>
                    </a:lnTo>
                    <a:lnTo>
                      <a:pt x="452582" y="572655"/>
                    </a:lnTo>
                    <a:cubicBezTo>
                      <a:pt x="449503" y="581891"/>
                      <a:pt x="445038" y="590776"/>
                      <a:pt x="443346" y="600364"/>
                    </a:cubicBezTo>
                    <a:cubicBezTo>
                      <a:pt x="435779" y="643242"/>
                      <a:pt x="438641" y="688367"/>
                      <a:pt x="424873" y="729673"/>
                    </a:cubicBezTo>
                    <a:cubicBezTo>
                      <a:pt x="411594" y="769513"/>
                      <a:pt x="413624" y="758620"/>
                      <a:pt x="406400" y="812800"/>
                    </a:cubicBezTo>
                    <a:cubicBezTo>
                      <a:pt x="402715" y="840435"/>
                      <a:pt x="408701" y="870547"/>
                      <a:pt x="397164" y="895928"/>
                    </a:cubicBezTo>
                    <a:cubicBezTo>
                      <a:pt x="391512" y="908362"/>
                      <a:pt x="344994" y="917394"/>
                      <a:pt x="332509" y="923637"/>
                    </a:cubicBezTo>
                    <a:cubicBezTo>
                      <a:pt x="322580" y="928601"/>
                      <a:pt x="314944" y="937602"/>
                      <a:pt x="304800" y="942110"/>
                    </a:cubicBezTo>
                    <a:cubicBezTo>
                      <a:pt x="287006" y="950018"/>
                      <a:pt x="249382" y="960582"/>
                      <a:pt x="249382" y="960582"/>
                    </a:cubicBezTo>
                    <a:cubicBezTo>
                      <a:pt x="237067" y="969818"/>
                      <a:pt x="224125" y="978273"/>
                      <a:pt x="212437" y="988291"/>
                    </a:cubicBezTo>
                    <a:cubicBezTo>
                      <a:pt x="150210" y="1041629"/>
                      <a:pt x="218261" y="993644"/>
                      <a:pt x="157019" y="1034473"/>
                    </a:cubicBezTo>
                    <a:cubicBezTo>
                      <a:pt x="150861" y="1043709"/>
                      <a:pt x="142919" y="1051979"/>
                      <a:pt x="138546" y="1062182"/>
                    </a:cubicBezTo>
                    <a:cubicBezTo>
                      <a:pt x="132322" y="1076703"/>
                      <a:pt x="123363" y="1133247"/>
                      <a:pt x="120073" y="1145310"/>
                    </a:cubicBezTo>
                    <a:cubicBezTo>
                      <a:pt x="114950" y="1164096"/>
                      <a:pt x="107758" y="1182255"/>
                      <a:pt x="101600" y="1200728"/>
                    </a:cubicBezTo>
                    <a:lnTo>
                      <a:pt x="83128" y="1256146"/>
                    </a:lnTo>
                    <a:lnTo>
                      <a:pt x="64655" y="1311564"/>
                    </a:lnTo>
                    <a:cubicBezTo>
                      <a:pt x="61576" y="1320800"/>
                      <a:pt x="60820" y="1331172"/>
                      <a:pt x="55419" y="1339273"/>
                    </a:cubicBezTo>
                    <a:lnTo>
                      <a:pt x="36946" y="1366982"/>
                    </a:lnTo>
                    <a:cubicBezTo>
                      <a:pt x="33867" y="1379297"/>
                      <a:pt x="29980" y="1391438"/>
                      <a:pt x="27709" y="1403928"/>
                    </a:cubicBezTo>
                    <a:cubicBezTo>
                      <a:pt x="17283" y="1461268"/>
                      <a:pt x="21999" y="1463716"/>
                      <a:pt x="9237" y="1514764"/>
                    </a:cubicBezTo>
                    <a:cubicBezTo>
                      <a:pt x="6876" y="1524209"/>
                      <a:pt x="3079" y="1533237"/>
                      <a:pt x="0" y="1542473"/>
                    </a:cubicBezTo>
                    <a:cubicBezTo>
                      <a:pt x="3079" y="1557867"/>
                      <a:pt x="-1864" y="1577554"/>
                      <a:pt x="9237" y="1588655"/>
                    </a:cubicBezTo>
                    <a:cubicBezTo>
                      <a:pt x="23006" y="1602424"/>
                      <a:pt x="46182" y="1600970"/>
                      <a:pt x="64655" y="1607128"/>
                    </a:cubicBezTo>
                    <a:lnTo>
                      <a:pt x="92364" y="1616364"/>
                    </a:lnTo>
                    <a:cubicBezTo>
                      <a:pt x="129309" y="1613285"/>
                      <a:pt x="168286" y="1619597"/>
                      <a:pt x="203200" y="1607128"/>
                    </a:cubicBezTo>
                    <a:cubicBezTo>
                      <a:pt x="214900" y="1602949"/>
                      <a:pt x="225187" y="1553918"/>
                      <a:pt x="230909" y="1542473"/>
                    </a:cubicBezTo>
                    <a:cubicBezTo>
                      <a:pt x="235873" y="1532544"/>
                      <a:pt x="244417" y="1524693"/>
                      <a:pt x="249382" y="1514764"/>
                    </a:cubicBezTo>
                    <a:cubicBezTo>
                      <a:pt x="257145" y="1499239"/>
                      <a:pt x="263414" y="1464913"/>
                      <a:pt x="267855" y="1450110"/>
                    </a:cubicBezTo>
                    <a:cubicBezTo>
                      <a:pt x="303596" y="1330973"/>
                      <a:pt x="267684" y="1441214"/>
                      <a:pt x="304800" y="1366982"/>
                    </a:cubicBezTo>
                    <a:cubicBezTo>
                      <a:pt x="309154" y="1358274"/>
                      <a:pt x="308636" y="1347374"/>
                      <a:pt x="314037" y="1339273"/>
                    </a:cubicBezTo>
                    <a:cubicBezTo>
                      <a:pt x="321283" y="1328405"/>
                      <a:pt x="332510" y="1320800"/>
                      <a:pt x="341746" y="1311564"/>
                    </a:cubicBezTo>
                    <a:cubicBezTo>
                      <a:pt x="348919" y="1290047"/>
                      <a:pt x="370307" y="1209681"/>
                      <a:pt x="397164" y="1200728"/>
                    </a:cubicBezTo>
                    <a:lnTo>
                      <a:pt x="424873" y="1191491"/>
                    </a:lnTo>
                    <a:cubicBezTo>
                      <a:pt x="511876" y="1202367"/>
                      <a:pt x="556178" y="1212461"/>
                      <a:pt x="655782" y="1191491"/>
                    </a:cubicBezTo>
                    <a:cubicBezTo>
                      <a:pt x="666645" y="1189204"/>
                      <a:pt x="668097" y="1173018"/>
                      <a:pt x="674255" y="1163782"/>
                    </a:cubicBezTo>
                    <a:lnTo>
                      <a:pt x="701964" y="1080655"/>
                    </a:lnTo>
                    <a:cubicBezTo>
                      <a:pt x="705043" y="1071419"/>
                      <a:pt x="709599" y="1062549"/>
                      <a:pt x="711200" y="1052946"/>
                    </a:cubicBezTo>
                    <a:cubicBezTo>
                      <a:pt x="714279" y="1034473"/>
                      <a:pt x="715895" y="1015696"/>
                      <a:pt x="720437" y="997528"/>
                    </a:cubicBezTo>
                    <a:cubicBezTo>
                      <a:pt x="725160" y="978638"/>
                      <a:pt x="734186" y="961000"/>
                      <a:pt x="738909" y="942110"/>
                    </a:cubicBezTo>
                    <a:cubicBezTo>
                      <a:pt x="741988" y="929795"/>
                      <a:pt x="745392" y="917556"/>
                      <a:pt x="748146" y="905164"/>
                    </a:cubicBezTo>
                    <a:cubicBezTo>
                      <a:pt x="761215" y="846355"/>
                      <a:pt x="758551" y="848459"/>
                      <a:pt x="766619" y="775855"/>
                    </a:cubicBezTo>
                    <a:cubicBezTo>
                      <a:pt x="763540" y="674255"/>
                      <a:pt x="768924" y="572044"/>
                      <a:pt x="757382" y="471055"/>
                    </a:cubicBezTo>
                    <a:cubicBezTo>
                      <a:pt x="756122" y="460026"/>
                      <a:pt x="737522" y="460431"/>
                      <a:pt x="729673" y="452582"/>
                    </a:cubicBezTo>
                    <a:cubicBezTo>
                      <a:pt x="721824" y="444733"/>
                      <a:pt x="720613" y="430756"/>
                      <a:pt x="711200" y="424873"/>
                    </a:cubicBezTo>
                    <a:cubicBezTo>
                      <a:pt x="694688" y="414553"/>
                      <a:pt x="671984" y="417201"/>
                      <a:pt x="655782" y="406400"/>
                    </a:cubicBezTo>
                    <a:cubicBezTo>
                      <a:pt x="622345" y="384109"/>
                      <a:pt x="640388" y="354061"/>
                      <a:pt x="618837" y="341746"/>
                    </a:cubicBezTo>
                    <a:close/>
                  </a:path>
                </a:pathLst>
              </a:cu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nvGrpSpPr>
              <p:cNvPr id="5311" name="グループ化 167"/>
              <p:cNvGrpSpPr/>
              <p:nvPr/>
            </p:nvGrpSpPr>
            <p:grpSpPr>
              <a:xfrm>
                <a:off x="5277377" y="5988772"/>
                <a:ext cx="308830" cy="177754"/>
                <a:chOff x="3713791" y="2829633"/>
                <a:chExt cx="308830" cy="177754"/>
              </a:xfrm>
            </p:grpSpPr>
            <p:grpSp>
              <p:nvGrpSpPr>
                <p:cNvPr id="5312" name="グループ化 260"/>
                <p:cNvGrpSpPr/>
                <p:nvPr/>
              </p:nvGrpSpPr>
              <p:grpSpPr>
                <a:xfrm flipH="1">
                  <a:off x="3713791" y="2829633"/>
                  <a:ext cx="308830" cy="177754"/>
                  <a:chOff x="7565231" y="1159669"/>
                  <a:chExt cx="414338" cy="224369"/>
                </a:xfrm>
              </p:grpSpPr>
              <p:sp>
                <p:nvSpPr>
                  <p:cNvPr id="5313" name="フリーフォーム 53"/>
                  <p:cNvSpPr/>
                  <p:nvPr/>
                </p:nvSpPr>
                <p:spPr>
                  <a:xfrm>
                    <a:off x="7566197" y="1160099"/>
                    <a:ext cx="413749" cy="186494"/>
                  </a:xfrm>
                  <a:custGeom>
                    <a:avLst/>
                    <a:gdLst>
                      <a:gd name="connsiteX0" fmla="*/ 90488 w 414338"/>
                      <a:gd name="connsiteY0" fmla="*/ 0 h 185737"/>
                      <a:gd name="connsiteX1" fmla="*/ 373857 w 414338"/>
                      <a:gd name="connsiteY1" fmla="*/ 0 h 185737"/>
                      <a:gd name="connsiteX2" fmla="*/ 414338 w 414338"/>
                      <a:gd name="connsiteY2" fmla="*/ 40481 h 185737"/>
                      <a:gd name="connsiteX3" fmla="*/ 414338 w 414338"/>
                      <a:gd name="connsiteY3" fmla="*/ 185737 h 185737"/>
                      <a:gd name="connsiteX4" fmla="*/ 0 w 414338"/>
                      <a:gd name="connsiteY4" fmla="*/ 185737 h 185737"/>
                      <a:gd name="connsiteX5" fmla="*/ 0 w 414338"/>
                      <a:gd name="connsiteY5" fmla="*/ 109537 h 185737"/>
                      <a:gd name="connsiteX6" fmla="*/ 90488 w 414338"/>
                      <a:gd name="connsiteY6" fmla="*/ 0 h 1857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4338" h="185737">
                        <a:moveTo>
                          <a:pt x="90488" y="0"/>
                        </a:moveTo>
                        <a:lnTo>
                          <a:pt x="373857" y="0"/>
                        </a:lnTo>
                        <a:lnTo>
                          <a:pt x="414338" y="40481"/>
                        </a:lnTo>
                        <a:lnTo>
                          <a:pt x="414338" y="185737"/>
                        </a:lnTo>
                        <a:lnTo>
                          <a:pt x="0" y="185737"/>
                        </a:lnTo>
                        <a:lnTo>
                          <a:pt x="0" y="109537"/>
                        </a:lnTo>
                        <a:lnTo>
                          <a:pt x="90488" y="0"/>
                        </a:lnTo>
                        <a:close/>
                      </a:path>
                    </a:pathLst>
                  </a:cu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14" name="円/楕円 55"/>
                  <p:cNvSpPr>
                    <a:spLocks noChangeAspect="1"/>
                  </p:cNvSpPr>
                  <p:nvPr/>
                </p:nvSpPr>
                <p:spPr>
                  <a:xfrm>
                    <a:off x="7841296" y="1272420"/>
                    <a:ext cx="112241" cy="112319"/>
                  </a:xfrm>
                  <a:prstGeom prst="ellipse">
                    <a:avLst/>
                  </a:prstGeom>
                  <a:solidFill>
                    <a:srgbClr val="D3D2D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sp>
              <p:nvSpPr>
                <p:cNvPr id="5315" name="円/楕円 55"/>
                <p:cNvSpPr>
                  <a:spLocks noChangeAspect="1"/>
                </p:cNvSpPr>
                <p:nvPr/>
              </p:nvSpPr>
              <p:spPr>
                <a:xfrm flipH="1">
                  <a:off x="3913636" y="2915601"/>
                  <a:ext cx="85300" cy="88984"/>
                </a:xfrm>
                <a:prstGeom prst="ellipse">
                  <a:avLst/>
                </a:prstGeom>
                <a:solidFill>
                  <a:srgbClr val="D3D2D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grpSp>
            <p:nvGrpSpPr>
              <p:cNvPr id="5316" name="グループ化 168"/>
              <p:cNvGrpSpPr/>
              <p:nvPr/>
            </p:nvGrpSpPr>
            <p:grpSpPr>
              <a:xfrm rot="-3715679">
                <a:off x="2989837" y="4588476"/>
                <a:ext cx="308830" cy="177760"/>
                <a:chOff x="3713786" y="2829634"/>
                <a:chExt cx="308830" cy="177760"/>
              </a:xfrm>
            </p:grpSpPr>
            <p:grpSp>
              <p:nvGrpSpPr>
                <p:cNvPr id="5317" name="グループ化 256"/>
                <p:cNvGrpSpPr/>
                <p:nvPr/>
              </p:nvGrpSpPr>
              <p:grpSpPr>
                <a:xfrm flipH="1">
                  <a:off x="3713786" y="2829634"/>
                  <a:ext cx="308830" cy="177760"/>
                  <a:chOff x="7565238" y="1159663"/>
                  <a:chExt cx="414338" cy="224375"/>
                </a:xfrm>
              </p:grpSpPr>
              <p:sp>
                <p:nvSpPr>
                  <p:cNvPr id="5318" name="フリーフォーム 53"/>
                  <p:cNvSpPr/>
                  <p:nvPr/>
                </p:nvSpPr>
                <p:spPr>
                  <a:xfrm>
                    <a:off x="7564601" y="1159997"/>
                    <a:ext cx="414469" cy="184278"/>
                  </a:xfrm>
                  <a:custGeom>
                    <a:avLst/>
                    <a:gdLst>
                      <a:gd name="connsiteX0" fmla="*/ 90488 w 414338"/>
                      <a:gd name="connsiteY0" fmla="*/ 0 h 185737"/>
                      <a:gd name="connsiteX1" fmla="*/ 373857 w 414338"/>
                      <a:gd name="connsiteY1" fmla="*/ 0 h 185737"/>
                      <a:gd name="connsiteX2" fmla="*/ 414338 w 414338"/>
                      <a:gd name="connsiteY2" fmla="*/ 40481 h 185737"/>
                      <a:gd name="connsiteX3" fmla="*/ 414338 w 414338"/>
                      <a:gd name="connsiteY3" fmla="*/ 185737 h 185737"/>
                      <a:gd name="connsiteX4" fmla="*/ 0 w 414338"/>
                      <a:gd name="connsiteY4" fmla="*/ 185737 h 185737"/>
                      <a:gd name="connsiteX5" fmla="*/ 0 w 414338"/>
                      <a:gd name="connsiteY5" fmla="*/ 109537 h 185737"/>
                      <a:gd name="connsiteX6" fmla="*/ 90488 w 414338"/>
                      <a:gd name="connsiteY6" fmla="*/ 0 h 1857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4338" h="185737">
                        <a:moveTo>
                          <a:pt x="90488" y="0"/>
                        </a:moveTo>
                        <a:lnTo>
                          <a:pt x="373857" y="0"/>
                        </a:lnTo>
                        <a:lnTo>
                          <a:pt x="414338" y="40481"/>
                        </a:lnTo>
                        <a:lnTo>
                          <a:pt x="414338" y="185737"/>
                        </a:lnTo>
                        <a:lnTo>
                          <a:pt x="0" y="185737"/>
                        </a:lnTo>
                        <a:lnTo>
                          <a:pt x="0" y="109537"/>
                        </a:lnTo>
                        <a:lnTo>
                          <a:pt x="90488" y="0"/>
                        </a:lnTo>
                        <a:close/>
                      </a:path>
                    </a:pathLst>
                  </a:cu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19" name="円/楕円 55"/>
                  <p:cNvSpPr>
                    <a:spLocks noChangeAspect="1"/>
                  </p:cNvSpPr>
                  <p:nvPr/>
                </p:nvSpPr>
                <p:spPr>
                  <a:xfrm>
                    <a:off x="7840872" y="1270586"/>
                    <a:ext cx="112627" cy="111809"/>
                  </a:xfrm>
                  <a:prstGeom prst="ellipse">
                    <a:avLst/>
                  </a:prstGeom>
                  <a:solidFill>
                    <a:srgbClr val="D3D2D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sp>
              <p:nvSpPr>
                <p:cNvPr id="5320" name="円/楕円 55"/>
                <p:cNvSpPr>
                  <a:spLocks noChangeAspect="1"/>
                </p:cNvSpPr>
                <p:nvPr/>
              </p:nvSpPr>
              <p:spPr>
                <a:xfrm flipH="1">
                  <a:off x="3915637" y="2913558"/>
                  <a:ext cx="83948" cy="88580"/>
                </a:xfrm>
                <a:prstGeom prst="ellipse">
                  <a:avLst/>
                </a:prstGeom>
                <a:solidFill>
                  <a:srgbClr val="D3D2D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grpSp>
            <p:nvGrpSpPr>
              <p:cNvPr id="5321" name="グループ化 169"/>
              <p:cNvGrpSpPr/>
              <p:nvPr/>
            </p:nvGrpSpPr>
            <p:grpSpPr>
              <a:xfrm rot="18919818" flipH="1">
                <a:off x="6483059" y="5517812"/>
                <a:ext cx="308830" cy="177754"/>
                <a:chOff x="3713791" y="2829633"/>
                <a:chExt cx="308830" cy="177754"/>
              </a:xfrm>
            </p:grpSpPr>
            <p:grpSp>
              <p:nvGrpSpPr>
                <p:cNvPr id="5322" name="グループ化 252"/>
                <p:cNvGrpSpPr/>
                <p:nvPr/>
              </p:nvGrpSpPr>
              <p:grpSpPr>
                <a:xfrm flipH="1">
                  <a:off x="3713791" y="2829633"/>
                  <a:ext cx="308830" cy="177754"/>
                  <a:chOff x="7565231" y="1159669"/>
                  <a:chExt cx="414338" cy="224369"/>
                </a:xfrm>
              </p:grpSpPr>
              <p:sp>
                <p:nvSpPr>
                  <p:cNvPr id="5323" name="フリーフォーム 53"/>
                  <p:cNvSpPr/>
                  <p:nvPr/>
                </p:nvSpPr>
                <p:spPr>
                  <a:xfrm>
                    <a:off x="7565263" y="1156828"/>
                    <a:ext cx="413749" cy="186494"/>
                  </a:xfrm>
                  <a:custGeom>
                    <a:avLst/>
                    <a:gdLst>
                      <a:gd name="connsiteX0" fmla="*/ 90488 w 414338"/>
                      <a:gd name="connsiteY0" fmla="*/ 0 h 185737"/>
                      <a:gd name="connsiteX1" fmla="*/ 373857 w 414338"/>
                      <a:gd name="connsiteY1" fmla="*/ 0 h 185737"/>
                      <a:gd name="connsiteX2" fmla="*/ 414338 w 414338"/>
                      <a:gd name="connsiteY2" fmla="*/ 40481 h 185737"/>
                      <a:gd name="connsiteX3" fmla="*/ 414338 w 414338"/>
                      <a:gd name="connsiteY3" fmla="*/ 185737 h 185737"/>
                      <a:gd name="connsiteX4" fmla="*/ 0 w 414338"/>
                      <a:gd name="connsiteY4" fmla="*/ 185737 h 185737"/>
                      <a:gd name="connsiteX5" fmla="*/ 0 w 414338"/>
                      <a:gd name="connsiteY5" fmla="*/ 109537 h 185737"/>
                      <a:gd name="connsiteX6" fmla="*/ 90488 w 414338"/>
                      <a:gd name="connsiteY6" fmla="*/ 0 h 1857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4338" h="185737">
                        <a:moveTo>
                          <a:pt x="90488" y="0"/>
                        </a:moveTo>
                        <a:lnTo>
                          <a:pt x="373857" y="0"/>
                        </a:lnTo>
                        <a:lnTo>
                          <a:pt x="414338" y="40481"/>
                        </a:lnTo>
                        <a:lnTo>
                          <a:pt x="414338" y="185737"/>
                        </a:lnTo>
                        <a:lnTo>
                          <a:pt x="0" y="185737"/>
                        </a:lnTo>
                        <a:lnTo>
                          <a:pt x="0" y="109537"/>
                        </a:lnTo>
                        <a:lnTo>
                          <a:pt x="90488" y="0"/>
                        </a:lnTo>
                        <a:close/>
                      </a:path>
                    </a:pathLst>
                  </a:cu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24" name="円/楕円 55"/>
                  <p:cNvSpPr>
                    <a:spLocks noChangeAspect="1"/>
                  </p:cNvSpPr>
                  <p:nvPr/>
                </p:nvSpPr>
                <p:spPr>
                  <a:xfrm>
                    <a:off x="7840969" y="1269648"/>
                    <a:ext cx="112241" cy="112321"/>
                  </a:xfrm>
                  <a:prstGeom prst="ellipse">
                    <a:avLst/>
                  </a:prstGeom>
                  <a:solidFill>
                    <a:srgbClr val="D3D2D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sp>
              <p:nvSpPr>
                <p:cNvPr id="5325" name="円/楕円 55"/>
                <p:cNvSpPr>
                  <a:spLocks noChangeAspect="1"/>
                </p:cNvSpPr>
                <p:nvPr/>
              </p:nvSpPr>
              <p:spPr>
                <a:xfrm flipH="1">
                  <a:off x="3913006" y="2913671"/>
                  <a:ext cx="85300" cy="88985"/>
                </a:xfrm>
                <a:prstGeom prst="ellipse">
                  <a:avLst/>
                </a:prstGeom>
                <a:solidFill>
                  <a:srgbClr val="D3D2D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grpSp>
            <p:nvGrpSpPr>
              <p:cNvPr id="5326" name="グループ化 170"/>
              <p:cNvGrpSpPr>
                <a:grpSpLocks noChangeAspect="1"/>
              </p:cNvGrpSpPr>
              <p:nvPr/>
            </p:nvGrpSpPr>
            <p:grpSpPr>
              <a:xfrm>
                <a:off x="4222793" y="5289273"/>
                <a:ext cx="246568" cy="278156"/>
                <a:chOff x="4314926" y="1491783"/>
                <a:chExt cx="3134362" cy="3535906"/>
              </a:xfrm>
            </p:grpSpPr>
            <p:sp>
              <p:nvSpPr>
                <p:cNvPr id="5327" name="フローチャート: 磁気ディスク 53"/>
                <p:cNvSpPr/>
                <p:nvPr/>
              </p:nvSpPr>
              <p:spPr>
                <a:xfrm>
                  <a:off x="4884988" y="3601709"/>
                  <a:ext cx="2095838" cy="744693"/>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46 w 10046"/>
                    <a:gd name="connsiteY0" fmla="*/ 1707 h 10040"/>
                    <a:gd name="connsiteX1" fmla="*/ 5046 w 10046"/>
                    <a:gd name="connsiteY1" fmla="*/ 40 h 10040"/>
                    <a:gd name="connsiteX2" fmla="*/ 10046 w 10046"/>
                    <a:gd name="connsiteY2" fmla="*/ 1707 h 10040"/>
                    <a:gd name="connsiteX3" fmla="*/ 10046 w 10046"/>
                    <a:gd name="connsiteY3" fmla="*/ 8373 h 10040"/>
                    <a:gd name="connsiteX4" fmla="*/ 5046 w 10046"/>
                    <a:gd name="connsiteY4" fmla="*/ 10040 h 10040"/>
                    <a:gd name="connsiteX5" fmla="*/ 46 w 10046"/>
                    <a:gd name="connsiteY5" fmla="*/ 8373 h 10040"/>
                    <a:gd name="connsiteX6" fmla="*/ 46 w 10046"/>
                    <a:gd name="connsiteY6" fmla="*/ 1707 h 10040"/>
                    <a:gd name="connsiteX0" fmla="*/ 10046 w 10046"/>
                    <a:gd name="connsiteY0" fmla="*/ 1707 h 10040"/>
                    <a:gd name="connsiteX1" fmla="*/ 5046 w 10046"/>
                    <a:gd name="connsiteY1" fmla="*/ 3374 h 10040"/>
                    <a:gd name="connsiteX2" fmla="*/ 46 w 10046"/>
                    <a:gd name="connsiteY2" fmla="*/ 1707 h 10040"/>
                    <a:gd name="connsiteX0" fmla="*/ 0 w 10046"/>
                    <a:gd name="connsiteY0" fmla="*/ 3232 h 10040"/>
                    <a:gd name="connsiteX1" fmla="*/ 5046 w 10046"/>
                    <a:gd name="connsiteY1" fmla="*/ 40 h 10040"/>
                    <a:gd name="connsiteX2" fmla="*/ 10046 w 10046"/>
                    <a:gd name="connsiteY2" fmla="*/ 1707 h 10040"/>
                    <a:gd name="connsiteX3" fmla="*/ 10046 w 10046"/>
                    <a:gd name="connsiteY3" fmla="*/ 8373 h 10040"/>
                    <a:gd name="connsiteX4" fmla="*/ 5046 w 10046"/>
                    <a:gd name="connsiteY4" fmla="*/ 10040 h 10040"/>
                    <a:gd name="connsiteX5" fmla="*/ 46 w 10046"/>
                    <a:gd name="connsiteY5" fmla="*/ 8373 h 10040"/>
                    <a:gd name="connsiteX6" fmla="*/ 0 w 10046"/>
                    <a:gd name="connsiteY6" fmla="*/ 3232 h 10040"/>
                    <a:gd name="connsiteX0" fmla="*/ 46 w 10046"/>
                    <a:gd name="connsiteY0" fmla="*/ 1676 h 10009"/>
                    <a:gd name="connsiteX1" fmla="*/ 5046 w 10046"/>
                    <a:gd name="connsiteY1" fmla="*/ 9 h 10009"/>
                    <a:gd name="connsiteX2" fmla="*/ 10046 w 10046"/>
                    <a:gd name="connsiteY2" fmla="*/ 1676 h 10009"/>
                    <a:gd name="connsiteX3" fmla="*/ 10046 w 10046"/>
                    <a:gd name="connsiteY3" fmla="*/ 8342 h 10009"/>
                    <a:gd name="connsiteX4" fmla="*/ 5046 w 10046"/>
                    <a:gd name="connsiteY4" fmla="*/ 10009 h 10009"/>
                    <a:gd name="connsiteX5" fmla="*/ 46 w 10046"/>
                    <a:gd name="connsiteY5" fmla="*/ 8342 h 10009"/>
                    <a:gd name="connsiteX6" fmla="*/ 46 w 10046"/>
                    <a:gd name="connsiteY6" fmla="*/ 1676 h 10009"/>
                    <a:gd name="connsiteX0" fmla="*/ 10046 w 10046"/>
                    <a:gd name="connsiteY0" fmla="*/ 1676 h 10009"/>
                    <a:gd name="connsiteX1" fmla="*/ 5046 w 10046"/>
                    <a:gd name="connsiteY1" fmla="*/ 3343 h 10009"/>
                    <a:gd name="connsiteX2" fmla="*/ 46 w 10046"/>
                    <a:gd name="connsiteY2" fmla="*/ 1676 h 10009"/>
                    <a:gd name="connsiteX0" fmla="*/ 0 w 10046"/>
                    <a:gd name="connsiteY0" fmla="*/ 3201 h 10009"/>
                    <a:gd name="connsiteX1" fmla="*/ 5046 w 10046"/>
                    <a:gd name="connsiteY1" fmla="*/ 9 h 10009"/>
                    <a:gd name="connsiteX2" fmla="*/ 9954 w 10046"/>
                    <a:gd name="connsiteY2" fmla="*/ 2369 h 10009"/>
                    <a:gd name="connsiteX3" fmla="*/ 10046 w 10046"/>
                    <a:gd name="connsiteY3" fmla="*/ 8342 h 10009"/>
                    <a:gd name="connsiteX4" fmla="*/ 5046 w 10046"/>
                    <a:gd name="connsiteY4" fmla="*/ 10009 h 10009"/>
                    <a:gd name="connsiteX5" fmla="*/ 46 w 10046"/>
                    <a:gd name="connsiteY5" fmla="*/ 8342 h 10009"/>
                    <a:gd name="connsiteX6" fmla="*/ 0 w 10046"/>
                    <a:gd name="connsiteY6" fmla="*/ 3201 h 10009"/>
                    <a:gd name="connsiteX0" fmla="*/ 92 w 10092"/>
                    <a:gd name="connsiteY0" fmla="*/ 1676 h 10009"/>
                    <a:gd name="connsiteX1" fmla="*/ 5092 w 10092"/>
                    <a:gd name="connsiteY1" fmla="*/ 9 h 10009"/>
                    <a:gd name="connsiteX2" fmla="*/ 10092 w 10092"/>
                    <a:gd name="connsiteY2" fmla="*/ 1676 h 10009"/>
                    <a:gd name="connsiteX3" fmla="*/ 10092 w 10092"/>
                    <a:gd name="connsiteY3" fmla="*/ 8342 h 10009"/>
                    <a:gd name="connsiteX4" fmla="*/ 5092 w 10092"/>
                    <a:gd name="connsiteY4" fmla="*/ 10009 h 10009"/>
                    <a:gd name="connsiteX5" fmla="*/ 92 w 10092"/>
                    <a:gd name="connsiteY5" fmla="*/ 8342 h 10009"/>
                    <a:gd name="connsiteX6" fmla="*/ 92 w 10092"/>
                    <a:gd name="connsiteY6" fmla="*/ 1676 h 10009"/>
                    <a:gd name="connsiteX0" fmla="*/ 10092 w 10092"/>
                    <a:gd name="connsiteY0" fmla="*/ 1676 h 10009"/>
                    <a:gd name="connsiteX1" fmla="*/ 5092 w 10092"/>
                    <a:gd name="connsiteY1" fmla="*/ 3343 h 10009"/>
                    <a:gd name="connsiteX2" fmla="*/ 92 w 10092"/>
                    <a:gd name="connsiteY2" fmla="*/ 1676 h 10009"/>
                    <a:gd name="connsiteX0" fmla="*/ 46 w 10092"/>
                    <a:gd name="connsiteY0" fmla="*/ 3201 h 10009"/>
                    <a:gd name="connsiteX1" fmla="*/ 5092 w 10092"/>
                    <a:gd name="connsiteY1" fmla="*/ 9 h 10009"/>
                    <a:gd name="connsiteX2" fmla="*/ 10000 w 10092"/>
                    <a:gd name="connsiteY2" fmla="*/ 2369 h 10009"/>
                    <a:gd name="connsiteX3" fmla="*/ 10092 w 10092"/>
                    <a:gd name="connsiteY3" fmla="*/ 8342 h 10009"/>
                    <a:gd name="connsiteX4" fmla="*/ 5092 w 10092"/>
                    <a:gd name="connsiteY4" fmla="*/ 10009 h 10009"/>
                    <a:gd name="connsiteX5" fmla="*/ 0 w 10092"/>
                    <a:gd name="connsiteY5" fmla="*/ 7233 h 10009"/>
                    <a:gd name="connsiteX6" fmla="*/ 46 w 10092"/>
                    <a:gd name="connsiteY6" fmla="*/ 3201 h 10009"/>
                    <a:gd name="connsiteX0" fmla="*/ 92 w 10138"/>
                    <a:gd name="connsiteY0" fmla="*/ 1676 h 10009"/>
                    <a:gd name="connsiteX1" fmla="*/ 5092 w 10138"/>
                    <a:gd name="connsiteY1" fmla="*/ 9 h 10009"/>
                    <a:gd name="connsiteX2" fmla="*/ 10092 w 10138"/>
                    <a:gd name="connsiteY2" fmla="*/ 1676 h 10009"/>
                    <a:gd name="connsiteX3" fmla="*/ 10092 w 10138"/>
                    <a:gd name="connsiteY3" fmla="*/ 8342 h 10009"/>
                    <a:gd name="connsiteX4" fmla="*/ 5092 w 10138"/>
                    <a:gd name="connsiteY4" fmla="*/ 10009 h 10009"/>
                    <a:gd name="connsiteX5" fmla="*/ 92 w 10138"/>
                    <a:gd name="connsiteY5" fmla="*/ 8342 h 10009"/>
                    <a:gd name="connsiteX6" fmla="*/ 92 w 10138"/>
                    <a:gd name="connsiteY6" fmla="*/ 1676 h 10009"/>
                    <a:gd name="connsiteX0" fmla="*/ 10092 w 10138"/>
                    <a:gd name="connsiteY0" fmla="*/ 1676 h 10009"/>
                    <a:gd name="connsiteX1" fmla="*/ 5092 w 10138"/>
                    <a:gd name="connsiteY1" fmla="*/ 3343 h 10009"/>
                    <a:gd name="connsiteX2" fmla="*/ 92 w 10138"/>
                    <a:gd name="connsiteY2" fmla="*/ 1676 h 10009"/>
                    <a:gd name="connsiteX0" fmla="*/ 46 w 10138"/>
                    <a:gd name="connsiteY0" fmla="*/ 3201 h 10009"/>
                    <a:gd name="connsiteX1" fmla="*/ 5092 w 10138"/>
                    <a:gd name="connsiteY1" fmla="*/ 9 h 10009"/>
                    <a:gd name="connsiteX2" fmla="*/ 10000 w 10138"/>
                    <a:gd name="connsiteY2" fmla="*/ 2369 h 10009"/>
                    <a:gd name="connsiteX3" fmla="*/ 10138 w 10138"/>
                    <a:gd name="connsiteY3" fmla="*/ 7094 h 10009"/>
                    <a:gd name="connsiteX4" fmla="*/ 5092 w 10138"/>
                    <a:gd name="connsiteY4" fmla="*/ 10009 h 10009"/>
                    <a:gd name="connsiteX5" fmla="*/ 0 w 10138"/>
                    <a:gd name="connsiteY5" fmla="*/ 7233 h 10009"/>
                    <a:gd name="connsiteX6" fmla="*/ 46 w 10138"/>
                    <a:gd name="connsiteY6" fmla="*/ 3201 h 10009"/>
                    <a:gd name="connsiteX0" fmla="*/ 92 w 10138"/>
                    <a:gd name="connsiteY0" fmla="*/ 1676 h 10009"/>
                    <a:gd name="connsiteX1" fmla="*/ 5092 w 10138"/>
                    <a:gd name="connsiteY1" fmla="*/ 9 h 10009"/>
                    <a:gd name="connsiteX2" fmla="*/ 10092 w 10138"/>
                    <a:gd name="connsiteY2" fmla="*/ 1676 h 10009"/>
                    <a:gd name="connsiteX3" fmla="*/ 10092 w 10138"/>
                    <a:gd name="connsiteY3" fmla="*/ 8342 h 10009"/>
                    <a:gd name="connsiteX4" fmla="*/ 5092 w 10138"/>
                    <a:gd name="connsiteY4" fmla="*/ 10009 h 10009"/>
                    <a:gd name="connsiteX5" fmla="*/ 92 w 10138"/>
                    <a:gd name="connsiteY5" fmla="*/ 8342 h 10009"/>
                    <a:gd name="connsiteX6" fmla="*/ 92 w 10138"/>
                    <a:gd name="connsiteY6" fmla="*/ 1676 h 10009"/>
                    <a:gd name="connsiteX0" fmla="*/ 10092 w 10138"/>
                    <a:gd name="connsiteY0" fmla="*/ 1676 h 10009"/>
                    <a:gd name="connsiteX1" fmla="*/ 5092 w 10138"/>
                    <a:gd name="connsiteY1" fmla="*/ 5562 h 10009"/>
                    <a:gd name="connsiteX2" fmla="*/ 92 w 10138"/>
                    <a:gd name="connsiteY2" fmla="*/ 1676 h 10009"/>
                    <a:gd name="connsiteX0" fmla="*/ 46 w 10138"/>
                    <a:gd name="connsiteY0" fmla="*/ 3201 h 10009"/>
                    <a:gd name="connsiteX1" fmla="*/ 5092 w 10138"/>
                    <a:gd name="connsiteY1" fmla="*/ 9 h 10009"/>
                    <a:gd name="connsiteX2" fmla="*/ 10000 w 10138"/>
                    <a:gd name="connsiteY2" fmla="*/ 2369 h 10009"/>
                    <a:gd name="connsiteX3" fmla="*/ 10138 w 10138"/>
                    <a:gd name="connsiteY3" fmla="*/ 7094 h 10009"/>
                    <a:gd name="connsiteX4" fmla="*/ 5092 w 10138"/>
                    <a:gd name="connsiteY4" fmla="*/ 10009 h 10009"/>
                    <a:gd name="connsiteX5" fmla="*/ 0 w 10138"/>
                    <a:gd name="connsiteY5" fmla="*/ 7233 h 10009"/>
                    <a:gd name="connsiteX6" fmla="*/ 46 w 10138"/>
                    <a:gd name="connsiteY6" fmla="*/ 3201 h 10009"/>
                    <a:gd name="connsiteX0" fmla="*/ 138 w 10184"/>
                    <a:gd name="connsiteY0" fmla="*/ 1676 h 10009"/>
                    <a:gd name="connsiteX1" fmla="*/ 5138 w 10184"/>
                    <a:gd name="connsiteY1" fmla="*/ 9 h 10009"/>
                    <a:gd name="connsiteX2" fmla="*/ 10138 w 10184"/>
                    <a:gd name="connsiteY2" fmla="*/ 1676 h 10009"/>
                    <a:gd name="connsiteX3" fmla="*/ 10138 w 10184"/>
                    <a:gd name="connsiteY3" fmla="*/ 8342 h 10009"/>
                    <a:gd name="connsiteX4" fmla="*/ 5138 w 10184"/>
                    <a:gd name="connsiteY4" fmla="*/ 10009 h 10009"/>
                    <a:gd name="connsiteX5" fmla="*/ 138 w 10184"/>
                    <a:gd name="connsiteY5" fmla="*/ 8342 h 10009"/>
                    <a:gd name="connsiteX6" fmla="*/ 138 w 10184"/>
                    <a:gd name="connsiteY6" fmla="*/ 1676 h 10009"/>
                    <a:gd name="connsiteX0" fmla="*/ 10138 w 10184"/>
                    <a:gd name="connsiteY0" fmla="*/ 1676 h 10009"/>
                    <a:gd name="connsiteX1" fmla="*/ 5138 w 10184"/>
                    <a:gd name="connsiteY1" fmla="*/ 5562 h 10009"/>
                    <a:gd name="connsiteX2" fmla="*/ 0 w 10184"/>
                    <a:gd name="connsiteY2" fmla="*/ 3479 h 10009"/>
                    <a:gd name="connsiteX0" fmla="*/ 92 w 10184"/>
                    <a:gd name="connsiteY0" fmla="*/ 3201 h 10009"/>
                    <a:gd name="connsiteX1" fmla="*/ 5138 w 10184"/>
                    <a:gd name="connsiteY1" fmla="*/ 9 h 10009"/>
                    <a:gd name="connsiteX2" fmla="*/ 10046 w 10184"/>
                    <a:gd name="connsiteY2" fmla="*/ 2369 h 10009"/>
                    <a:gd name="connsiteX3" fmla="*/ 10184 w 10184"/>
                    <a:gd name="connsiteY3" fmla="*/ 7094 h 10009"/>
                    <a:gd name="connsiteX4" fmla="*/ 5138 w 10184"/>
                    <a:gd name="connsiteY4" fmla="*/ 10009 h 10009"/>
                    <a:gd name="connsiteX5" fmla="*/ 46 w 10184"/>
                    <a:gd name="connsiteY5" fmla="*/ 7233 h 10009"/>
                    <a:gd name="connsiteX6" fmla="*/ 92 w 10184"/>
                    <a:gd name="connsiteY6" fmla="*/ 3201 h 10009"/>
                    <a:gd name="connsiteX0" fmla="*/ 138 w 10236"/>
                    <a:gd name="connsiteY0" fmla="*/ 1671 h 10004"/>
                    <a:gd name="connsiteX1" fmla="*/ 5138 w 10236"/>
                    <a:gd name="connsiteY1" fmla="*/ 4 h 10004"/>
                    <a:gd name="connsiteX2" fmla="*/ 10138 w 10236"/>
                    <a:gd name="connsiteY2" fmla="*/ 1671 h 10004"/>
                    <a:gd name="connsiteX3" fmla="*/ 10138 w 10236"/>
                    <a:gd name="connsiteY3" fmla="*/ 8337 h 10004"/>
                    <a:gd name="connsiteX4" fmla="*/ 5138 w 10236"/>
                    <a:gd name="connsiteY4" fmla="*/ 10004 h 10004"/>
                    <a:gd name="connsiteX5" fmla="*/ 138 w 10236"/>
                    <a:gd name="connsiteY5" fmla="*/ 8337 h 10004"/>
                    <a:gd name="connsiteX6" fmla="*/ 138 w 10236"/>
                    <a:gd name="connsiteY6" fmla="*/ 1671 h 10004"/>
                    <a:gd name="connsiteX0" fmla="*/ 10138 w 10236"/>
                    <a:gd name="connsiteY0" fmla="*/ 1671 h 10004"/>
                    <a:gd name="connsiteX1" fmla="*/ 5138 w 10236"/>
                    <a:gd name="connsiteY1" fmla="*/ 5557 h 10004"/>
                    <a:gd name="connsiteX2" fmla="*/ 0 w 10236"/>
                    <a:gd name="connsiteY2" fmla="*/ 3474 h 10004"/>
                    <a:gd name="connsiteX0" fmla="*/ 92 w 10236"/>
                    <a:gd name="connsiteY0" fmla="*/ 3196 h 10004"/>
                    <a:gd name="connsiteX1" fmla="*/ 5138 w 10236"/>
                    <a:gd name="connsiteY1" fmla="*/ 4 h 10004"/>
                    <a:gd name="connsiteX2" fmla="*/ 10231 w 10236"/>
                    <a:gd name="connsiteY2" fmla="*/ 2641 h 10004"/>
                    <a:gd name="connsiteX3" fmla="*/ 10184 w 10236"/>
                    <a:gd name="connsiteY3" fmla="*/ 7089 h 10004"/>
                    <a:gd name="connsiteX4" fmla="*/ 5138 w 10236"/>
                    <a:gd name="connsiteY4" fmla="*/ 10004 h 10004"/>
                    <a:gd name="connsiteX5" fmla="*/ 46 w 10236"/>
                    <a:gd name="connsiteY5" fmla="*/ 7228 h 10004"/>
                    <a:gd name="connsiteX6" fmla="*/ 92 w 10236"/>
                    <a:gd name="connsiteY6" fmla="*/ 3196 h 10004"/>
                    <a:gd name="connsiteX0" fmla="*/ 138 w 10326"/>
                    <a:gd name="connsiteY0" fmla="*/ 1697 h 10030"/>
                    <a:gd name="connsiteX1" fmla="*/ 5138 w 10326"/>
                    <a:gd name="connsiteY1" fmla="*/ 30 h 10030"/>
                    <a:gd name="connsiteX2" fmla="*/ 10138 w 10326"/>
                    <a:gd name="connsiteY2" fmla="*/ 1697 h 10030"/>
                    <a:gd name="connsiteX3" fmla="*/ 10138 w 10326"/>
                    <a:gd name="connsiteY3" fmla="*/ 8363 h 10030"/>
                    <a:gd name="connsiteX4" fmla="*/ 5138 w 10326"/>
                    <a:gd name="connsiteY4" fmla="*/ 10030 h 10030"/>
                    <a:gd name="connsiteX5" fmla="*/ 138 w 10326"/>
                    <a:gd name="connsiteY5" fmla="*/ 8363 h 10030"/>
                    <a:gd name="connsiteX6" fmla="*/ 138 w 10326"/>
                    <a:gd name="connsiteY6" fmla="*/ 1697 h 10030"/>
                    <a:gd name="connsiteX0" fmla="*/ 10138 w 10326"/>
                    <a:gd name="connsiteY0" fmla="*/ 1697 h 10030"/>
                    <a:gd name="connsiteX1" fmla="*/ 5138 w 10326"/>
                    <a:gd name="connsiteY1" fmla="*/ 5583 h 10030"/>
                    <a:gd name="connsiteX2" fmla="*/ 0 w 10326"/>
                    <a:gd name="connsiteY2" fmla="*/ 3500 h 10030"/>
                    <a:gd name="connsiteX0" fmla="*/ 92 w 10326"/>
                    <a:gd name="connsiteY0" fmla="*/ 3222 h 10030"/>
                    <a:gd name="connsiteX1" fmla="*/ 5138 w 10326"/>
                    <a:gd name="connsiteY1" fmla="*/ 30 h 10030"/>
                    <a:gd name="connsiteX2" fmla="*/ 10323 w 10326"/>
                    <a:gd name="connsiteY2" fmla="*/ 1835 h 10030"/>
                    <a:gd name="connsiteX3" fmla="*/ 10184 w 10326"/>
                    <a:gd name="connsiteY3" fmla="*/ 7115 h 10030"/>
                    <a:gd name="connsiteX4" fmla="*/ 5138 w 10326"/>
                    <a:gd name="connsiteY4" fmla="*/ 10030 h 10030"/>
                    <a:gd name="connsiteX5" fmla="*/ 46 w 10326"/>
                    <a:gd name="connsiteY5" fmla="*/ 7254 h 10030"/>
                    <a:gd name="connsiteX6" fmla="*/ 92 w 10326"/>
                    <a:gd name="connsiteY6" fmla="*/ 3222 h 10030"/>
                    <a:gd name="connsiteX0" fmla="*/ 138 w 10326"/>
                    <a:gd name="connsiteY0" fmla="*/ 1697 h 10030"/>
                    <a:gd name="connsiteX1" fmla="*/ 5138 w 10326"/>
                    <a:gd name="connsiteY1" fmla="*/ 30 h 10030"/>
                    <a:gd name="connsiteX2" fmla="*/ 10138 w 10326"/>
                    <a:gd name="connsiteY2" fmla="*/ 1697 h 10030"/>
                    <a:gd name="connsiteX3" fmla="*/ 10138 w 10326"/>
                    <a:gd name="connsiteY3" fmla="*/ 8363 h 10030"/>
                    <a:gd name="connsiteX4" fmla="*/ 5138 w 10326"/>
                    <a:gd name="connsiteY4" fmla="*/ 10030 h 10030"/>
                    <a:gd name="connsiteX5" fmla="*/ 138 w 10326"/>
                    <a:gd name="connsiteY5" fmla="*/ 8363 h 10030"/>
                    <a:gd name="connsiteX6" fmla="*/ 138 w 10326"/>
                    <a:gd name="connsiteY6" fmla="*/ 1697 h 10030"/>
                    <a:gd name="connsiteX0" fmla="*/ 10276 w 10326"/>
                    <a:gd name="connsiteY0" fmla="*/ 2806 h 10030"/>
                    <a:gd name="connsiteX1" fmla="*/ 5138 w 10326"/>
                    <a:gd name="connsiteY1" fmla="*/ 5583 h 10030"/>
                    <a:gd name="connsiteX2" fmla="*/ 0 w 10326"/>
                    <a:gd name="connsiteY2" fmla="*/ 3500 h 10030"/>
                    <a:gd name="connsiteX0" fmla="*/ 92 w 10326"/>
                    <a:gd name="connsiteY0" fmla="*/ 3222 h 10030"/>
                    <a:gd name="connsiteX1" fmla="*/ 5138 w 10326"/>
                    <a:gd name="connsiteY1" fmla="*/ 30 h 10030"/>
                    <a:gd name="connsiteX2" fmla="*/ 10323 w 10326"/>
                    <a:gd name="connsiteY2" fmla="*/ 1835 h 10030"/>
                    <a:gd name="connsiteX3" fmla="*/ 10184 w 10326"/>
                    <a:gd name="connsiteY3" fmla="*/ 7115 h 10030"/>
                    <a:gd name="connsiteX4" fmla="*/ 5138 w 10326"/>
                    <a:gd name="connsiteY4" fmla="*/ 10030 h 10030"/>
                    <a:gd name="connsiteX5" fmla="*/ 46 w 10326"/>
                    <a:gd name="connsiteY5" fmla="*/ 7254 h 10030"/>
                    <a:gd name="connsiteX6" fmla="*/ 92 w 10326"/>
                    <a:gd name="connsiteY6" fmla="*/ 3222 h 10030"/>
                    <a:gd name="connsiteX0" fmla="*/ 138 w 10326"/>
                    <a:gd name="connsiteY0" fmla="*/ 1673 h 10006"/>
                    <a:gd name="connsiteX1" fmla="*/ 5138 w 10326"/>
                    <a:gd name="connsiteY1" fmla="*/ 6 h 10006"/>
                    <a:gd name="connsiteX2" fmla="*/ 10138 w 10326"/>
                    <a:gd name="connsiteY2" fmla="*/ 1673 h 10006"/>
                    <a:gd name="connsiteX3" fmla="*/ 10138 w 10326"/>
                    <a:gd name="connsiteY3" fmla="*/ 8339 h 10006"/>
                    <a:gd name="connsiteX4" fmla="*/ 5138 w 10326"/>
                    <a:gd name="connsiteY4" fmla="*/ 10006 h 10006"/>
                    <a:gd name="connsiteX5" fmla="*/ 138 w 10326"/>
                    <a:gd name="connsiteY5" fmla="*/ 8339 h 10006"/>
                    <a:gd name="connsiteX6" fmla="*/ 138 w 10326"/>
                    <a:gd name="connsiteY6" fmla="*/ 1673 h 10006"/>
                    <a:gd name="connsiteX0" fmla="*/ 10276 w 10326"/>
                    <a:gd name="connsiteY0" fmla="*/ 2782 h 10006"/>
                    <a:gd name="connsiteX1" fmla="*/ 5138 w 10326"/>
                    <a:gd name="connsiteY1" fmla="*/ 5559 h 10006"/>
                    <a:gd name="connsiteX2" fmla="*/ 0 w 10326"/>
                    <a:gd name="connsiteY2" fmla="*/ 3476 h 10006"/>
                    <a:gd name="connsiteX0" fmla="*/ 92 w 10326"/>
                    <a:gd name="connsiteY0" fmla="*/ 3198 h 10006"/>
                    <a:gd name="connsiteX1" fmla="*/ 5138 w 10326"/>
                    <a:gd name="connsiteY1" fmla="*/ 6 h 10006"/>
                    <a:gd name="connsiteX2" fmla="*/ 10323 w 10326"/>
                    <a:gd name="connsiteY2" fmla="*/ 2504 h 10006"/>
                    <a:gd name="connsiteX3" fmla="*/ 10184 w 10326"/>
                    <a:gd name="connsiteY3" fmla="*/ 7091 h 10006"/>
                    <a:gd name="connsiteX4" fmla="*/ 5138 w 10326"/>
                    <a:gd name="connsiteY4" fmla="*/ 10006 h 10006"/>
                    <a:gd name="connsiteX5" fmla="*/ 46 w 10326"/>
                    <a:gd name="connsiteY5" fmla="*/ 7230 h 10006"/>
                    <a:gd name="connsiteX6" fmla="*/ 92 w 10326"/>
                    <a:gd name="connsiteY6" fmla="*/ 3198 h 10006"/>
                    <a:gd name="connsiteX0" fmla="*/ 138 w 10276"/>
                    <a:gd name="connsiteY0" fmla="*/ 1674 h 10007"/>
                    <a:gd name="connsiteX1" fmla="*/ 5138 w 10276"/>
                    <a:gd name="connsiteY1" fmla="*/ 7 h 10007"/>
                    <a:gd name="connsiteX2" fmla="*/ 10138 w 10276"/>
                    <a:gd name="connsiteY2" fmla="*/ 1674 h 10007"/>
                    <a:gd name="connsiteX3" fmla="*/ 10138 w 10276"/>
                    <a:gd name="connsiteY3" fmla="*/ 8340 h 10007"/>
                    <a:gd name="connsiteX4" fmla="*/ 5138 w 10276"/>
                    <a:gd name="connsiteY4" fmla="*/ 10007 h 10007"/>
                    <a:gd name="connsiteX5" fmla="*/ 138 w 10276"/>
                    <a:gd name="connsiteY5" fmla="*/ 8340 h 10007"/>
                    <a:gd name="connsiteX6" fmla="*/ 138 w 10276"/>
                    <a:gd name="connsiteY6" fmla="*/ 1674 h 10007"/>
                    <a:gd name="connsiteX0" fmla="*/ 10276 w 10276"/>
                    <a:gd name="connsiteY0" fmla="*/ 2783 h 10007"/>
                    <a:gd name="connsiteX1" fmla="*/ 5138 w 10276"/>
                    <a:gd name="connsiteY1" fmla="*/ 5560 h 10007"/>
                    <a:gd name="connsiteX2" fmla="*/ 0 w 10276"/>
                    <a:gd name="connsiteY2" fmla="*/ 3477 h 10007"/>
                    <a:gd name="connsiteX0" fmla="*/ 92 w 10276"/>
                    <a:gd name="connsiteY0" fmla="*/ 3199 h 10007"/>
                    <a:gd name="connsiteX1" fmla="*/ 5138 w 10276"/>
                    <a:gd name="connsiteY1" fmla="*/ 7 h 10007"/>
                    <a:gd name="connsiteX2" fmla="*/ 10138 w 10276"/>
                    <a:gd name="connsiteY2" fmla="*/ 2401 h 10007"/>
                    <a:gd name="connsiteX3" fmla="*/ 10184 w 10276"/>
                    <a:gd name="connsiteY3" fmla="*/ 7092 h 10007"/>
                    <a:gd name="connsiteX4" fmla="*/ 5138 w 10276"/>
                    <a:gd name="connsiteY4" fmla="*/ 10007 h 10007"/>
                    <a:gd name="connsiteX5" fmla="*/ 46 w 10276"/>
                    <a:gd name="connsiteY5" fmla="*/ 7231 h 10007"/>
                    <a:gd name="connsiteX6" fmla="*/ 92 w 10276"/>
                    <a:gd name="connsiteY6" fmla="*/ 3199 h 10007"/>
                    <a:gd name="connsiteX0" fmla="*/ 138 w 10184"/>
                    <a:gd name="connsiteY0" fmla="*/ 1674 h 10007"/>
                    <a:gd name="connsiteX1" fmla="*/ 5138 w 10184"/>
                    <a:gd name="connsiteY1" fmla="*/ 7 h 10007"/>
                    <a:gd name="connsiteX2" fmla="*/ 10138 w 10184"/>
                    <a:gd name="connsiteY2" fmla="*/ 1674 h 10007"/>
                    <a:gd name="connsiteX3" fmla="*/ 10138 w 10184"/>
                    <a:gd name="connsiteY3" fmla="*/ 8340 h 10007"/>
                    <a:gd name="connsiteX4" fmla="*/ 5138 w 10184"/>
                    <a:gd name="connsiteY4" fmla="*/ 10007 h 10007"/>
                    <a:gd name="connsiteX5" fmla="*/ 138 w 10184"/>
                    <a:gd name="connsiteY5" fmla="*/ 8340 h 10007"/>
                    <a:gd name="connsiteX6" fmla="*/ 138 w 10184"/>
                    <a:gd name="connsiteY6" fmla="*/ 1674 h 10007"/>
                    <a:gd name="connsiteX0" fmla="*/ 10149 w 10184"/>
                    <a:gd name="connsiteY0" fmla="*/ 3026 h 10007"/>
                    <a:gd name="connsiteX1" fmla="*/ 5138 w 10184"/>
                    <a:gd name="connsiteY1" fmla="*/ 5560 h 10007"/>
                    <a:gd name="connsiteX2" fmla="*/ 0 w 10184"/>
                    <a:gd name="connsiteY2" fmla="*/ 3477 h 10007"/>
                    <a:gd name="connsiteX0" fmla="*/ 92 w 10184"/>
                    <a:gd name="connsiteY0" fmla="*/ 3199 h 10007"/>
                    <a:gd name="connsiteX1" fmla="*/ 5138 w 10184"/>
                    <a:gd name="connsiteY1" fmla="*/ 7 h 10007"/>
                    <a:gd name="connsiteX2" fmla="*/ 10138 w 10184"/>
                    <a:gd name="connsiteY2" fmla="*/ 2401 h 10007"/>
                    <a:gd name="connsiteX3" fmla="*/ 10184 w 10184"/>
                    <a:gd name="connsiteY3" fmla="*/ 7092 h 10007"/>
                    <a:gd name="connsiteX4" fmla="*/ 5138 w 10184"/>
                    <a:gd name="connsiteY4" fmla="*/ 10007 h 10007"/>
                    <a:gd name="connsiteX5" fmla="*/ 46 w 10184"/>
                    <a:gd name="connsiteY5" fmla="*/ 7231 h 10007"/>
                    <a:gd name="connsiteX6" fmla="*/ 92 w 10184"/>
                    <a:gd name="connsiteY6" fmla="*/ 3199 h 10007"/>
                    <a:gd name="connsiteX0" fmla="*/ 138 w 10184"/>
                    <a:gd name="connsiteY0" fmla="*/ 1669 h 10002"/>
                    <a:gd name="connsiteX1" fmla="*/ 5138 w 10184"/>
                    <a:gd name="connsiteY1" fmla="*/ 2 h 10002"/>
                    <a:gd name="connsiteX2" fmla="*/ 10138 w 10184"/>
                    <a:gd name="connsiteY2" fmla="*/ 1669 h 10002"/>
                    <a:gd name="connsiteX3" fmla="*/ 10138 w 10184"/>
                    <a:gd name="connsiteY3" fmla="*/ 8335 h 10002"/>
                    <a:gd name="connsiteX4" fmla="*/ 5138 w 10184"/>
                    <a:gd name="connsiteY4" fmla="*/ 10002 h 10002"/>
                    <a:gd name="connsiteX5" fmla="*/ 138 w 10184"/>
                    <a:gd name="connsiteY5" fmla="*/ 8335 h 10002"/>
                    <a:gd name="connsiteX6" fmla="*/ 138 w 10184"/>
                    <a:gd name="connsiteY6" fmla="*/ 1669 h 10002"/>
                    <a:gd name="connsiteX0" fmla="*/ 10149 w 10184"/>
                    <a:gd name="connsiteY0" fmla="*/ 3021 h 10002"/>
                    <a:gd name="connsiteX1" fmla="*/ 5138 w 10184"/>
                    <a:gd name="connsiteY1" fmla="*/ 5555 h 10002"/>
                    <a:gd name="connsiteX2" fmla="*/ 0 w 10184"/>
                    <a:gd name="connsiteY2" fmla="*/ 3472 h 10002"/>
                    <a:gd name="connsiteX0" fmla="*/ 92 w 10184"/>
                    <a:gd name="connsiteY0" fmla="*/ 2778 h 10002"/>
                    <a:gd name="connsiteX1" fmla="*/ 5138 w 10184"/>
                    <a:gd name="connsiteY1" fmla="*/ 2 h 10002"/>
                    <a:gd name="connsiteX2" fmla="*/ 10138 w 10184"/>
                    <a:gd name="connsiteY2" fmla="*/ 2396 h 10002"/>
                    <a:gd name="connsiteX3" fmla="*/ 10184 w 10184"/>
                    <a:gd name="connsiteY3" fmla="*/ 7087 h 10002"/>
                    <a:gd name="connsiteX4" fmla="*/ 5138 w 10184"/>
                    <a:gd name="connsiteY4" fmla="*/ 10002 h 10002"/>
                    <a:gd name="connsiteX5" fmla="*/ 46 w 10184"/>
                    <a:gd name="connsiteY5" fmla="*/ 7226 h 10002"/>
                    <a:gd name="connsiteX6" fmla="*/ 92 w 10184"/>
                    <a:gd name="connsiteY6" fmla="*/ 2778 h 10002"/>
                    <a:gd name="connsiteX0" fmla="*/ 92 w 10138"/>
                    <a:gd name="connsiteY0" fmla="*/ 1669 h 10002"/>
                    <a:gd name="connsiteX1" fmla="*/ 5092 w 10138"/>
                    <a:gd name="connsiteY1" fmla="*/ 2 h 10002"/>
                    <a:gd name="connsiteX2" fmla="*/ 10092 w 10138"/>
                    <a:gd name="connsiteY2" fmla="*/ 1669 h 10002"/>
                    <a:gd name="connsiteX3" fmla="*/ 10092 w 10138"/>
                    <a:gd name="connsiteY3" fmla="*/ 8335 h 10002"/>
                    <a:gd name="connsiteX4" fmla="*/ 5092 w 10138"/>
                    <a:gd name="connsiteY4" fmla="*/ 10002 h 10002"/>
                    <a:gd name="connsiteX5" fmla="*/ 92 w 10138"/>
                    <a:gd name="connsiteY5" fmla="*/ 8335 h 10002"/>
                    <a:gd name="connsiteX6" fmla="*/ 92 w 10138"/>
                    <a:gd name="connsiteY6" fmla="*/ 1669 h 10002"/>
                    <a:gd name="connsiteX0" fmla="*/ 10103 w 10138"/>
                    <a:gd name="connsiteY0" fmla="*/ 3021 h 10002"/>
                    <a:gd name="connsiteX1" fmla="*/ 5092 w 10138"/>
                    <a:gd name="connsiteY1" fmla="*/ 5555 h 10002"/>
                    <a:gd name="connsiteX2" fmla="*/ 81 w 10138"/>
                    <a:gd name="connsiteY2" fmla="*/ 3680 h 10002"/>
                    <a:gd name="connsiteX0" fmla="*/ 46 w 10138"/>
                    <a:gd name="connsiteY0" fmla="*/ 2778 h 10002"/>
                    <a:gd name="connsiteX1" fmla="*/ 5092 w 10138"/>
                    <a:gd name="connsiteY1" fmla="*/ 2 h 10002"/>
                    <a:gd name="connsiteX2" fmla="*/ 10092 w 10138"/>
                    <a:gd name="connsiteY2" fmla="*/ 2396 h 10002"/>
                    <a:gd name="connsiteX3" fmla="*/ 10138 w 10138"/>
                    <a:gd name="connsiteY3" fmla="*/ 7087 h 10002"/>
                    <a:gd name="connsiteX4" fmla="*/ 5092 w 10138"/>
                    <a:gd name="connsiteY4" fmla="*/ 10002 h 10002"/>
                    <a:gd name="connsiteX5" fmla="*/ 0 w 10138"/>
                    <a:gd name="connsiteY5" fmla="*/ 7226 h 10002"/>
                    <a:gd name="connsiteX6" fmla="*/ 46 w 10138"/>
                    <a:gd name="connsiteY6" fmla="*/ 2778 h 10002"/>
                    <a:gd name="connsiteX0" fmla="*/ 92 w 10138"/>
                    <a:gd name="connsiteY0" fmla="*/ 1671 h 10004"/>
                    <a:gd name="connsiteX1" fmla="*/ 5092 w 10138"/>
                    <a:gd name="connsiteY1" fmla="*/ 4 h 10004"/>
                    <a:gd name="connsiteX2" fmla="*/ 10092 w 10138"/>
                    <a:gd name="connsiteY2" fmla="*/ 1671 h 10004"/>
                    <a:gd name="connsiteX3" fmla="*/ 10092 w 10138"/>
                    <a:gd name="connsiteY3" fmla="*/ 8337 h 10004"/>
                    <a:gd name="connsiteX4" fmla="*/ 5092 w 10138"/>
                    <a:gd name="connsiteY4" fmla="*/ 10004 h 10004"/>
                    <a:gd name="connsiteX5" fmla="*/ 92 w 10138"/>
                    <a:gd name="connsiteY5" fmla="*/ 8337 h 10004"/>
                    <a:gd name="connsiteX6" fmla="*/ 92 w 10138"/>
                    <a:gd name="connsiteY6" fmla="*/ 1671 h 10004"/>
                    <a:gd name="connsiteX0" fmla="*/ 10103 w 10138"/>
                    <a:gd name="connsiteY0" fmla="*/ 3023 h 10004"/>
                    <a:gd name="connsiteX1" fmla="*/ 5092 w 10138"/>
                    <a:gd name="connsiteY1" fmla="*/ 5557 h 10004"/>
                    <a:gd name="connsiteX2" fmla="*/ 81 w 10138"/>
                    <a:gd name="connsiteY2" fmla="*/ 3682 h 10004"/>
                    <a:gd name="connsiteX0" fmla="*/ 58 w 10138"/>
                    <a:gd name="connsiteY0" fmla="*/ 3023 h 10004"/>
                    <a:gd name="connsiteX1" fmla="*/ 5092 w 10138"/>
                    <a:gd name="connsiteY1" fmla="*/ 4 h 10004"/>
                    <a:gd name="connsiteX2" fmla="*/ 10092 w 10138"/>
                    <a:gd name="connsiteY2" fmla="*/ 2398 h 10004"/>
                    <a:gd name="connsiteX3" fmla="*/ 10138 w 10138"/>
                    <a:gd name="connsiteY3" fmla="*/ 7089 h 10004"/>
                    <a:gd name="connsiteX4" fmla="*/ 5092 w 10138"/>
                    <a:gd name="connsiteY4" fmla="*/ 10004 h 10004"/>
                    <a:gd name="connsiteX5" fmla="*/ 0 w 10138"/>
                    <a:gd name="connsiteY5" fmla="*/ 7228 h 10004"/>
                    <a:gd name="connsiteX6" fmla="*/ 58 w 10138"/>
                    <a:gd name="connsiteY6" fmla="*/ 3023 h 10004"/>
                    <a:gd name="connsiteX0" fmla="*/ 0 w 10138"/>
                    <a:gd name="connsiteY0" fmla="*/ 3051 h 10032"/>
                    <a:gd name="connsiteX1" fmla="*/ 5092 w 10138"/>
                    <a:gd name="connsiteY1" fmla="*/ 32 h 10032"/>
                    <a:gd name="connsiteX2" fmla="*/ 10092 w 10138"/>
                    <a:gd name="connsiteY2" fmla="*/ 1699 h 10032"/>
                    <a:gd name="connsiteX3" fmla="*/ 10092 w 10138"/>
                    <a:gd name="connsiteY3" fmla="*/ 8365 h 10032"/>
                    <a:gd name="connsiteX4" fmla="*/ 5092 w 10138"/>
                    <a:gd name="connsiteY4" fmla="*/ 10032 h 10032"/>
                    <a:gd name="connsiteX5" fmla="*/ 92 w 10138"/>
                    <a:gd name="connsiteY5" fmla="*/ 8365 h 10032"/>
                    <a:gd name="connsiteX6" fmla="*/ 0 w 10138"/>
                    <a:gd name="connsiteY6" fmla="*/ 3051 h 10032"/>
                    <a:gd name="connsiteX0" fmla="*/ 10103 w 10138"/>
                    <a:gd name="connsiteY0" fmla="*/ 3051 h 10032"/>
                    <a:gd name="connsiteX1" fmla="*/ 5092 w 10138"/>
                    <a:gd name="connsiteY1" fmla="*/ 5585 h 10032"/>
                    <a:gd name="connsiteX2" fmla="*/ 81 w 10138"/>
                    <a:gd name="connsiteY2" fmla="*/ 3710 h 10032"/>
                    <a:gd name="connsiteX0" fmla="*/ 58 w 10138"/>
                    <a:gd name="connsiteY0" fmla="*/ 3051 h 10032"/>
                    <a:gd name="connsiteX1" fmla="*/ 5092 w 10138"/>
                    <a:gd name="connsiteY1" fmla="*/ 32 h 10032"/>
                    <a:gd name="connsiteX2" fmla="*/ 10092 w 10138"/>
                    <a:gd name="connsiteY2" fmla="*/ 2426 h 10032"/>
                    <a:gd name="connsiteX3" fmla="*/ 10138 w 10138"/>
                    <a:gd name="connsiteY3" fmla="*/ 7117 h 10032"/>
                    <a:gd name="connsiteX4" fmla="*/ 5092 w 10138"/>
                    <a:gd name="connsiteY4" fmla="*/ 10032 h 10032"/>
                    <a:gd name="connsiteX5" fmla="*/ 0 w 10138"/>
                    <a:gd name="connsiteY5" fmla="*/ 7256 h 10032"/>
                    <a:gd name="connsiteX6" fmla="*/ 58 w 10138"/>
                    <a:gd name="connsiteY6" fmla="*/ 3051 h 10032"/>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8338 h 10005"/>
                    <a:gd name="connsiteX4" fmla="*/ 5092 w 10150"/>
                    <a:gd name="connsiteY4" fmla="*/ 10005 h 10005"/>
                    <a:gd name="connsiteX5" fmla="*/ 92 w 10150"/>
                    <a:gd name="connsiteY5" fmla="*/ 8338 h 10005"/>
                    <a:gd name="connsiteX6" fmla="*/ 0 w 10150"/>
                    <a:gd name="connsiteY6" fmla="*/ 3024 h 10005"/>
                    <a:gd name="connsiteX0" fmla="*/ 10103 w 10150"/>
                    <a:gd name="connsiteY0" fmla="*/ 3024 h 10005"/>
                    <a:gd name="connsiteX1" fmla="*/ 5092 w 10150"/>
                    <a:gd name="connsiteY1" fmla="*/ 5558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92 w 10150"/>
                    <a:gd name="connsiteY4" fmla="*/ 10005 h 10005"/>
                    <a:gd name="connsiteX5" fmla="*/ 0 w 10150"/>
                    <a:gd name="connsiteY5" fmla="*/ 7229 h 10005"/>
                    <a:gd name="connsiteX6" fmla="*/ 58 w 10150"/>
                    <a:gd name="connsiteY6" fmla="*/ 3024 h 10005"/>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7090 h 10005"/>
                    <a:gd name="connsiteX4" fmla="*/ 5092 w 10150"/>
                    <a:gd name="connsiteY4" fmla="*/ 10005 h 10005"/>
                    <a:gd name="connsiteX5" fmla="*/ 92 w 10150"/>
                    <a:gd name="connsiteY5" fmla="*/ 8338 h 10005"/>
                    <a:gd name="connsiteX6" fmla="*/ 0 w 10150"/>
                    <a:gd name="connsiteY6" fmla="*/ 3024 h 10005"/>
                    <a:gd name="connsiteX0" fmla="*/ 10103 w 10150"/>
                    <a:gd name="connsiteY0" fmla="*/ 3024 h 10005"/>
                    <a:gd name="connsiteX1" fmla="*/ 5092 w 10150"/>
                    <a:gd name="connsiteY1" fmla="*/ 5558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92 w 10150"/>
                    <a:gd name="connsiteY4" fmla="*/ 10005 h 10005"/>
                    <a:gd name="connsiteX5" fmla="*/ 0 w 10150"/>
                    <a:gd name="connsiteY5" fmla="*/ 7229 h 10005"/>
                    <a:gd name="connsiteX6" fmla="*/ 58 w 10150"/>
                    <a:gd name="connsiteY6" fmla="*/ 3024 h 10005"/>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7090 h 10005"/>
                    <a:gd name="connsiteX4" fmla="*/ 5092 w 10150"/>
                    <a:gd name="connsiteY4" fmla="*/ 10005 h 10005"/>
                    <a:gd name="connsiteX5" fmla="*/ 34 w 10150"/>
                    <a:gd name="connsiteY5" fmla="*/ 7090 h 10005"/>
                    <a:gd name="connsiteX6" fmla="*/ 0 w 10150"/>
                    <a:gd name="connsiteY6" fmla="*/ 3024 h 10005"/>
                    <a:gd name="connsiteX0" fmla="*/ 10103 w 10150"/>
                    <a:gd name="connsiteY0" fmla="*/ 3024 h 10005"/>
                    <a:gd name="connsiteX1" fmla="*/ 5092 w 10150"/>
                    <a:gd name="connsiteY1" fmla="*/ 5558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92 w 10150"/>
                    <a:gd name="connsiteY4" fmla="*/ 10005 h 10005"/>
                    <a:gd name="connsiteX5" fmla="*/ 0 w 10150"/>
                    <a:gd name="connsiteY5" fmla="*/ 7229 h 10005"/>
                    <a:gd name="connsiteX6" fmla="*/ 58 w 10150"/>
                    <a:gd name="connsiteY6" fmla="*/ 3024 h 10005"/>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7090 h 10005"/>
                    <a:gd name="connsiteX4" fmla="*/ 5092 w 10150"/>
                    <a:gd name="connsiteY4" fmla="*/ 10005 h 10005"/>
                    <a:gd name="connsiteX5" fmla="*/ 34 w 10150"/>
                    <a:gd name="connsiteY5" fmla="*/ 7090 h 10005"/>
                    <a:gd name="connsiteX6" fmla="*/ 0 w 10150"/>
                    <a:gd name="connsiteY6" fmla="*/ 3024 h 10005"/>
                    <a:gd name="connsiteX0" fmla="*/ 10103 w 10150"/>
                    <a:gd name="connsiteY0" fmla="*/ 3024 h 10005"/>
                    <a:gd name="connsiteX1" fmla="*/ 5092 w 10150"/>
                    <a:gd name="connsiteY1" fmla="*/ 5558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92 w 10150"/>
                    <a:gd name="connsiteY4" fmla="*/ 9693 h 10005"/>
                    <a:gd name="connsiteX5" fmla="*/ 0 w 10150"/>
                    <a:gd name="connsiteY5" fmla="*/ 7229 h 10005"/>
                    <a:gd name="connsiteX6" fmla="*/ 58 w 10150"/>
                    <a:gd name="connsiteY6" fmla="*/ 3024 h 10005"/>
                    <a:gd name="connsiteX0" fmla="*/ 0 w 10150"/>
                    <a:gd name="connsiteY0" fmla="*/ 3024 h 10074"/>
                    <a:gd name="connsiteX1" fmla="*/ 5092 w 10150"/>
                    <a:gd name="connsiteY1" fmla="*/ 5 h 10074"/>
                    <a:gd name="connsiteX2" fmla="*/ 10150 w 10150"/>
                    <a:gd name="connsiteY2" fmla="*/ 2469 h 10074"/>
                    <a:gd name="connsiteX3" fmla="*/ 10092 w 10150"/>
                    <a:gd name="connsiteY3" fmla="*/ 7090 h 10074"/>
                    <a:gd name="connsiteX4" fmla="*/ 5092 w 10150"/>
                    <a:gd name="connsiteY4" fmla="*/ 10005 h 10074"/>
                    <a:gd name="connsiteX5" fmla="*/ 34 w 10150"/>
                    <a:gd name="connsiteY5" fmla="*/ 7090 h 10074"/>
                    <a:gd name="connsiteX6" fmla="*/ 0 w 10150"/>
                    <a:gd name="connsiteY6" fmla="*/ 3024 h 10074"/>
                    <a:gd name="connsiteX0" fmla="*/ 10103 w 10150"/>
                    <a:gd name="connsiteY0" fmla="*/ 3024 h 10074"/>
                    <a:gd name="connsiteX1" fmla="*/ 5092 w 10150"/>
                    <a:gd name="connsiteY1" fmla="*/ 5558 h 10074"/>
                    <a:gd name="connsiteX2" fmla="*/ 81 w 10150"/>
                    <a:gd name="connsiteY2" fmla="*/ 3683 h 10074"/>
                    <a:gd name="connsiteX0" fmla="*/ 58 w 10150"/>
                    <a:gd name="connsiteY0" fmla="*/ 3024 h 10074"/>
                    <a:gd name="connsiteX1" fmla="*/ 5092 w 10150"/>
                    <a:gd name="connsiteY1" fmla="*/ 5 h 10074"/>
                    <a:gd name="connsiteX2" fmla="*/ 10092 w 10150"/>
                    <a:gd name="connsiteY2" fmla="*/ 2399 h 10074"/>
                    <a:gd name="connsiteX3" fmla="*/ 10138 w 10150"/>
                    <a:gd name="connsiteY3" fmla="*/ 7090 h 10074"/>
                    <a:gd name="connsiteX4" fmla="*/ 5127 w 10150"/>
                    <a:gd name="connsiteY4" fmla="*/ 10074 h 10074"/>
                    <a:gd name="connsiteX5" fmla="*/ 0 w 10150"/>
                    <a:gd name="connsiteY5" fmla="*/ 7229 h 10074"/>
                    <a:gd name="connsiteX6" fmla="*/ 58 w 10150"/>
                    <a:gd name="connsiteY6" fmla="*/ 3024 h 10074"/>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7090 h 10005"/>
                    <a:gd name="connsiteX4" fmla="*/ 5092 w 10150"/>
                    <a:gd name="connsiteY4" fmla="*/ 10005 h 10005"/>
                    <a:gd name="connsiteX5" fmla="*/ 34 w 10150"/>
                    <a:gd name="connsiteY5" fmla="*/ 7090 h 10005"/>
                    <a:gd name="connsiteX6" fmla="*/ 0 w 10150"/>
                    <a:gd name="connsiteY6" fmla="*/ 3024 h 10005"/>
                    <a:gd name="connsiteX0" fmla="*/ 10103 w 10150"/>
                    <a:gd name="connsiteY0" fmla="*/ 3024 h 10005"/>
                    <a:gd name="connsiteX1" fmla="*/ 5092 w 10150"/>
                    <a:gd name="connsiteY1" fmla="*/ 5558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81 w 10150"/>
                    <a:gd name="connsiteY4" fmla="*/ 10005 h 10005"/>
                    <a:gd name="connsiteX5" fmla="*/ 0 w 10150"/>
                    <a:gd name="connsiteY5" fmla="*/ 7229 h 10005"/>
                    <a:gd name="connsiteX6" fmla="*/ 58 w 10150"/>
                    <a:gd name="connsiteY6" fmla="*/ 3024 h 10005"/>
                    <a:gd name="connsiteX0" fmla="*/ 0 w 10150"/>
                    <a:gd name="connsiteY0" fmla="*/ 3024 h 10005"/>
                    <a:gd name="connsiteX1" fmla="*/ 5092 w 10150"/>
                    <a:gd name="connsiteY1" fmla="*/ 5 h 10005"/>
                    <a:gd name="connsiteX2" fmla="*/ 10150 w 10150"/>
                    <a:gd name="connsiteY2" fmla="*/ 2469 h 10005"/>
                    <a:gd name="connsiteX3" fmla="*/ 10092 w 10150"/>
                    <a:gd name="connsiteY3" fmla="*/ 7090 h 10005"/>
                    <a:gd name="connsiteX4" fmla="*/ 5092 w 10150"/>
                    <a:gd name="connsiteY4" fmla="*/ 10005 h 10005"/>
                    <a:gd name="connsiteX5" fmla="*/ 34 w 10150"/>
                    <a:gd name="connsiteY5" fmla="*/ 7090 h 10005"/>
                    <a:gd name="connsiteX6" fmla="*/ 0 w 10150"/>
                    <a:gd name="connsiteY6" fmla="*/ 3024 h 10005"/>
                    <a:gd name="connsiteX0" fmla="*/ 10103 w 10150"/>
                    <a:gd name="connsiteY0" fmla="*/ 3024 h 10005"/>
                    <a:gd name="connsiteX1" fmla="*/ 5219 w 10150"/>
                    <a:gd name="connsiteY1" fmla="*/ 5731 h 10005"/>
                    <a:gd name="connsiteX2" fmla="*/ 81 w 10150"/>
                    <a:gd name="connsiteY2" fmla="*/ 3683 h 10005"/>
                    <a:gd name="connsiteX0" fmla="*/ 58 w 10150"/>
                    <a:gd name="connsiteY0" fmla="*/ 3024 h 10005"/>
                    <a:gd name="connsiteX1" fmla="*/ 5092 w 10150"/>
                    <a:gd name="connsiteY1" fmla="*/ 5 h 10005"/>
                    <a:gd name="connsiteX2" fmla="*/ 10092 w 10150"/>
                    <a:gd name="connsiteY2" fmla="*/ 2399 h 10005"/>
                    <a:gd name="connsiteX3" fmla="*/ 10138 w 10150"/>
                    <a:gd name="connsiteY3" fmla="*/ 7090 h 10005"/>
                    <a:gd name="connsiteX4" fmla="*/ 5081 w 10150"/>
                    <a:gd name="connsiteY4" fmla="*/ 10005 h 10005"/>
                    <a:gd name="connsiteX5" fmla="*/ 0 w 10150"/>
                    <a:gd name="connsiteY5" fmla="*/ 7229 h 10005"/>
                    <a:gd name="connsiteX6" fmla="*/ 58 w 10150"/>
                    <a:gd name="connsiteY6" fmla="*/ 3024 h 10005"/>
                    <a:gd name="connsiteX0" fmla="*/ 0 w 10150"/>
                    <a:gd name="connsiteY0" fmla="*/ 3023 h 10004"/>
                    <a:gd name="connsiteX1" fmla="*/ 5092 w 10150"/>
                    <a:gd name="connsiteY1" fmla="*/ 4 h 10004"/>
                    <a:gd name="connsiteX2" fmla="*/ 10150 w 10150"/>
                    <a:gd name="connsiteY2" fmla="*/ 2468 h 10004"/>
                    <a:gd name="connsiteX3" fmla="*/ 10092 w 10150"/>
                    <a:gd name="connsiteY3" fmla="*/ 7089 h 10004"/>
                    <a:gd name="connsiteX4" fmla="*/ 5092 w 10150"/>
                    <a:gd name="connsiteY4" fmla="*/ 10004 h 10004"/>
                    <a:gd name="connsiteX5" fmla="*/ 34 w 10150"/>
                    <a:gd name="connsiteY5" fmla="*/ 7089 h 10004"/>
                    <a:gd name="connsiteX6" fmla="*/ 0 w 10150"/>
                    <a:gd name="connsiteY6" fmla="*/ 3023 h 10004"/>
                    <a:gd name="connsiteX0" fmla="*/ 10103 w 10150"/>
                    <a:gd name="connsiteY0" fmla="*/ 3023 h 10004"/>
                    <a:gd name="connsiteX1" fmla="*/ 5219 w 10150"/>
                    <a:gd name="connsiteY1" fmla="*/ 5730 h 10004"/>
                    <a:gd name="connsiteX2" fmla="*/ 81 w 10150"/>
                    <a:gd name="connsiteY2" fmla="*/ 3682 h 10004"/>
                    <a:gd name="connsiteX0" fmla="*/ 58 w 10150"/>
                    <a:gd name="connsiteY0" fmla="*/ 3023 h 10004"/>
                    <a:gd name="connsiteX1" fmla="*/ 5219 w 10150"/>
                    <a:gd name="connsiteY1" fmla="*/ 281 h 10004"/>
                    <a:gd name="connsiteX2" fmla="*/ 10092 w 10150"/>
                    <a:gd name="connsiteY2" fmla="*/ 2398 h 10004"/>
                    <a:gd name="connsiteX3" fmla="*/ 10138 w 10150"/>
                    <a:gd name="connsiteY3" fmla="*/ 7089 h 10004"/>
                    <a:gd name="connsiteX4" fmla="*/ 5081 w 10150"/>
                    <a:gd name="connsiteY4" fmla="*/ 10004 h 10004"/>
                    <a:gd name="connsiteX5" fmla="*/ 0 w 10150"/>
                    <a:gd name="connsiteY5" fmla="*/ 7228 h 10004"/>
                    <a:gd name="connsiteX6" fmla="*/ 58 w 10150"/>
                    <a:gd name="connsiteY6" fmla="*/ 3023 h 10004"/>
                    <a:gd name="connsiteX0" fmla="*/ 0 w 10150"/>
                    <a:gd name="connsiteY0" fmla="*/ 3023 h 10004"/>
                    <a:gd name="connsiteX1" fmla="*/ 5092 w 10150"/>
                    <a:gd name="connsiteY1" fmla="*/ 4 h 10004"/>
                    <a:gd name="connsiteX2" fmla="*/ 10150 w 10150"/>
                    <a:gd name="connsiteY2" fmla="*/ 2468 h 10004"/>
                    <a:gd name="connsiteX3" fmla="*/ 10092 w 10150"/>
                    <a:gd name="connsiteY3" fmla="*/ 7089 h 10004"/>
                    <a:gd name="connsiteX4" fmla="*/ 5092 w 10150"/>
                    <a:gd name="connsiteY4" fmla="*/ 10004 h 10004"/>
                    <a:gd name="connsiteX5" fmla="*/ 34 w 10150"/>
                    <a:gd name="connsiteY5" fmla="*/ 7089 h 10004"/>
                    <a:gd name="connsiteX6" fmla="*/ 0 w 10150"/>
                    <a:gd name="connsiteY6" fmla="*/ 3023 h 10004"/>
                    <a:gd name="connsiteX0" fmla="*/ 10103 w 10150"/>
                    <a:gd name="connsiteY0" fmla="*/ 3023 h 10004"/>
                    <a:gd name="connsiteX1" fmla="*/ 5219 w 10150"/>
                    <a:gd name="connsiteY1" fmla="*/ 5730 h 10004"/>
                    <a:gd name="connsiteX2" fmla="*/ 81 w 10150"/>
                    <a:gd name="connsiteY2" fmla="*/ 3682 h 10004"/>
                    <a:gd name="connsiteX0" fmla="*/ 58 w 10150"/>
                    <a:gd name="connsiteY0" fmla="*/ 3023 h 10004"/>
                    <a:gd name="connsiteX1" fmla="*/ 5219 w 10150"/>
                    <a:gd name="connsiteY1" fmla="*/ 281 h 10004"/>
                    <a:gd name="connsiteX2" fmla="*/ 10092 w 10150"/>
                    <a:gd name="connsiteY2" fmla="*/ 2398 h 10004"/>
                    <a:gd name="connsiteX3" fmla="*/ 10138 w 10150"/>
                    <a:gd name="connsiteY3" fmla="*/ 7089 h 10004"/>
                    <a:gd name="connsiteX4" fmla="*/ 5081 w 10150"/>
                    <a:gd name="connsiteY4" fmla="*/ 10004 h 10004"/>
                    <a:gd name="connsiteX5" fmla="*/ 0 w 10150"/>
                    <a:gd name="connsiteY5" fmla="*/ 7228 h 10004"/>
                    <a:gd name="connsiteX6" fmla="*/ 58 w 10150"/>
                    <a:gd name="connsiteY6" fmla="*/ 3023 h 10004"/>
                    <a:gd name="connsiteX0" fmla="*/ 0 w 10150"/>
                    <a:gd name="connsiteY0" fmla="*/ 3297 h 10278"/>
                    <a:gd name="connsiteX1" fmla="*/ 5092 w 10150"/>
                    <a:gd name="connsiteY1" fmla="*/ 278 h 10278"/>
                    <a:gd name="connsiteX2" fmla="*/ 10150 w 10150"/>
                    <a:gd name="connsiteY2" fmla="*/ 2742 h 10278"/>
                    <a:gd name="connsiteX3" fmla="*/ 10092 w 10150"/>
                    <a:gd name="connsiteY3" fmla="*/ 7363 h 10278"/>
                    <a:gd name="connsiteX4" fmla="*/ 5092 w 10150"/>
                    <a:gd name="connsiteY4" fmla="*/ 10278 h 10278"/>
                    <a:gd name="connsiteX5" fmla="*/ 34 w 10150"/>
                    <a:gd name="connsiteY5" fmla="*/ 7363 h 10278"/>
                    <a:gd name="connsiteX6" fmla="*/ 0 w 10150"/>
                    <a:gd name="connsiteY6" fmla="*/ 3297 h 10278"/>
                    <a:gd name="connsiteX0" fmla="*/ 10103 w 10150"/>
                    <a:gd name="connsiteY0" fmla="*/ 3297 h 10278"/>
                    <a:gd name="connsiteX1" fmla="*/ 5219 w 10150"/>
                    <a:gd name="connsiteY1" fmla="*/ 6004 h 10278"/>
                    <a:gd name="connsiteX2" fmla="*/ 81 w 10150"/>
                    <a:gd name="connsiteY2" fmla="*/ 3956 h 10278"/>
                    <a:gd name="connsiteX0" fmla="*/ 58 w 10150"/>
                    <a:gd name="connsiteY0" fmla="*/ 3297 h 10278"/>
                    <a:gd name="connsiteX1" fmla="*/ 5207 w 10150"/>
                    <a:gd name="connsiteY1" fmla="*/ 0 h 10278"/>
                    <a:gd name="connsiteX2" fmla="*/ 10092 w 10150"/>
                    <a:gd name="connsiteY2" fmla="*/ 2672 h 10278"/>
                    <a:gd name="connsiteX3" fmla="*/ 10138 w 10150"/>
                    <a:gd name="connsiteY3" fmla="*/ 7363 h 10278"/>
                    <a:gd name="connsiteX4" fmla="*/ 5081 w 10150"/>
                    <a:gd name="connsiteY4" fmla="*/ 10278 h 10278"/>
                    <a:gd name="connsiteX5" fmla="*/ 0 w 10150"/>
                    <a:gd name="connsiteY5" fmla="*/ 7502 h 10278"/>
                    <a:gd name="connsiteX6" fmla="*/ 58 w 10150"/>
                    <a:gd name="connsiteY6" fmla="*/ 3297 h 10278"/>
                    <a:gd name="connsiteX0" fmla="*/ 0 w 10150"/>
                    <a:gd name="connsiteY0" fmla="*/ 4337 h 11318"/>
                    <a:gd name="connsiteX1" fmla="*/ 5092 w 10150"/>
                    <a:gd name="connsiteY1" fmla="*/ 1318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4337 h 11318"/>
                    <a:gd name="connsiteX1" fmla="*/ 5242 w 10150"/>
                    <a:gd name="connsiteY1" fmla="*/ 1457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4337 h 11318"/>
                    <a:gd name="connsiteX1" fmla="*/ 5242 w 10150"/>
                    <a:gd name="connsiteY1" fmla="*/ 1457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4337 h 11318"/>
                    <a:gd name="connsiteX1" fmla="*/ 5242 w 10150"/>
                    <a:gd name="connsiteY1" fmla="*/ 1457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72"/>
                    <a:gd name="connsiteY0" fmla="*/ 4337 h 11318"/>
                    <a:gd name="connsiteX1" fmla="*/ 5242 w 10172"/>
                    <a:gd name="connsiteY1" fmla="*/ 1457 h 11318"/>
                    <a:gd name="connsiteX2" fmla="*/ 10150 w 10172"/>
                    <a:gd name="connsiteY2" fmla="*/ 3782 h 11318"/>
                    <a:gd name="connsiteX3" fmla="*/ 10092 w 10172"/>
                    <a:gd name="connsiteY3" fmla="*/ 8403 h 11318"/>
                    <a:gd name="connsiteX4" fmla="*/ 5092 w 10172"/>
                    <a:gd name="connsiteY4" fmla="*/ 11318 h 11318"/>
                    <a:gd name="connsiteX5" fmla="*/ 34 w 10172"/>
                    <a:gd name="connsiteY5" fmla="*/ 8403 h 11318"/>
                    <a:gd name="connsiteX6" fmla="*/ 0 w 10172"/>
                    <a:gd name="connsiteY6" fmla="*/ 4337 h 11318"/>
                    <a:gd name="connsiteX0" fmla="*/ 10103 w 10172"/>
                    <a:gd name="connsiteY0" fmla="*/ 4337 h 11318"/>
                    <a:gd name="connsiteX1" fmla="*/ 5219 w 10172"/>
                    <a:gd name="connsiteY1" fmla="*/ 7044 h 11318"/>
                    <a:gd name="connsiteX2" fmla="*/ 81 w 10172"/>
                    <a:gd name="connsiteY2" fmla="*/ 4996 h 11318"/>
                    <a:gd name="connsiteX0" fmla="*/ 58 w 10172"/>
                    <a:gd name="connsiteY0" fmla="*/ 4337 h 11318"/>
                    <a:gd name="connsiteX1" fmla="*/ 5230 w 10172"/>
                    <a:gd name="connsiteY1" fmla="*/ 0 h 11318"/>
                    <a:gd name="connsiteX2" fmla="*/ 10092 w 10172"/>
                    <a:gd name="connsiteY2" fmla="*/ 3712 h 11318"/>
                    <a:gd name="connsiteX3" fmla="*/ 10138 w 10172"/>
                    <a:gd name="connsiteY3" fmla="*/ 8403 h 11318"/>
                    <a:gd name="connsiteX4" fmla="*/ 5081 w 10172"/>
                    <a:gd name="connsiteY4" fmla="*/ 11318 h 11318"/>
                    <a:gd name="connsiteX5" fmla="*/ 0 w 10172"/>
                    <a:gd name="connsiteY5" fmla="*/ 8542 h 11318"/>
                    <a:gd name="connsiteX6" fmla="*/ 58 w 10172"/>
                    <a:gd name="connsiteY6" fmla="*/ 4337 h 11318"/>
                    <a:gd name="connsiteX0" fmla="*/ 0 w 10172"/>
                    <a:gd name="connsiteY0" fmla="*/ 4337 h 11318"/>
                    <a:gd name="connsiteX1" fmla="*/ 5242 w 10172"/>
                    <a:gd name="connsiteY1" fmla="*/ 1457 h 11318"/>
                    <a:gd name="connsiteX2" fmla="*/ 10150 w 10172"/>
                    <a:gd name="connsiteY2" fmla="*/ 3782 h 11318"/>
                    <a:gd name="connsiteX3" fmla="*/ 10092 w 10172"/>
                    <a:gd name="connsiteY3" fmla="*/ 8403 h 11318"/>
                    <a:gd name="connsiteX4" fmla="*/ 5092 w 10172"/>
                    <a:gd name="connsiteY4" fmla="*/ 11318 h 11318"/>
                    <a:gd name="connsiteX5" fmla="*/ 34 w 10172"/>
                    <a:gd name="connsiteY5" fmla="*/ 8403 h 11318"/>
                    <a:gd name="connsiteX6" fmla="*/ 0 w 10172"/>
                    <a:gd name="connsiteY6" fmla="*/ 4337 h 11318"/>
                    <a:gd name="connsiteX0" fmla="*/ 10103 w 10172"/>
                    <a:gd name="connsiteY0" fmla="*/ 4337 h 11318"/>
                    <a:gd name="connsiteX1" fmla="*/ 5219 w 10172"/>
                    <a:gd name="connsiteY1" fmla="*/ 7044 h 11318"/>
                    <a:gd name="connsiteX2" fmla="*/ 81 w 10172"/>
                    <a:gd name="connsiteY2" fmla="*/ 4996 h 11318"/>
                    <a:gd name="connsiteX0" fmla="*/ 58 w 10172"/>
                    <a:gd name="connsiteY0" fmla="*/ 4337 h 11318"/>
                    <a:gd name="connsiteX1" fmla="*/ 5230 w 10172"/>
                    <a:gd name="connsiteY1" fmla="*/ 0 h 11318"/>
                    <a:gd name="connsiteX2" fmla="*/ 10092 w 10172"/>
                    <a:gd name="connsiteY2" fmla="*/ 3712 h 11318"/>
                    <a:gd name="connsiteX3" fmla="*/ 10138 w 10172"/>
                    <a:gd name="connsiteY3" fmla="*/ 8403 h 11318"/>
                    <a:gd name="connsiteX4" fmla="*/ 5081 w 10172"/>
                    <a:gd name="connsiteY4" fmla="*/ 11318 h 11318"/>
                    <a:gd name="connsiteX5" fmla="*/ 0 w 10172"/>
                    <a:gd name="connsiteY5" fmla="*/ 8542 h 11318"/>
                    <a:gd name="connsiteX6" fmla="*/ 58 w 10172"/>
                    <a:gd name="connsiteY6" fmla="*/ 4337 h 11318"/>
                    <a:gd name="connsiteX0" fmla="*/ 0 w 10172"/>
                    <a:gd name="connsiteY0" fmla="*/ 4337 h 11318"/>
                    <a:gd name="connsiteX1" fmla="*/ 5242 w 10172"/>
                    <a:gd name="connsiteY1" fmla="*/ 1457 h 11318"/>
                    <a:gd name="connsiteX2" fmla="*/ 10150 w 10172"/>
                    <a:gd name="connsiteY2" fmla="*/ 3782 h 11318"/>
                    <a:gd name="connsiteX3" fmla="*/ 10092 w 10172"/>
                    <a:gd name="connsiteY3" fmla="*/ 8403 h 11318"/>
                    <a:gd name="connsiteX4" fmla="*/ 5092 w 10172"/>
                    <a:gd name="connsiteY4" fmla="*/ 11318 h 11318"/>
                    <a:gd name="connsiteX5" fmla="*/ 34 w 10172"/>
                    <a:gd name="connsiteY5" fmla="*/ 8403 h 11318"/>
                    <a:gd name="connsiteX6" fmla="*/ 0 w 10172"/>
                    <a:gd name="connsiteY6" fmla="*/ 4337 h 11318"/>
                    <a:gd name="connsiteX0" fmla="*/ 10103 w 10172"/>
                    <a:gd name="connsiteY0" fmla="*/ 4337 h 11318"/>
                    <a:gd name="connsiteX1" fmla="*/ 5219 w 10172"/>
                    <a:gd name="connsiteY1" fmla="*/ 7044 h 11318"/>
                    <a:gd name="connsiteX2" fmla="*/ 81 w 10172"/>
                    <a:gd name="connsiteY2" fmla="*/ 4996 h 11318"/>
                    <a:gd name="connsiteX0" fmla="*/ 58 w 10172"/>
                    <a:gd name="connsiteY0" fmla="*/ 4337 h 11318"/>
                    <a:gd name="connsiteX1" fmla="*/ 5230 w 10172"/>
                    <a:gd name="connsiteY1" fmla="*/ 0 h 11318"/>
                    <a:gd name="connsiteX2" fmla="*/ 10092 w 10172"/>
                    <a:gd name="connsiteY2" fmla="*/ 3712 h 11318"/>
                    <a:gd name="connsiteX3" fmla="*/ 10138 w 10172"/>
                    <a:gd name="connsiteY3" fmla="*/ 8403 h 11318"/>
                    <a:gd name="connsiteX4" fmla="*/ 5081 w 10172"/>
                    <a:gd name="connsiteY4" fmla="*/ 11318 h 11318"/>
                    <a:gd name="connsiteX5" fmla="*/ 0 w 10172"/>
                    <a:gd name="connsiteY5" fmla="*/ 8542 h 11318"/>
                    <a:gd name="connsiteX6" fmla="*/ 58 w 10172"/>
                    <a:gd name="connsiteY6" fmla="*/ 4337 h 11318"/>
                    <a:gd name="connsiteX0" fmla="*/ 0 w 10172"/>
                    <a:gd name="connsiteY0" fmla="*/ 4337 h 11318"/>
                    <a:gd name="connsiteX1" fmla="*/ 5242 w 10172"/>
                    <a:gd name="connsiteY1" fmla="*/ 1457 h 11318"/>
                    <a:gd name="connsiteX2" fmla="*/ 10150 w 10172"/>
                    <a:gd name="connsiteY2" fmla="*/ 3782 h 11318"/>
                    <a:gd name="connsiteX3" fmla="*/ 10092 w 10172"/>
                    <a:gd name="connsiteY3" fmla="*/ 8403 h 11318"/>
                    <a:gd name="connsiteX4" fmla="*/ 5092 w 10172"/>
                    <a:gd name="connsiteY4" fmla="*/ 11318 h 11318"/>
                    <a:gd name="connsiteX5" fmla="*/ 34 w 10172"/>
                    <a:gd name="connsiteY5" fmla="*/ 8403 h 11318"/>
                    <a:gd name="connsiteX6" fmla="*/ 0 w 10172"/>
                    <a:gd name="connsiteY6" fmla="*/ 4337 h 11318"/>
                    <a:gd name="connsiteX0" fmla="*/ 10103 w 10172"/>
                    <a:gd name="connsiteY0" fmla="*/ 4337 h 11318"/>
                    <a:gd name="connsiteX1" fmla="*/ 5219 w 10172"/>
                    <a:gd name="connsiteY1" fmla="*/ 7044 h 11318"/>
                    <a:gd name="connsiteX2" fmla="*/ 81 w 10172"/>
                    <a:gd name="connsiteY2" fmla="*/ 4996 h 11318"/>
                    <a:gd name="connsiteX0" fmla="*/ 58 w 10172"/>
                    <a:gd name="connsiteY0" fmla="*/ 4337 h 11318"/>
                    <a:gd name="connsiteX1" fmla="*/ 5230 w 10172"/>
                    <a:gd name="connsiteY1" fmla="*/ 0 h 11318"/>
                    <a:gd name="connsiteX2" fmla="*/ 10092 w 10172"/>
                    <a:gd name="connsiteY2" fmla="*/ 3712 h 11318"/>
                    <a:gd name="connsiteX3" fmla="*/ 10138 w 10172"/>
                    <a:gd name="connsiteY3" fmla="*/ 8403 h 11318"/>
                    <a:gd name="connsiteX4" fmla="*/ 5081 w 10172"/>
                    <a:gd name="connsiteY4" fmla="*/ 11318 h 11318"/>
                    <a:gd name="connsiteX5" fmla="*/ 0 w 10172"/>
                    <a:gd name="connsiteY5" fmla="*/ 8542 h 11318"/>
                    <a:gd name="connsiteX6" fmla="*/ 58 w 10172"/>
                    <a:gd name="connsiteY6" fmla="*/ 4337 h 11318"/>
                    <a:gd name="connsiteX0" fmla="*/ 0 w 10150"/>
                    <a:gd name="connsiteY0" fmla="*/ 4337 h 11318"/>
                    <a:gd name="connsiteX1" fmla="*/ 5242 w 10150"/>
                    <a:gd name="connsiteY1" fmla="*/ 1457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4337 h 11318"/>
                    <a:gd name="connsiteX1" fmla="*/ 5242 w 10150"/>
                    <a:gd name="connsiteY1" fmla="*/ 1457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4337 h 11318"/>
                    <a:gd name="connsiteX1" fmla="*/ 5242 w 10150"/>
                    <a:gd name="connsiteY1" fmla="*/ 1630 h 11318"/>
                    <a:gd name="connsiteX2" fmla="*/ 10150 w 10150"/>
                    <a:gd name="connsiteY2" fmla="*/ 3782 h 11318"/>
                    <a:gd name="connsiteX3" fmla="*/ 10092 w 10150"/>
                    <a:gd name="connsiteY3" fmla="*/ 8403 h 11318"/>
                    <a:gd name="connsiteX4" fmla="*/ 5092 w 10150"/>
                    <a:gd name="connsiteY4" fmla="*/ 11318 h 11318"/>
                    <a:gd name="connsiteX5" fmla="*/ 34 w 10150"/>
                    <a:gd name="connsiteY5" fmla="*/ 8403 h 11318"/>
                    <a:gd name="connsiteX6" fmla="*/ 0 w 10150"/>
                    <a:gd name="connsiteY6" fmla="*/ 4337 h 11318"/>
                    <a:gd name="connsiteX0" fmla="*/ 10103 w 10150"/>
                    <a:gd name="connsiteY0" fmla="*/ 4337 h 11318"/>
                    <a:gd name="connsiteX1" fmla="*/ 5219 w 10150"/>
                    <a:gd name="connsiteY1" fmla="*/ 7044 h 11318"/>
                    <a:gd name="connsiteX2" fmla="*/ 81 w 10150"/>
                    <a:gd name="connsiteY2" fmla="*/ 4996 h 11318"/>
                    <a:gd name="connsiteX0" fmla="*/ 58 w 10150"/>
                    <a:gd name="connsiteY0" fmla="*/ 4337 h 11318"/>
                    <a:gd name="connsiteX1" fmla="*/ 5230 w 10150"/>
                    <a:gd name="connsiteY1" fmla="*/ 0 h 11318"/>
                    <a:gd name="connsiteX2" fmla="*/ 10092 w 10150"/>
                    <a:gd name="connsiteY2" fmla="*/ 3712 h 11318"/>
                    <a:gd name="connsiteX3" fmla="*/ 10138 w 10150"/>
                    <a:gd name="connsiteY3" fmla="*/ 8403 h 11318"/>
                    <a:gd name="connsiteX4" fmla="*/ 5081 w 10150"/>
                    <a:gd name="connsiteY4" fmla="*/ 11318 h 11318"/>
                    <a:gd name="connsiteX5" fmla="*/ 0 w 10150"/>
                    <a:gd name="connsiteY5" fmla="*/ 8542 h 11318"/>
                    <a:gd name="connsiteX6" fmla="*/ 58 w 10150"/>
                    <a:gd name="connsiteY6" fmla="*/ 4337 h 11318"/>
                    <a:gd name="connsiteX0" fmla="*/ 0 w 10150"/>
                    <a:gd name="connsiteY0" fmla="*/ 2709 h 9690"/>
                    <a:gd name="connsiteX1" fmla="*/ 5242 w 10150"/>
                    <a:gd name="connsiteY1" fmla="*/ 2 h 9690"/>
                    <a:gd name="connsiteX2" fmla="*/ 10150 w 10150"/>
                    <a:gd name="connsiteY2" fmla="*/ 2154 h 9690"/>
                    <a:gd name="connsiteX3" fmla="*/ 10092 w 10150"/>
                    <a:gd name="connsiteY3" fmla="*/ 6775 h 9690"/>
                    <a:gd name="connsiteX4" fmla="*/ 5092 w 10150"/>
                    <a:gd name="connsiteY4" fmla="*/ 9690 h 9690"/>
                    <a:gd name="connsiteX5" fmla="*/ 34 w 10150"/>
                    <a:gd name="connsiteY5" fmla="*/ 6775 h 9690"/>
                    <a:gd name="connsiteX6" fmla="*/ 0 w 10150"/>
                    <a:gd name="connsiteY6" fmla="*/ 2709 h 9690"/>
                    <a:gd name="connsiteX0" fmla="*/ 10103 w 10150"/>
                    <a:gd name="connsiteY0" fmla="*/ 2709 h 9690"/>
                    <a:gd name="connsiteX1" fmla="*/ 5219 w 10150"/>
                    <a:gd name="connsiteY1" fmla="*/ 5416 h 9690"/>
                    <a:gd name="connsiteX2" fmla="*/ 81 w 10150"/>
                    <a:gd name="connsiteY2" fmla="*/ 3368 h 9690"/>
                    <a:gd name="connsiteX0" fmla="*/ 58 w 10150"/>
                    <a:gd name="connsiteY0" fmla="*/ 2709 h 9690"/>
                    <a:gd name="connsiteX1" fmla="*/ 5322 w 10150"/>
                    <a:gd name="connsiteY1" fmla="*/ 1 h 9690"/>
                    <a:gd name="connsiteX2" fmla="*/ 10092 w 10150"/>
                    <a:gd name="connsiteY2" fmla="*/ 2084 h 9690"/>
                    <a:gd name="connsiteX3" fmla="*/ 10138 w 10150"/>
                    <a:gd name="connsiteY3" fmla="*/ 6775 h 9690"/>
                    <a:gd name="connsiteX4" fmla="*/ 5081 w 10150"/>
                    <a:gd name="connsiteY4" fmla="*/ 9690 h 9690"/>
                    <a:gd name="connsiteX5" fmla="*/ 0 w 10150"/>
                    <a:gd name="connsiteY5" fmla="*/ 6914 h 9690"/>
                    <a:gd name="connsiteX6" fmla="*/ 58 w 10150"/>
                    <a:gd name="connsiteY6" fmla="*/ 2709 h 9690"/>
                    <a:gd name="connsiteX0" fmla="*/ 0 w 10000"/>
                    <a:gd name="connsiteY0" fmla="*/ 2796 h 10000"/>
                    <a:gd name="connsiteX1" fmla="*/ 5165 w 10000"/>
                    <a:gd name="connsiteY1" fmla="*/ 2 h 10000"/>
                    <a:gd name="connsiteX2" fmla="*/ 10000 w 10000"/>
                    <a:gd name="connsiteY2" fmla="*/ 2223 h 10000"/>
                    <a:gd name="connsiteX3" fmla="*/ 9943 w 10000"/>
                    <a:gd name="connsiteY3" fmla="*/ 6992 h 10000"/>
                    <a:gd name="connsiteX4" fmla="*/ 5017 w 10000"/>
                    <a:gd name="connsiteY4" fmla="*/ 10000 h 10000"/>
                    <a:gd name="connsiteX5" fmla="*/ 33 w 10000"/>
                    <a:gd name="connsiteY5" fmla="*/ 6992 h 10000"/>
                    <a:gd name="connsiteX6" fmla="*/ 0 w 10000"/>
                    <a:gd name="connsiteY6" fmla="*/ 2796 h 10000"/>
                    <a:gd name="connsiteX0" fmla="*/ 9954 w 10000"/>
                    <a:gd name="connsiteY0" fmla="*/ 2796 h 10000"/>
                    <a:gd name="connsiteX1" fmla="*/ 5142 w 10000"/>
                    <a:gd name="connsiteY1" fmla="*/ 5589 h 10000"/>
                    <a:gd name="connsiteX2" fmla="*/ 80 w 10000"/>
                    <a:gd name="connsiteY2" fmla="*/ 3476 h 10000"/>
                    <a:gd name="connsiteX0" fmla="*/ 57 w 10000"/>
                    <a:gd name="connsiteY0" fmla="*/ 2796 h 10000"/>
                    <a:gd name="connsiteX1" fmla="*/ 5186 w 10000"/>
                    <a:gd name="connsiteY1" fmla="*/ 1 h 10000"/>
                    <a:gd name="connsiteX2" fmla="*/ 9943 w 10000"/>
                    <a:gd name="connsiteY2" fmla="*/ 2151 h 10000"/>
                    <a:gd name="connsiteX3" fmla="*/ 9988 w 10000"/>
                    <a:gd name="connsiteY3" fmla="*/ 6992 h 10000"/>
                    <a:gd name="connsiteX4" fmla="*/ 5006 w 10000"/>
                    <a:gd name="connsiteY4" fmla="*/ 10000 h 10000"/>
                    <a:gd name="connsiteX5" fmla="*/ 0 w 10000"/>
                    <a:gd name="connsiteY5" fmla="*/ 7135 h 10000"/>
                    <a:gd name="connsiteX6" fmla="*/ 57 w 10000"/>
                    <a:gd name="connsiteY6" fmla="*/ 2796 h 10000"/>
                    <a:gd name="connsiteX0" fmla="*/ 0 w 10000"/>
                    <a:gd name="connsiteY0" fmla="*/ 2831 h 10035"/>
                    <a:gd name="connsiteX1" fmla="*/ 5165 w 10000"/>
                    <a:gd name="connsiteY1" fmla="*/ 37 h 10035"/>
                    <a:gd name="connsiteX2" fmla="*/ 10000 w 10000"/>
                    <a:gd name="connsiteY2" fmla="*/ 2258 h 10035"/>
                    <a:gd name="connsiteX3" fmla="*/ 9943 w 10000"/>
                    <a:gd name="connsiteY3" fmla="*/ 7027 h 10035"/>
                    <a:gd name="connsiteX4" fmla="*/ 5017 w 10000"/>
                    <a:gd name="connsiteY4" fmla="*/ 10035 h 10035"/>
                    <a:gd name="connsiteX5" fmla="*/ 33 w 10000"/>
                    <a:gd name="connsiteY5" fmla="*/ 7027 h 10035"/>
                    <a:gd name="connsiteX6" fmla="*/ 0 w 10000"/>
                    <a:gd name="connsiteY6" fmla="*/ 2831 h 10035"/>
                    <a:gd name="connsiteX0" fmla="*/ 9954 w 10000"/>
                    <a:gd name="connsiteY0" fmla="*/ 2831 h 10035"/>
                    <a:gd name="connsiteX1" fmla="*/ 5142 w 10000"/>
                    <a:gd name="connsiteY1" fmla="*/ 5624 h 10035"/>
                    <a:gd name="connsiteX2" fmla="*/ 80 w 10000"/>
                    <a:gd name="connsiteY2" fmla="*/ 3511 h 10035"/>
                    <a:gd name="connsiteX0" fmla="*/ 57 w 10000"/>
                    <a:gd name="connsiteY0" fmla="*/ 2831 h 10035"/>
                    <a:gd name="connsiteX1" fmla="*/ 5095 w 10000"/>
                    <a:gd name="connsiteY1" fmla="*/ 0 h 10035"/>
                    <a:gd name="connsiteX2" fmla="*/ 9943 w 10000"/>
                    <a:gd name="connsiteY2" fmla="*/ 2186 h 10035"/>
                    <a:gd name="connsiteX3" fmla="*/ 9988 w 10000"/>
                    <a:gd name="connsiteY3" fmla="*/ 7027 h 10035"/>
                    <a:gd name="connsiteX4" fmla="*/ 5006 w 10000"/>
                    <a:gd name="connsiteY4" fmla="*/ 10035 h 10035"/>
                    <a:gd name="connsiteX5" fmla="*/ 0 w 10000"/>
                    <a:gd name="connsiteY5" fmla="*/ 7170 h 10035"/>
                    <a:gd name="connsiteX6" fmla="*/ 57 w 10000"/>
                    <a:gd name="connsiteY6" fmla="*/ 2831 h 10035"/>
                    <a:gd name="connsiteX0" fmla="*/ 0 w 10000"/>
                    <a:gd name="connsiteY0" fmla="*/ 2831 h 10035"/>
                    <a:gd name="connsiteX1" fmla="*/ 5165 w 10000"/>
                    <a:gd name="connsiteY1" fmla="*/ 37 h 10035"/>
                    <a:gd name="connsiteX2" fmla="*/ 10000 w 10000"/>
                    <a:gd name="connsiteY2" fmla="*/ 2258 h 10035"/>
                    <a:gd name="connsiteX3" fmla="*/ 9943 w 10000"/>
                    <a:gd name="connsiteY3" fmla="*/ 7027 h 10035"/>
                    <a:gd name="connsiteX4" fmla="*/ 5017 w 10000"/>
                    <a:gd name="connsiteY4" fmla="*/ 10035 h 10035"/>
                    <a:gd name="connsiteX5" fmla="*/ 33 w 10000"/>
                    <a:gd name="connsiteY5" fmla="*/ 7027 h 10035"/>
                    <a:gd name="connsiteX6" fmla="*/ 0 w 10000"/>
                    <a:gd name="connsiteY6" fmla="*/ 2831 h 10035"/>
                    <a:gd name="connsiteX0" fmla="*/ 9954 w 10000"/>
                    <a:gd name="connsiteY0" fmla="*/ 2831 h 10035"/>
                    <a:gd name="connsiteX1" fmla="*/ 5142 w 10000"/>
                    <a:gd name="connsiteY1" fmla="*/ 5624 h 10035"/>
                    <a:gd name="connsiteX2" fmla="*/ 80 w 10000"/>
                    <a:gd name="connsiteY2" fmla="*/ 3511 h 10035"/>
                    <a:gd name="connsiteX0" fmla="*/ 57 w 10000"/>
                    <a:gd name="connsiteY0" fmla="*/ 2831 h 10035"/>
                    <a:gd name="connsiteX1" fmla="*/ 5095 w 10000"/>
                    <a:gd name="connsiteY1" fmla="*/ 0 h 10035"/>
                    <a:gd name="connsiteX2" fmla="*/ 9943 w 10000"/>
                    <a:gd name="connsiteY2" fmla="*/ 2186 h 10035"/>
                    <a:gd name="connsiteX3" fmla="*/ 9988 w 10000"/>
                    <a:gd name="connsiteY3" fmla="*/ 7027 h 10035"/>
                    <a:gd name="connsiteX4" fmla="*/ 5120 w 10000"/>
                    <a:gd name="connsiteY4" fmla="*/ 9963 h 10035"/>
                    <a:gd name="connsiteX5" fmla="*/ 0 w 10000"/>
                    <a:gd name="connsiteY5" fmla="*/ 7170 h 10035"/>
                    <a:gd name="connsiteX6" fmla="*/ 57 w 10000"/>
                    <a:gd name="connsiteY6" fmla="*/ 2831 h 10035"/>
                    <a:gd name="connsiteX0" fmla="*/ 0 w 10000"/>
                    <a:gd name="connsiteY0" fmla="*/ 2831 h 10142"/>
                    <a:gd name="connsiteX1" fmla="*/ 5165 w 10000"/>
                    <a:gd name="connsiteY1" fmla="*/ 37 h 10142"/>
                    <a:gd name="connsiteX2" fmla="*/ 10000 w 10000"/>
                    <a:gd name="connsiteY2" fmla="*/ 2258 h 10142"/>
                    <a:gd name="connsiteX3" fmla="*/ 9943 w 10000"/>
                    <a:gd name="connsiteY3" fmla="*/ 7027 h 10142"/>
                    <a:gd name="connsiteX4" fmla="*/ 5017 w 10000"/>
                    <a:gd name="connsiteY4" fmla="*/ 10035 h 10142"/>
                    <a:gd name="connsiteX5" fmla="*/ 33 w 10000"/>
                    <a:gd name="connsiteY5" fmla="*/ 7027 h 10142"/>
                    <a:gd name="connsiteX6" fmla="*/ 0 w 10000"/>
                    <a:gd name="connsiteY6" fmla="*/ 2831 h 10142"/>
                    <a:gd name="connsiteX0" fmla="*/ 9954 w 10000"/>
                    <a:gd name="connsiteY0" fmla="*/ 2831 h 10142"/>
                    <a:gd name="connsiteX1" fmla="*/ 5142 w 10000"/>
                    <a:gd name="connsiteY1" fmla="*/ 5624 h 10142"/>
                    <a:gd name="connsiteX2" fmla="*/ 80 w 10000"/>
                    <a:gd name="connsiteY2" fmla="*/ 3511 h 10142"/>
                    <a:gd name="connsiteX0" fmla="*/ 57 w 10000"/>
                    <a:gd name="connsiteY0" fmla="*/ 2831 h 10142"/>
                    <a:gd name="connsiteX1" fmla="*/ 5095 w 10000"/>
                    <a:gd name="connsiteY1" fmla="*/ 0 h 10142"/>
                    <a:gd name="connsiteX2" fmla="*/ 9943 w 10000"/>
                    <a:gd name="connsiteY2" fmla="*/ 2186 h 10142"/>
                    <a:gd name="connsiteX3" fmla="*/ 9988 w 10000"/>
                    <a:gd name="connsiteY3" fmla="*/ 7027 h 10142"/>
                    <a:gd name="connsiteX4" fmla="*/ 5120 w 10000"/>
                    <a:gd name="connsiteY4" fmla="*/ 10142 h 10142"/>
                    <a:gd name="connsiteX5" fmla="*/ 0 w 10000"/>
                    <a:gd name="connsiteY5" fmla="*/ 7170 h 10142"/>
                    <a:gd name="connsiteX6" fmla="*/ 57 w 10000"/>
                    <a:gd name="connsiteY6" fmla="*/ 2831 h 10142"/>
                    <a:gd name="connsiteX0" fmla="*/ 0 w 10000"/>
                    <a:gd name="connsiteY0" fmla="*/ 2831 h 10142"/>
                    <a:gd name="connsiteX1" fmla="*/ 5165 w 10000"/>
                    <a:gd name="connsiteY1" fmla="*/ 37 h 10142"/>
                    <a:gd name="connsiteX2" fmla="*/ 10000 w 10000"/>
                    <a:gd name="connsiteY2" fmla="*/ 2258 h 10142"/>
                    <a:gd name="connsiteX3" fmla="*/ 9943 w 10000"/>
                    <a:gd name="connsiteY3" fmla="*/ 7027 h 10142"/>
                    <a:gd name="connsiteX4" fmla="*/ 5017 w 10000"/>
                    <a:gd name="connsiteY4" fmla="*/ 10035 h 10142"/>
                    <a:gd name="connsiteX5" fmla="*/ 33 w 10000"/>
                    <a:gd name="connsiteY5" fmla="*/ 7027 h 10142"/>
                    <a:gd name="connsiteX6" fmla="*/ 0 w 10000"/>
                    <a:gd name="connsiteY6" fmla="*/ 2831 h 10142"/>
                    <a:gd name="connsiteX0" fmla="*/ 9954 w 10000"/>
                    <a:gd name="connsiteY0" fmla="*/ 2831 h 10142"/>
                    <a:gd name="connsiteX1" fmla="*/ 5142 w 10000"/>
                    <a:gd name="connsiteY1" fmla="*/ 5624 h 10142"/>
                    <a:gd name="connsiteX2" fmla="*/ 35 w 10000"/>
                    <a:gd name="connsiteY2" fmla="*/ 3117 h 10142"/>
                    <a:gd name="connsiteX0" fmla="*/ 57 w 10000"/>
                    <a:gd name="connsiteY0" fmla="*/ 2831 h 10142"/>
                    <a:gd name="connsiteX1" fmla="*/ 5095 w 10000"/>
                    <a:gd name="connsiteY1" fmla="*/ 0 h 10142"/>
                    <a:gd name="connsiteX2" fmla="*/ 9943 w 10000"/>
                    <a:gd name="connsiteY2" fmla="*/ 2186 h 10142"/>
                    <a:gd name="connsiteX3" fmla="*/ 9988 w 10000"/>
                    <a:gd name="connsiteY3" fmla="*/ 7027 h 10142"/>
                    <a:gd name="connsiteX4" fmla="*/ 5120 w 10000"/>
                    <a:gd name="connsiteY4" fmla="*/ 10142 h 10142"/>
                    <a:gd name="connsiteX5" fmla="*/ 0 w 10000"/>
                    <a:gd name="connsiteY5" fmla="*/ 7170 h 10142"/>
                    <a:gd name="connsiteX6" fmla="*/ 57 w 10000"/>
                    <a:gd name="connsiteY6" fmla="*/ 2831 h 10142"/>
                    <a:gd name="connsiteX0" fmla="*/ 0 w 10000"/>
                    <a:gd name="connsiteY0" fmla="*/ 2832 h 10143"/>
                    <a:gd name="connsiteX1" fmla="*/ 5165 w 10000"/>
                    <a:gd name="connsiteY1" fmla="*/ 38 h 10143"/>
                    <a:gd name="connsiteX2" fmla="*/ 10000 w 10000"/>
                    <a:gd name="connsiteY2" fmla="*/ 2259 h 10143"/>
                    <a:gd name="connsiteX3" fmla="*/ 9943 w 10000"/>
                    <a:gd name="connsiteY3" fmla="*/ 7028 h 10143"/>
                    <a:gd name="connsiteX4" fmla="*/ 5017 w 10000"/>
                    <a:gd name="connsiteY4" fmla="*/ 10036 h 10143"/>
                    <a:gd name="connsiteX5" fmla="*/ 33 w 10000"/>
                    <a:gd name="connsiteY5" fmla="*/ 7028 h 10143"/>
                    <a:gd name="connsiteX6" fmla="*/ 0 w 10000"/>
                    <a:gd name="connsiteY6" fmla="*/ 2832 h 10143"/>
                    <a:gd name="connsiteX0" fmla="*/ 9954 w 10000"/>
                    <a:gd name="connsiteY0" fmla="*/ 2832 h 10143"/>
                    <a:gd name="connsiteX1" fmla="*/ 5142 w 10000"/>
                    <a:gd name="connsiteY1" fmla="*/ 5625 h 10143"/>
                    <a:gd name="connsiteX2" fmla="*/ 35 w 10000"/>
                    <a:gd name="connsiteY2" fmla="*/ 3118 h 10143"/>
                    <a:gd name="connsiteX0" fmla="*/ 46 w 10000"/>
                    <a:gd name="connsiteY0" fmla="*/ 2474 h 10143"/>
                    <a:gd name="connsiteX1" fmla="*/ 5095 w 10000"/>
                    <a:gd name="connsiteY1" fmla="*/ 1 h 10143"/>
                    <a:gd name="connsiteX2" fmla="*/ 9943 w 10000"/>
                    <a:gd name="connsiteY2" fmla="*/ 2187 h 10143"/>
                    <a:gd name="connsiteX3" fmla="*/ 9988 w 10000"/>
                    <a:gd name="connsiteY3" fmla="*/ 7028 h 10143"/>
                    <a:gd name="connsiteX4" fmla="*/ 5120 w 10000"/>
                    <a:gd name="connsiteY4" fmla="*/ 10143 h 10143"/>
                    <a:gd name="connsiteX5" fmla="*/ 0 w 10000"/>
                    <a:gd name="connsiteY5" fmla="*/ 7171 h 10143"/>
                    <a:gd name="connsiteX6" fmla="*/ 46 w 10000"/>
                    <a:gd name="connsiteY6" fmla="*/ 2474 h 10143"/>
                    <a:gd name="connsiteX0" fmla="*/ 102 w 10000"/>
                    <a:gd name="connsiteY0" fmla="*/ 2582 h 10143"/>
                    <a:gd name="connsiteX1" fmla="*/ 5165 w 10000"/>
                    <a:gd name="connsiteY1" fmla="*/ 38 h 10143"/>
                    <a:gd name="connsiteX2" fmla="*/ 10000 w 10000"/>
                    <a:gd name="connsiteY2" fmla="*/ 2259 h 10143"/>
                    <a:gd name="connsiteX3" fmla="*/ 9943 w 10000"/>
                    <a:gd name="connsiteY3" fmla="*/ 7028 h 10143"/>
                    <a:gd name="connsiteX4" fmla="*/ 5017 w 10000"/>
                    <a:gd name="connsiteY4" fmla="*/ 10036 h 10143"/>
                    <a:gd name="connsiteX5" fmla="*/ 33 w 10000"/>
                    <a:gd name="connsiteY5" fmla="*/ 7028 h 10143"/>
                    <a:gd name="connsiteX6" fmla="*/ 102 w 10000"/>
                    <a:gd name="connsiteY6" fmla="*/ 2582 h 10143"/>
                    <a:gd name="connsiteX0" fmla="*/ 9954 w 10000"/>
                    <a:gd name="connsiteY0" fmla="*/ 2832 h 10143"/>
                    <a:gd name="connsiteX1" fmla="*/ 5142 w 10000"/>
                    <a:gd name="connsiteY1" fmla="*/ 5625 h 10143"/>
                    <a:gd name="connsiteX2" fmla="*/ 35 w 10000"/>
                    <a:gd name="connsiteY2" fmla="*/ 3118 h 10143"/>
                    <a:gd name="connsiteX0" fmla="*/ 46 w 10000"/>
                    <a:gd name="connsiteY0" fmla="*/ 2474 h 10143"/>
                    <a:gd name="connsiteX1" fmla="*/ 5095 w 10000"/>
                    <a:gd name="connsiteY1" fmla="*/ 1 h 10143"/>
                    <a:gd name="connsiteX2" fmla="*/ 9943 w 10000"/>
                    <a:gd name="connsiteY2" fmla="*/ 2187 h 10143"/>
                    <a:gd name="connsiteX3" fmla="*/ 9988 w 10000"/>
                    <a:gd name="connsiteY3" fmla="*/ 7028 h 10143"/>
                    <a:gd name="connsiteX4" fmla="*/ 5120 w 10000"/>
                    <a:gd name="connsiteY4" fmla="*/ 10143 h 10143"/>
                    <a:gd name="connsiteX5" fmla="*/ 0 w 10000"/>
                    <a:gd name="connsiteY5" fmla="*/ 7171 h 10143"/>
                    <a:gd name="connsiteX6" fmla="*/ 46 w 10000"/>
                    <a:gd name="connsiteY6" fmla="*/ 2474 h 10143"/>
                    <a:gd name="connsiteX0" fmla="*/ 79 w 10000"/>
                    <a:gd name="connsiteY0" fmla="*/ 2439 h 10143"/>
                    <a:gd name="connsiteX1" fmla="*/ 5165 w 10000"/>
                    <a:gd name="connsiteY1" fmla="*/ 38 h 10143"/>
                    <a:gd name="connsiteX2" fmla="*/ 10000 w 10000"/>
                    <a:gd name="connsiteY2" fmla="*/ 2259 h 10143"/>
                    <a:gd name="connsiteX3" fmla="*/ 9943 w 10000"/>
                    <a:gd name="connsiteY3" fmla="*/ 7028 h 10143"/>
                    <a:gd name="connsiteX4" fmla="*/ 5017 w 10000"/>
                    <a:gd name="connsiteY4" fmla="*/ 10036 h 10143"/>
                    <a:gd name="connsiteX5" fmla="*/ 33 w 10000"/>
                    <a:gd name="connsiteY5" fmla="*/ 7028 h 10143"/>
                    <a:gd name="connsiteX6" fmla="*/ 79 w 10000"/>
                    <a:gd name="connsiteY6" fmla="*/ 2439 h 10143"/>
                    <a:gd name="connsiteX0" fmla="*/ 9954 w 10000"/>
                    <a:gd name="connsiteY0" fmla="*/ 2832 h 10143"/>
                    <a:gd name="connsiteX1" fmla="*/ 5142 w 10000"/>
                    <a:gd name="connsiteY1" fmla="*/ 5625 h 10143"/>
                    <a:gd name="connsiteX2" fmla="*/ 35 w 10000"/>
                    <a:gd name="connsiteY2" fmla="*/ 3118 h 10143"/>
                    <a:gd name="connsiteX0" fmla="*/ 46 w 10000"/>
                    <a:gd name="connsiteY0" fmla="*/ 2474 h 10143"/>
                    <a:gd name="connsiteX1" fmla="*/ 5095 w 10000"/>
                    <a:gd name="connsiteY1" fmla="*/ 1 h 10143"/>
                    <a:gd name="connsiteX2" fmla="*/ 9943 w 10000"/>
                    <a:gd name="connsiteY2" fmla="*/ 2187 h 10143"/>
                    <a:gd name="connsiteX3" fmla="*/ 9988 w 10000"/>
                    <a:gd name="connsiteY3" fmla="*/ 7028 h 10143"/>
                    <a:gd name="connsiteX4" fmla="*/ 5120 w 10000"/>
                    <a:gd name="connsiteY4" fmla="*/ 10143 h 10143"/>
                    <a:gd name="connsiteX5" fmla="*/ 0 w 10000"/>
                    <a:gd name="connsiteY5" fmla="*/ 7171 h 10143"/>
                    <a:gd name="connsiteX6" fmla="*/ 46 w 10000"/>
                    <a:gd name="connsiteY6" fmla="*/ 2474 h 101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143" stroke="0" extrusionOk="0">
                      <a:moveTo>
                        <a:pt x="79" y="2439"/>
                      </a:moveTo>
                      <a:cubicBezTo>
                        <a:pt x="79" y="1488"/>
                        <a:pt x="3512" y="68"/>
                        <a:pt x="5165" y="38"/>
                      </a:cubicBezTo>
                      <a:cubicBezTo>
                        <a:pt x="6818" y="8"/>
                        <a:pt x="9852" y="1272"/>
                        <a:pt x="10000" y="2259"/>
                      </a:cubicBezTo>
                      <a:cubicBezTo>
                        <a:pt x="9981" y="4277"/>
                        <a:pt x="9962" y="5009"/>
                        <a:pt x="9943" y="7028"/>
                      </a:cubicBezTo>
                      <a:cubicBezTo>
                        <a:pt x="9943" y="7978"/>
                        <a:pt x="7737" y="10036"/>
                        <a:pt x="5017" y="10036"/>
                      </a:cubicBezTo>
                      <a:cubicBezTo>
                        <a:pt x="2297" y="10036"/>
                        <a:pt x="33" y="7978"/>
                        <a:pt x="33" y="7028"/>
                      </a:cubicBezTo>
                      <a:cubicBezTo>
                        <a:pt x="3" y="5200"/>
                        <a:pt x="110" y="4266"/>
                        <a:pt x="79" y="2439"/>
                      </a:cubicBezTo>
                      <a:close/>
                    </a:path>
                    <a:path w="10000" h="10143" fill="none" extrusionOk="0">
                      <a:moveTo>
                        <a:pt x="9954" y="2832"/>
                      </a:moveTo>
                      <a:cubicBezTo>
                        <a:pt x="9954" y="3782"/>
                        <a:pt x="7862" y="5625"/>
                        <a:pt x="5142" y="5625"/>
                      </a:cubicBezTo>
                      <a:cubicBezTo>
                        <a:pt x="2422" y="5625"/>
                        <a:pt x="35" y="4068"/>
                        <a:pt x="35" y="3118"/>
                      </a:cubicBezTo>
                    </a:path>
                    <a:path w="10000" h="10143" fill="none">
                      <a:moveTo>
                        <a:pt x="46" y="2474"/>
                      </a:moveTo>
                      <a:cubicBezTo>
                        <a:pt x="182" y="987"/>
                        <a:pt x="3446" y="49"/>
                        <a:pt x="5095" y="1"/>
                      </a:cubicBezTo>
                      <a:cubicBezTo>
                        <a:pt x="6744" y="-47"/>
                        <a:pt x="9908" y="1201"/>
                        <a:pt x="9943" y="2187"/>
                      </a:cubicBezTo>
                      <a:cubicBezTo>
                        <a:pt x="9973" y="4241"/>
                        <a:pt x="9958" y="4973"/>
                        <a:pt x="9988" y="7028"/>
                      </a:cubicBezTo>
                      <a:cubicBezTo>
                        <a:pt x="9988" y="7978"/>
                        <a:pt x="7840" y="10143"/>
                        <a:pt x="5120" y="10143"/>
                      </a:cubicBezTo>
                      <a:cubicBezTo>
                        <a:pt x="2400" y="10143"/>
                        <a:pt x="0" y="8122"/>
                        <a:pt x="0" y="7171"/>
                      </a:cubicBezTo>
                      <a:cubicBezTo>
                        <a:pt x="0" y="4878"/>
                        <a:pt x="46" y="4767"/>
                        <a:pt x="46" y="2474"/>
                      </a:cubicBezTo>
                      <a:close/>
                    </a:path>
                  </a:pathLst>
                </a:custGeom>
                <a:solidFill>
                  <a:srgbClr val="AF7D32"/>
                </a:solidFill>
                <a:ln w="12700">
                  <a:solidFill>
                    <a:schemeClr val="tx1"/>
                  </a:solidFill>
                </a:ln>
                <a:scene3d>
                  <a:camera prst="perspectiveBelow"/>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nvGrpSpPr>
                <p:cNvPr id="5328" name="グループ化 239"/>
                <p:cNvGrpSpPr/>
                <p:nvPr/>
              </p:nvGrpSpPr>
              <p:grpSpPr>
                <a:xfrm>
                  <a:off x="4314926" y="1491783"/>
                  <a:ext cx="3134362" cy="2431618"/>
                  <a:chOff x="4317958" y="1484784"/>
                  <a:chExt cx="3134362" cy="2431618"/>
                </a:xfrm>
              </p:grpSpPr>
              <p:grpSp>
                <p:nvGrpSpPr>
                  <p:cNvPr id="5329" name="グループ化 245"/>
                  <p:cNvGrpSpPr/>
                  <p:nvPr/>
                </p:nvGrpSpPr>
                <p:grpSpPr>
                  <a:xfrm>
                    <a:off x="4317958" y="1484784"/>
                    <a:ext cx="3134362" cy="2364514"/>
                    <a:chOff x="3372007" y="1635894"/>
                    <a:chExt cx="3134362" cy="2364514"/>
                  </a:xfrm>
                </p:grpSpPr>
                <p:grpSp>
                  <p:nvGrpSpPr>
                    <p:cNvPr id="5330" name="グループ化 247"/>
                    <p:cNvGrpSpPr/>
                    <p:nvPr/>
                  </p:nvGrpSpPr>
                  <p:grpSpPr>
                    <a:xfrm>
                      <a:off x="3372007" y="1635894"/>
                      <a:ext cx="3134362" cy="2364514"/>
                      <a:chOff x="4270082" y="2683131"/>
                      <a:chExt cx="3134362" cy="2364514"/>
                    </a:xfrm>
                  </p:grpSpPr>
                  <p:sp>
                    <p:nvSpPr>
                      <p:cNvPr id="5331" name="二等辺三角形 21"/>
                      <p:cNvSpPr/>
                      <p:nvPr/>
                    </p:nvSpPr>
                    <p:spPr>
                      <a:xfrm rot="2173489">
                        <a:off x="4264263" y="2679541"/>
                        <a:ext cx="3148706" cy="2369031"/>
                      </a:xfrm>
                      <a:custGeom>
                        <a:avLst/>
                        <a:gdLst>
                          <a:gd name="connsiteX0" fmla="*/ 0 w 1211708"/>
                          <a:gd name="connsiteY0" fmla="*/ 1286121 h 1286121"/>
                          <a:gd name="connsiteX1" fmla="*/ 605854 w 1211708"/>
                          <a:gd name="connsiteY1" fmla="*/ 0 h 1286121"/>
                          <a:gd name="connsiteX2" fmla="*/ 1211708 w 1211708"/>
                          <a:gd name="connsiteY2" fmla="*/ 1286121 h 1286121"/>
                          <a:gd name="connsiteX3" fmla="*/ 0 w 1211708"/>
                          <a:gd name="connsiteY3" fmla="*/ 1286121 h 1286121"/>
                          <a:gd name="connsiteX0" fmla="*/ 0 w 1679530"/>
                          <a:gd name="connsiteY0" fmla="*/ 1888588 h 1888588"/>
                          <a:gd name="connsiteX1" fmla="*/ 1073676 w 1679530"/>
                          <a:gd name="connsiteY1" fmla="*/ 0 h 1888588"/>
                          <a:gd name="connsiteX2" fmla="*/ 1679530 w 1679530"/>
                          <a:gd name="connsiteY2" fmla="*/ 1286121 h 1888588"/>
                          <a:gd name="connsiteX3" fmla="*/ 0 w 1679530"/>
                          <a:gd name="connsiteY3" fmla="*/ 1888588 h 1888588"/>
                          <a:gd name="connsiteX0" fmla="*/ 0 w 1261117"/>
                          <a:gd name="connsiteY0" fmla="*/ 1888588 h 1888588"/>
                          <a:gd name="connsiteX1" fmla="*/ 1073676 w 1261117"/>
                          <a:gd name="connsiteY1" fmla="*/ 0 h 1888588"/>
                          <a:gd name="connsiteX2" fmla="*/ 1261117 w 1261117"/>
                          <a:gd name="connsiteY2" fmla="*/ 1391907 h 1888588"/>
                          <a:gd name="connsiteX3" fmla="*/ 0 w 1261117"/>
                          <a:gd name="connsiteY3" fmla="*/ 1888588 h 1888588"/>
                          <a:gd name="connsiteX0" fmla="*/ 0 w 1073676"/>
                          <a:gd name="connsiteY0" fmla="*/ 1888588 h 1888588"/>
                          <a:gd name="connsiteX1" fmla="*/ 1073676 w 1073676"/>
                          <a:gd name="connsiteY1" fmla="*/ 0 h 1888588"/>
                          <a:gd name="connsiteX2" fmla="*/ 1044986 w 1073676"/>
                          <a:gd name="connsiteY2" fmla="*/ 1467583 h 1888588"/>
                          <a:gd name="connsiteX3" fmla="*/ 0 w 1073676"/>
                          <a:gd name="connsiteY3" fmla="*/ 1888588 h 1888588"/>
                          <a:gd name="connsiteX0" fmla="*/ 0 w 1092617"/>
                          <a:gd name="connsiteY0" fmla="*/ 1878849 h 1878849"/>
                          <a:gd name="connsiteX1" fmla="*/ 1092617 w 1092617"/>
                          <a:gd name="connsiteY1" fmla="*/ 0 h 1878849"/>
                          <a:gd name="connsiteX2" fmla="*/ 1044986 w 1092617"/>
                          <a:gd name="connsiteY2" fmla="*/ 1457844 h 1878849"/>
                          <a:gd name="connsiteX3" fmla="*/ 0 w 1092617"/>
                          <a:gd name="connsiteY3" fmla="*/ 1878849 h 1878849"/>
                          <a:gd name="connsiteX0" fmla="*/ 0 w 1240120"/>
                          <a:gd name="connsiteY0" fmla="*/ 1878849 h 1878849"/>
                          <a:gd name="connsiteX1" fmla="*/ 1092617 w 1240120"/>
                          <a:gd name="connsiteY1" fmla="*/ 0 h 1878849"/>
                          <a:gd name="connsiteX2" fmla="*/ 1240120 w 1240120"/>
                          <a:gd name="connsiteY2" fmla="*/ 1385741 h 1878849"/>
                          <a:gd name="connsiteX3" fmla="*/ 0 w 1240120"/>
                          <a:gd name="connsiteY3" fmla="*/ 1878849 h 1878849"/>
                          <a:gd name="connsiteX0" fmla="*/ 0 w 1182759"/>
                          <a:gd name="connsiteY0" fmla="*/ 1878849 h 1878849"/>
                          <a:gd name="connsiteX1" fmla="*/ 1092617 w 1182759"/>
                          <a:gd name="connsiteY1" fmla="*/ 0 h 1878849"/>
                          <a:gd name="connsiteX2" fmla="*/ 1182759 w 1182759"/>
                          <a:gd name="connsiteY2" fmla="*/ 1404145 h 1878849"/>
                          <a:gd name="connsiteX3" fmla="*/ 0 w 1182759"/>
                          <a:gd name="connsiteY3" fmla="*/ 1878849 h 1878849"/>
                          <a:gd name="connsiteX0" fmla="*/ 0 w 2393406"/>
                          <a:gd name="connsiteY0" fmla="*/ 1878849 h 1878849"/>
                          <a:gd name="connsiteX1" fmla="*/ 1092617 w 2393406"/>
                          <a:gd name="connsiteY1" fmla="*/ 0 h 1878849"/>
                          <a:gd name="connsiteX2" fmla="*/ 2393406 w 2393406"/>
                          <a:gd name="connsiteY2" fmla="*/ 517612 h 1878849"/>
                          <a:gd name="connsiteX3" fmla="*/ 1182759 w 2393406"/>
                          <a:gd name="connsiteY3" fmla="*/ 1404145 h 1878849"/>
                          <a:gd name="connsiteX4" fmla="*/ 0 w 2393406"/>
                          <a:gd name="connsiteY4" fmla="*/ 1878849 h 1878849"/>
                          <a:gd name="connsiteX0" fmla="*/ 0 w 2394926"/>
                          <a:gd name="connsiteY0" fmla="*/ 1978251 h 1978251"/>
                          <a:gd name="connsiteX1" fmla="*/ 1092617 w 2394926"/>
                          <a:gd name="connsiteY1" fmla="*/ 99402 h 1978251"/>
                          <a:gd name="connsiteX2" fmla="*/ 1427297 w 2394926"/>
                          <a:gd name="connsiteY2" fmla="*/ 297508 h 1978251"/>
                          <a:gd name="connsiteX3" fmla="*/ 2393406 w 2394926"/>
                          <a:gd name="connsiteY3" fmla="*/ 617014 h 1978251"/>
                          <a:gd name="connsiteX4" fmla="*/ 1182759 w 2394926"/>
                          <a:gd name="connsiteY4" fmla="*/ 1503547 h 1978251"/>
                          <a:gd name="connsiteX5" fmla="*/ 0 w 2394926"/>
                          <a:gd name="connsiteY5" fmla="*/ 1978251 h 1978251"/>
                          <a:gd name="connsiteX0" fmla="*/ 0 w 3134271"/>
                          <a:gd name="connsiteY0" fmla="*/ 2378457 h 2378457"/>
                          <a:gd name="connsiteX1" fmla="*/ 1092617 w 3134271"/>
                          <a:gd name="connsiteY1" fmla="*/ 499608 h 2378457"/>
                          <a:gd name="connsiteX2" fmla="*/ 3100053 w 3134271"/>
                          <a:gd name="connsiteY2" fmla="*/ 15462 h 2378457"/>
                          <a:gd name="connsiteX3" fmla="*/ 2393406 w 3134271"/>
                          <a:gd name="connsiteY3" fmla="*/ 1017220 h 2378457"/>
                          <a:gd name="connsiteX4" fmla="*/ 1182759 w 3134271"/>
                          <a:gd name="connsiteY4" fmla="*/ 1903753 h 2378457"/>
                          <a:gd name="connsiteX5" fmla="*/ 0 w 3134271"/>
                          <a:gd name="connsiteY5" fmla="*/ 2378457 h 2378457"/>
                          <a:gd name="connsiteX0" fmla="*/ 0 w 3100054"/>
                          <a:gd name="connsiteY0" fmla="*/ 2447417 h 2447417"/>
                          <a:gd name="connsiteX1" fmla="*/ 1092617 w 3100054"/>
                          <a:gd name="connsiteY1" fmla="*/ 568568 h 2447417"/>
                          <a:gd name="connsiteX2" fmla="*/ 2387243 w 3100054"/>
                          <a:gd name="connsiteY2" fmla="*/ 110689 h 2447417"/>
                          <a:gd name="connsiteX3" fmla="*/ 3100053 w 3100054"/>
                          <a:gd name="connsiteY3" fmla="*/ 84422 h 2447417"/>
                          <a:gd name="connsiteX4" fmla="*/ 2393406 w 3100054"/>
                          <a:gd name="connsiteY4" fmla="*/ 1086180 h 2447417"/>
                          <a:gd name="connsiteX5" fmla="*/ 1182759 w 3100054"/>
                          <a:gd name="connsiteY5" fmla="*/ 1972713 h 2447417"/>
                          <a:gd name="connsiteX6" fmla="*/ 0 w 3100054"/>
                          <a:gd name="connsiteY6" fmla="*/ 2447417 h 2447417"/>
                          <a:gd name="connsiteX0" fmla="*/ 0 w 3100054"/>
                          <a:gd name="connsiteY0" fmla="*/ 2404357 h 2404357"/>
                          <a:gd name="connsiteX1" fmla="*/ 1092617 w 3100054"/>
                          <a:gd name="connsiteY1" fmla="*/ 525508 h 2404357"/>
                          <a:gd name="connsiteX2" fmla="*/ 2409133 w 3100054"/>
                          <a:gd name="connsiteY2" fmla="*/ 323161 h 2404357"/>
                          <a:gd name="connsiteX3" fmla="*/ 3100053 w 3100054"/>
                          <a:gd name="connsiteY3" fmla="*/ 41362 h 2404357"/>
                          <a:gd name="connsiteX4" fmla="*/ 2393406 w 3100054"/>
                          <a:gd name="connsiteY4" fmla="*/ 1043120 h 2404357"/>
                          <a:gd name="connsiteX5" fmla="*/ 1182759 w 3100054"/>
                          <a:gd name="connsiteY5" fmla="*/ 1929653 h 2404357"/>
                          <a:gd name="connsiteX6" fmla="*/ 0 w 3100054"/>
                          <a:gd name="connsiteY6" fmla="*/ 2404357 h 2404357"/>
                          <a:gd name="connsiteX0" fmla="*/ 0 w 3134363"/>
                          <a:gd name="connsiteY0" fmla="*/ 2405746 h 2405746"/>
                          <a:gd name="connsiteX1" fmla="*/ 1092617 w 3134363"/>
                          <a:gd name="connsiteY1" fmla="*/ 526897 h 2405746"/>
                          <a:gd name="connsiteX2" fmla="*/ 2409133 w 3134363"/>
                          <a:gd name="connsiteY2" fmla="*/ 324550 h 2405746"/>
                          <a:gd name="connsiteX3" fmla="*/ 3134362 w 3134363"/>
                          <a:gd name="connsiteY3" fmla="*/ 41232 h 2405746"/>
                          <a:gd name="connsiteX4" fmla="*/ 2393406 w 3134363"/>
                          <a:gd name="connsiteY4" fmla="*/ 1044509 h 2405746"/>
                          <a:gd name="connsiteX5" fmla="*/ 1182759 w 3134363"/>
                          <a:gd name="connsiteY5" fmla="*/ 1931042 h 2405746"/>
                          <a:gd name="connsiteX6" fmla="*/ 0 w 3134363"/>
                          <a:gd name="connsiteY6" fmla="*/ 2405746 h 2405746"/>
                          <a:gd name="connsiteX0" fmla="*/ 0 w 3134363"/>
                          <a:gd name="connsiteY0" fmla="*/ 2383823 h 2383823"/>
                          <a:gd name="connsiteX1" fmla="*/ 1092617 w 3134363"/>
                          <a:gd name="connsiteY1" fmla="*/ 504974 h 2383823"/>
                          <a:gd name="connsiteX2" fmla="*/ 2409133 w 3134363"/>
                          <a:gd name="connsiteY2" fmla="*/ 302627 h 2383823"/>
                          <a:gd name="connsiteX3" fmla="*/ 3134362 w 3134363"/>
                          <a:gd name="connsiteY3" fmla="*/ 19309 h 2383823"/>
                          <a:gd name="connsiteX4" fmla="*/ 2393406 w 3134363"/>
                          <a:gd name="connsiteY4" fmla="*/ 1022586 h 2383823"/>
                          <a:gd name="connsiteX5" fmla="*/ 1182759 w 3134363"/>
                          <a:gd name="connsiteY5" fmla="*/ 1909119 h 2383823"/>
                          <a:gd name="connsiteX6" fmla="*/ 0 w 3134363"/>
                          <a:gd name="connsiteY6" fmla="*/ 2383823 h 2383823"/>
                          <a:gd name="connsiteX0" fmla="*/ 0 w 3134363"/>
                          <a:gd name="connsiteY0" fmla="*/ 2366834 h 2366834"/>
                          <a:gd name="connsiteX1" fmla="*/ 1092617 w 3134363"/>
                          <a:gd name="connsiteY1" fmla="*/ 487985 h 2366834"/>
                          <a:gd name="connsiteX2" fmla="*/ 2409133 w 3134363"/>
                          <a:gd name="connsiteY2" fmla="*/ 285638 h 2366834"/>
                          <a:gd name="connsiteX3" fmla="*/ 3134362 w 3134363"/>
                          <a:gd name="connsiteY3" fmla="*/ 2320 h 2366834"/>
                          <a:gd name="connsiteX4" fmla="*/ 2393406 w 3134363"/>
                          <a:gd name="connsiteY4" fmla="*/ 1005597 h 2366834"/>
                          <a:gd name="connsiteX5" fmla="*/ 1182759 w 3134363"/>
                          <a:gd name="connsiteY5" fmla="*/ 1892130 h 2366834"/>
                          <a:gd name="connsiteX6" fmla="*/ 0 w 3134363"/>
                          <a:gd name="connsiteY6" fmla="*/ 2366834 h 2366834"/>
                          <a:gd name="connsiteX0" fmla="*/ 0 w 3134363"/>
                          <a:gd name="connsiteY0" fmla="*/ 2385860 h 2385860"/>
                          <a:gd name="connsiteX1" fmla="*/ 1092617 w 3134363"/>
                          <a:gd name="connsiteY1" fmla="*/ 507011 h 2385860"/>
                          <a:gd name="connsiteX2" fmla="*/ 3134362 w 3134363"/>
                          <a:gd name="connsiteY2" fmla="*/ 21346 h 2385860"/>
                          <a:gd name="connsiteX3" fmla="*/ 2393406 w 3134363"/>
                          <a:gd name="connsiteY3" fmla="*/ 1024623 h 2385860"/>
                          <a:gd name="connsiteX4" fmla="*/ 1182759 w 3134363"/>
                          <a:gd name="connsiteY4" fmla="*/ 1911156 h 2385860"/>
                          <a:gd name="connsiteX5" fmla="*/ 0 w 3134363"/>
                          <a:gd name="connsiteY5" fmla="*/ 2385860 h 2385860"/>
                          <a:gd name="connsiteX0" fmla="*/ 0 w 3134363"/>
                          <a:gd name="connsiteY0" fmla="*/ 2385860 h 2385860"/>
                          <a:gd name="connsiteX1" fmla="*/ 1092617 w 3134363"/>
                          <a:gd name="connsiteY1" fmla="*/ 507011 h 2385860"/>
                          <a:gd name="connsiteX2" fmla="*/ 3134362 w 3134363"/>
                          <a:gd name="connsiteY2" fmla="*/ 21346 h 2385860"/>
                          <a:gd name="connsiteX3" fmla="*/ 2443082 w 3134363"/>
                          <a:gd name="connsiteY3" fmla="*/ 1011845 h 2385860"/>
                          <a:gd name="connsiteX4" fmla="*/ 1182759 w 3134363"/>
                          <a:gd name="connsiteY4" fmla="*/ 1911156 h 2385860"/>
                          <a:gd name="connsiteX5" fmla="*/ 0 w 3134363"/>
                          <a:gd name="connsiteY5" fmla="*/ 2385860 h 2385860"/>
                          <a:gd name="connsiteX0" fmla="*/ 0 w 3134363"/>
                          <a:gd name="connsiteY0" fmla="*/ 2385860 h 2385860"/>
                          <a:gd name="connsiteX1" fmla="*/ 1092617 w 3134363"/>
                          <a:gd name="connsiteY1" fmla="*/ 507011 h 2385860"/>
                          <a:gd name="connsiteX2" fmla="*/ 3134362 w 3134363"/>
                          <a:gd name="connsiteY2" fmla="*/ 21346 h 2385860"/>
                          <a:gd name="connsiteX3" fmla="*/ 2443082 w 3134363"/>
                          <a:gd name="connsiteY3" fmla="*/ 1011845 h 2385860"/>
                          <a:gd name="connsiteX4" fmla="*/ 1201701 w 3134363"/>
                          <a:gd name="connsiteY4" fmla="*/ 1920895 h 2385860"/>
                          <a:gd name="connsiteX5" fmla="*/ 0 w 3134363"/>
                          <a:gd name="connsiteY5" fmla="*/ 2385860 h 2385860"/>
                          <a:gd name="connsiteX0" fmla="*/ 0 w 3134362"/>
                          <a:gd name="connsiteY0" fmla="*/ 2385860 h 2385860"/>
                          <a:gd name="connsiteX1" fmla="*/ 1092617 w 3134362"/>
                          <a:gd name="connsiteY1" fmla="*/ 507011 h 2385860"/>
                          <a:gd name="connsiteX2" fmla="*/ 3134362 w 3134362"/>
                          <a:gd name="connsiteY2" fmla="*/ 21346 h 2385860"/>
                          <a:gd name="connsiteX3" fmla="*/ 2443082 w 3134362"/>
                          <a:gd name="connsiteY3" fmla="*/ 1011845 h 2385860"/>
                          <a:gd name="connsiteX4" fmla="*/ 1201701 w 3134362"/>
                          <a:gd name="connsiteY4" fmla="*/ 1920895 h 2385860"/>
                          <a:gd name="connsiteX5" fmla="*/ 0 w 3134362"/>
                          <a:gd name="connsiteY5" fmla="*/ 2385860 h 2385860"/>
                          <a:gd name="connsiteX0" fmla="*/ 0 w 3134362"/>
                          <a:gd name="connsiteY0" fmla="*/ 2385860 h 2385860"/>
                          <a:gd name="connsiteX1" fmla="*/ 1092617 w 3134362"/>
                          <a:gd name="connsiteY1" fmla="*/ 507011 h 2385860"/>
                          <a:gd name="connsiteX2" fmla="*/ 3134362 w 3134362"/>
                          <a:gd name="connsiteY2" fmla="*/ 21346 h 2385860"/>
                          <a:gd name="connsiteX3" fmla="*/ 2443082 w 3134362"/>
                          <a:gd name="connsiteY3" fmla="*/ 1011845 h 2385860"/>
                          <a:gd name="connsiteX4" fmla="*/ 1201701 w 3134362"/>
                          <a:gd name="connsiteY4" fmla="*/ 1920895 h 2385860"/>
                          <a:gd name="connsiteX5" fmla="*/ 0 w 3134362"/>
                          <a:gd name="connsiteY5" fmla="*/ 2385860 h 2385860"/>
                          <a:gd name="connsiteX0" fmla="*/ 0 w 3134362"/>
                          <a:gd name="connsiteY0" fmla="*/ 2364514 h 2364514"/>
                          <a:gd name="connsiteX1" fmla="*/ 1092617 w 3134362"/>
                          <a:gd name="connsiteY1" fmla="*/ 485665 h 2364514"/>
                          <a:gd name="connsiteX2" fmla="*/ 3134362 w 3134362"/>
                          <a:gd name="connsiteY2" fmla="*/ 0 h 2364514"/>
                          <a:gd name="connsiteX3" fmla="*/ 2443082 w 3134362"/>
                          <a:gd name="connsiteY3" fmla="*/ 990499 h 2364514"/>
                          <a:gd name="connsiteX4" fmla="*/ 1201701 w 3134362"/>
                          <a:gd name="connsiteY4" fmla="*/ 1899549 h 2364514"/>
                          <a:gd name="connsiteX5" fmla="*/ 0 w 3134362"/>
                          <a:gd name="connsiteY5" fmla="*/ 2364514 h 2364514"/>
                          <a:gd name="connsiteX0" fmla="*/ 0 w 3134362"/>
                          <a:gd name="connsiteY0" fmla="*/ 2364514 h 2364514"/>
                          <a:gd name="connsiteX1" fmla="*/ 1092617 w 3134362"/>
                          <a:gd name="connsiteY1" fmla="*/ 485665 h 2364514"/>
                          <a:gd name="connsiteX2" fmla="*/ 3134362 w 3134362"/>
                          <a:gd name="connsiteY2" fmla="*/ 0 h 2364514"/>
                          <a:gd name="connsiteX3" fmla="*/ 2443082 w 3134362"/>
                          <a:gd name="connsiteY3" fmla="*/ 990499 h 2364514"/>
                          <a:gd name="connsiteX4" fmla="*/ 1201701 w 3134362"/>
                          <a:gd name="connsiteY4" fmla="*/ 1899549 h 2364514"/>
                          <a:gd name="connsiteX5" fmla="*/ 0 w 3134362"/>
                          <a:gd name="connsiteY5" fmla="*/ 2364514 h 23645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34362" h="2364514">
                            <a:moveTo>
                              <a:pt x="0" y="2364514"/>
                            </a:moveTo>
                            <a:lnTo>
                              <a:pt x="1092617" y="485665"/>
                            </a:lnTo>
                            <a:cubicBezTo>
                              <a:pt x="3151781" y="-18762"/>
                              <a:pt x="1099440" y="478134"/>
                              <a:pt x="3134362" y="0"/>
                            </a:cubicBezTo>
                            <a:cubicBezTo>
                              <a:pt x="2954550" y="318671"/>
                              <a:pt x="2691303" y="637514"/>
                              <a:pt x="2443082" y="990499"/>
                            </a:cubicBezTo>
                            <a:lnTo>
                              <a:pt x="1201701" y="1899549"/>
                            </a:lnTo>
                            <a:lnTo>
                              <a:pt x="0" y="2364514"/>
                            </a:lnTo>
                            <a:close/>
                          </a:path>
                        </a:pathLst>
                      </a:custGeom>
                      <a:solidFill>
                        <a:srgbClr val="24A24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332" name="直線コネクタ 250"/>
                      <p:cNvCxnSpPr>
                        <a:cxnSpLocks/>
                      </p:cNvCxnSpPr>
                      <p:nvPr/>
                    </p:nvCxnSpPr>
                    <p:spPr>
                      <a:xfrm>
                        <a:off x="5849045" y="3085046"/>
                        <a:ext cx="813237" cy="1088484"/>
                      </a:xfrm>
                      <a:prstGeom prst="line">
                        <a:avLst/>
                      </a:prstGeom>
                      <a:ln w="12700">
                        <a:solidFill>
                          <a:srgbClr val="009543"/>
                        </a:solidFill>
                      </a:ln>
                    </p:spPr>
                    <p:style>
                      <a:lnRef idx="1">
                        <a:schemeClr val="accent1"/>
                      </a:lnRef>
                      <a:fillRef idx="0">
                        <a:schemeClr val="accent1"/>
                      </a:fillRef>
                      <a:effectRef idx="0">
                        <a:schemeClr val="accent1"/>
                      </a:effectRef>
                      <a:fontRef idx="minor">
                        <a:schemeClr val="tx1"/>
                      </a:fontRef>
                    </p:style>
                  </p:cxnSp>
                  <p:cxnSp>
                    <p:nvCxnSpPr>
                      <p:cNvPr id="5333" name="直線コネクタ 251"/>
                      <p:cNvCxnSpPr>
                        <a:cxnSpLocks noChangeAspect="1"/>
                      </p:cNvCxnSpPr>
                      <p:nvPr/>
                    </p:nvCxnSpPr>
                    <p:spPr>
                      <a:xfrm flipH="1">
                        <a:off x="5077500" y="3085046"/>
                        <a:ext cx="813250" cy="1088484"/>
                      </a:xfrm>
                      <a:prstGeom prst="line">
                        <a:avLst/>
                      </a:prstGeom>
                      <a:ln w="12700">
                        <a:solidFill>
                          <a:srgbClr val="009543"/>
                        </a:solidFill>
                      </a:ln>
                    </p:spPr>
                    <p:style>
                      <a:lnRef idx="1">
                        <a:schemeClr val="accent1"/>
                      </a:lnRef>
                      <a:fillRef idx="0">
                        <a:schemeClr val="accent1"/>
                      </a:fillRef>
                      <a:effectRef idx="0">
                        <a:schemeClr val="accent1"/>
                      </a:effectRef>
                      <a:fontRef idx="minor">
                        <a:schemeClr val="tx1"/>
                      </a:fontRef>
                    </p:style>
                  </p:cxnSp>
                </p:grpSp>
                <p:cxnSp>
                  <p:nvCxnSpPr>
                    <p:cNvPr id="5334" name="直線コネクタ 248"/>
                    <p:cNvCxnSpPr>
                      <a:cxnSpLocks/>
                    </p:cNvCxnSpPr>
                    <p:nvPr/>
                  </p:nvCxnSpPr>
                  <p:spPr>
                    <a:xfrm flipV="1">
                      <a:off x="4992675" y="1653640"/>
                      <a:ext cx="0" cy="32014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335" name="直線コネクタ 246"/>
                  <p:cNvCxnSpPr>
                    <a:cxnSpLocks/>
                  </p:cNvCxnSpPr>
                  <p:nvPr/>
                </p:nvCxnSpPr>
                <p:spPr>
                  <a:xfrm flipH="1" flipV="1">
                    <a:off x="5917767" y="3039206"/>
                    <a:ext cx="20859" cy="87505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336" name="直線コネクタ 240"/>
                <p:cNvCxnSpPr>
                  <a:cxnSpLocks/>
                </p:cNvCxnSpPr>
                <p:nvPr/>
              </p:nvCxnSpPr>
              <p:spPr>
                <a:xfrm flipH="1" flipV="1">
                  <a:off x="5935594" y="4305437"/>
                  <a:ext cx="0" cy="6402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37" name="楕円 241"/>
                <p:cNvSpPr/>
                <p:nvPr/>
              </p:nvSpPr>
              <p:spPr>
                <a:xfrm>
                  <a:off x="5393432" y="4796313"/>
                  <a:ext cx="1084325" cy="234777"/>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338" name="直線コネクタ 242"/>
                <p:cNvCxnSpPr>
                  <a:cxnSpLocks/>
                </p:cNvCxnSpPr>
                <p:nvPr/>
              </p:nvCxnSpPr>
              <p:spPr>
                <a:xfrm flipH="1" flipV="1">
                  <a:off x="5977299" y="3046208"/>
                  <a:ext cx="20846" cy="87506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39" name="直線コネクタ 243"/>
                <p:cNvCxnSpPr>
                  <a:cxnSpLocks/>
                </p:cNvCxnSpPr>
                <p:nvPr/>
              </p:nvCxnSpPr>
              <p:spPr>
                <a:xfrm flipV="1">
                  <a:off x="5998145" y="4348122"/>
                  <a:ext cx="0" cy="59759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40" name="直線コネクタ 244"/>
                <p:cNvCxnSpPr>
                  <a:cxnSpLocks/>
                </p:cNvCxnSpPr>
                <p:nvPr/>
              </p:nvCxnSpPr>
              <p:spPr>
                <a:xfrm flipV="1">
                  <a:off x="5893889" y="1509529"/>
                  <a:ext cx="0" cy="32014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341" name="直方体 171"/>
              <p:cNvSpPr/>
              <p:nvPr/>
            </p:nvSpPr>
            <p:spPr>
              <a:xfrm>
                <a:off x="6426999" y="4494847"/>
                <a:ext cx="267381" cy="332432"/>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42" name="直方体 172"/>
              <p:cNvSpPr/>
              <p:nvPr/>
            </p:nvSpPr>
            <p:spPr>
              <a:xfrm>
                <a:off x="3720380" y="5418269"/>
                <a:ext cx="262460" cy="324038"/>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43" name="フリーフォーム: 図形 155"/>
              <p:cNvSpPr>
                <a:spLocks noChangeAspect="1"/>
              </p:cNvSpPr>
              <p:nvPr/>
            </p:nvSpPr>
            <p:spPr>
              <a:xfrm>
                <a:off x="4368328" y="5456885"/>
                <a:ext cx="63975" cy="132637"/>
              </a:xfrm>
              <a:custGeom>
                <a:avLst/>
                <a:gdLst>
                  <a:gd name="connsiteX0" fmla="*/ 618837 w 785091"/>
                  <a:gd name="connsiteY0" fmla="*/ 341746 h 1616364"/>
                  <a:gd name="connsiteX1" fmla="*/ 526473 w 785091"/>
                  <a:gd name="connsiteY1" fmla="*/ 332510 h 1616364"/>
                  <a:gd name="connsiteX2" fmla="*/ 498764 w 785091"/>
                  <a:gd name="connsiteY2" fmla="*/ 323273 h 1616364"/>
                  <a:gd name="connsiteX3" fmla="*/ 480291 w 785091"/>
                  <a:gd name="connsiteY3" fmla="*/ 295564 h 1616364"/>
                  <a:gd name="connsiteX4" fmla="*/ 461819 w 785091"/>
                  <a:gd name="connsiteY4" fmla="*/ 240146 h 1616364"/>
                  <a:gd name="connsiteX5" fmla="*/ 434109 w 785091"/>
                  <a:gd name="connsiteY5" fmla="*/ 184728 h 1616364"/>
                  <a:gd name="connsiteX6" fmla="*/ 443346 w 785091"/>
                  <a:gd name="connsiteY6" fmla="*/ 138546 h 1616364"/>
                  <a:gd name="connsiteX7" fmla="*/ 489528 w 785091"/>
                  <a:gd name="connsiteY7" fmla="*/ 73891 h 1616364"/>
                  <a:gd name="connsiteX8" fmla="*/ 517237 w 785091"/>
                  <a:gd name="connsiteY8" fmla="*/ 55419 h 1616364"/>
                  <a:gd name="connsiteX9" fmla="*/ 535709 w 785091"/>
                  <a:gd name="connsiteY9" fmla="*/ 27710 h 1616364"/>
                  <a:gd name="connsiteX10" fmla="*/ 591128 w 785091"/>
                  <a:gd name="connsiteY10" fmla="*/ 0 h 1616364"/>
                  <a:gd name="connsiteX11" fmla="*/ 701964 w 785091"/>
                  <a:gd name="connsiteY11" fmla="*/ 18473 h 1616364"/>
                  <a:gd name="connsiteX12" fmla="*/ 729673 w 785091"/>
                  <a:gd name="connsiteY12" fmla="*/ 36946 h 1616364"/>
                  <a:gd name="connsiteX13" fmla="*/ 757382 w 785091"/>
                  <a:gd name="connsiteY13" fmla="*/ 64655 h 1616364"/>
                  <a:gd name="connsiteX14" fmla="*/ 775855 w 785091"/>
                  <a:gd name="connsiteY14" fmla="*/ 120073 h 1616364"/>
                  <a:gd name="connsiteX15" fmla="*/ 785091 w 785091"/>
                  <a:gd name="connsiteY15" fmla="*/ 147782 h 1616364"/>
                  <a:gd name="connsiteX16" fmla="*/ 775855 w 785091"/>
                  <a:gd name="connsiteY16" fmla="*/ 212437 h 1616364"/>
                  <a:gd name="connsiteX17" fmla="*/ 748146 w 785091"/>
                  <a:gd name="connsiteY17" fmla="*/ 240146 h 1616364"/>
                  <a:gd name="connsiteX18" fmla="*/ 701964 w 785091"/>
                  <a:gd name="connsiteY18" fmla="*/ 286328 h 1616364"/>
                  <a:gd name="connsiteX19" fmla="*/ 655782 w 785091"/>
                  <a:gd name="connsiteY19" fmla="*/ 323273 h 1616364"/>
                  <a:gd name="connsiteX20" fmla="*/ 637309 w 785091"/>
                  <a:gd name="connsiteY20" fmla="*/ 350982 h 1616364"/>
                  <a:gd name="connsiteX21" fmla="*/ 581891 w 785091"/>
                  <a:gd name="connsiteY21" fmla="*/ 387928 h 1616364"/>
                  <a:gd name="connsiteX22" fmla="*/ 544946 w 785091"/>
                  <a:gd name="connsiteY22" fmla="*/ 443346 h 1616364"/>
                  <a:gd name="connsiteX23" fmla="*/ 535709 w 785091"/>
                  <a:gd name="connsiteY23" fmla="*/ 471055 h 1616364"/>
                  <a:gd name="connsiteX24" fmla="*/ 508000 w 785091"/>
                  <a:gd name="connsiteY24" fmla="*/ 489528 h 1616364"/>
                  <a:gd name="connsiteX25" fmla="*/ 471055 w 785091"/>
                  <a:gd name="connsiteY25" fmla="*/ 544946 h 1616364"/>
                  <a:gd name="connsiteX26" fmla="*/ 452582 w 785091"/>
                  <a:gd name="connsiteY26" fmla="*/ 572655 h 1616364"/>
                  <a:gd name="connsiteX27" fmla="*/ 443346 w 785091"/>
                  <a:gd name="connsiteY27" fmla="*/ 600364 h 1616364"/>
                  <a:gd name="connsiteX28" fmla="*/ 424873 w 785091"/>
                  <a:gd name="connsiteY28" fmla="*/ 729673 h 1616364"/>
                  <a:gd name="connsiteX29" fmla="*/ 406400 w 785091"/>
                  <a:gd name="connsiteY29" fmla="*/ 812800 h 1616364"/>
                  <a:gd name="connsiteX30" fmla="*/ 397164 w 785091"/>
                  <a:gd name="connsiteY30" fmla="*/ 895928 h 1616364"/>
                  <a:gd name="connsiteX31" fmla="*/ 332509 w 785091"/>
                  <a:gd name="connsiteY31" fmla="*/ 923637 h 1616364"/>
                  <a:gd name="connsiteX32" fmla="*/ 304800 w 785091"/>
                  <a:gd name="connsiteY32" fmla="*/ 942110 h 1616364"/>
                  <a:gd name="connsiteX33" fmla="*/ 249382 w 785091"/>
                  <a:gd name="connsiteY33" fmla="*/ 960582 h 1616364"/>
                  <a:gd name="connsiteX34" fmla="*/ 212437 w 785091"/>
                  <a:gd name="connsiteY34" fmla="*/ 988291 h 1616364"/>
                  <a:gd name="connsiteX35" fmla="*/ 157019 w 785091"/>
                  <a:gd name="connsiteY35" fmla="*/ 1034473 h 1616364"/>
                  <a:gd name="connsiteX36" fmla="*/ 138546 w 785091"/>
                  <a:gd name="connsiteY36" fmla="*/ 1062182 h 1616364"/>
                  <a:gd name="connsiteX37" fmla="*/ 120073 w 785091"/>
                  <a:gd name="connsiteY37" fmla="*/ 1145310 h 1616364"/>
                  <a:gd name="connsiteX38" fmla="*/ 101600 w 785091"/>
                  <a:gd name="connsiteY38" fmla="*/ 1200728 h 1616364"/>
                  <a:gd name="connsiteX39" fmla="*/ 83128 w 785091"/>
                  <a:gd name="connsiteY39" fmla="*/ 1256146 h 1616364"/>
                  <a:gd name="connsiteX40" fmla="*/ 64655 w 785091"/>
                  <a:gd name="connsiteY40" fmla="*/ 1311564 h 1616364"/>
                  <a:gd name="connsiteX41" fmla="*/ 55419 w 785091"/>
                  <a:gd name="connsiteY41" fmla="*/ 1339273 h 1616364"/>
                  <a:gd name="connsiteX42" fmla="*/ 36946 w 785091"/>
                  <a:gd name="connsiteY42" fmla="*/ 1366982 h 1616364"/>
                  <a:gd name="connsiteX43" fmla="*/ 27709 w 785091"/>
                  <a:gd name="connsiteY43" fmla="*/ 1403928 h 1616364"/>
                  <a:gd name="connsiteX44" fmla="*/ 9237 w 785091"/>
                  <a:gd name="connsiteY44" fmla="*/ 1514764 h 1616364"/>
                  <a:gd name="connsiteX45" fmla="*/ 0 w 785091"/>
                  <a:gd name="connsiteY45" fmla="*/ 1542473 h 1616364"/>
                  <a:gd name="connsiteX46" fmla="*/ 9237 w 785091"/>
                  <a:gd name="connsiteY46" fmla="*/ 1588655 h 1616364"/>
                  <a:gd name="connsiteX47" fmla="*/ 64655 w 785091"/>
                  <a:gd name="connsiteY47" fmla="*/ 1607128 h 1616364"/>
                  <a:gd name="connsiteX48" fmla="*/ 92364 w 785091"/>
                  <a:gd name="connsiteY48" fmla="*/ 1616364 h 1616364"/>
                  <a:gd name="connsiteX49" fmla="*/ 203200 w 785091"/>
                  <a:gd name="connsiteY49" fmla="*/ 1607128 h 1616364"/>
                  <a:gd name="connsiteX50" fmla="*/ 230909 w 785091"/>
                  <a:gd name="connsiteY50" fmla="*/ 1542473 h 1616364"/>
                  <a:gd name="connsiteX51" fmla="*/ 249382 w 785091"/>
                  <a:gd name="connsiteY51" fmla="*/ 1514764 h 1616364"/>
                  <a:gd name="connsiteX52" fmla="*/ 267855 w 785091"/>
                  <a:gd name="connsiteY52" fmla="*/ 1450110 h 1616364"/>
                  <a:gd name="connsiteX53" fmla="*/ 304800 w 785091"/>
                  <a:gd name="connsiteY53" fmla="*/ 1366982 h 1616364"/>
                  <a:gd name="connsiteX54" fmla="*/ 314037 w 785091"/>
                  <a:gd name="connsiteY54" fmla="*/ 1339273 h 1616364"/>
                  <a:gd name="connsiteX55" fmla="*/ 341746 w 785091"/>
                  <a:gd name="connsiteY55" fmla="*/ 1311564 h 1616364"/>
                  <a:gd name="connsiteX56" fmla="*/ 397164 w 785091"/>
                  <a:gd name="connsiteY56" fmla="*/ 1200728 h 1616364"/>
                  <a:gd name="connsiteX57" fmla="*/ 424873 w 785091"/>
                  <a:gd name="connsiteY57" fmla="*/ 1191491 h 1616364"/>
                  <a:gd name="connsiteX58" fmla="*/ 655782 w 785091"/>
                  <a:gd name="connsiteY58" fmla="*/ 1191491 h 1616364"/>
                  <a:gd name="connsiteX59" fmla="*/ 674255 w 785091"/>
                  <a:gd name="connsiteY59" fmla="*/ 1163782 h 1616364"/>
                  <a:gd name="connsiteX60" fmla="*/ 701964 w 785091"/>
                  <a:gd name="connsiteY60" fmla="*/ 1080655 h 1616364"/>
                  <a:gd name="connsiteX61" fmla="*/ 711200 w 785091"/>
                  <a:gd name="connsiteY61" fmla="*/ 1052946 h 1616364"/>
                  <a:gd name="connsiteX62" fmla="*/ 720437 w 785091"/>
                  <a:gd name="connsiteY62" fmla="*/ 997528 h 1616364"/>
                  <a:gd name="connsiteX63" fmla="*/ 738909 w 785091"/>
                  <a:gd name="connsiteY63" fmla="*/ 942110 h 1616364"/>
                  <a:gd name="connsiteX64" fmla="*/ 748146 w 785091"/>
                  <a:gd name="connsiteY64" fmla="*/ 905164 h 1616364"/>
                  <a:gd name="connsiteX65" fmla="*/ 766619 w 785091"/>
                  <a:gd name="connsiteY65" fmla="*/ 775855 h 1616364"/>
                  <a:gd name="connsiteX66" fmla="*/ 757382 w 785091"/>
                  <a:gd name="connsiteY66" fmla="*/ 471055 h 1616364"/>
                  <a:gd name="connsiteX67" fmla="*/ 729673 w 785091"/>
                  <a:gd name="connsiteY67" fmla="*/ 452582 h 1616364"/>
                  <a:gd name="connsiteX68" fmla="*/ 711200 w 785091"/>
                  <a:gd name="connsiteY68" fmla="*/ 424873 h 1616364"/>
                  <a:gd name="connsiteX69" fmla="*/ 655782 w 785091"/>
                  <a:gd name="connsiteY69" fmla="*/ 406400 h 1616364"/>
                  <a:gd name="connsiteX70" fmla="*/ 618837 w 785091"/>
                  <a:gd name="connsiteY70" fmla="*/ 341746 h 16163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785091" h="1616364">
                    <a:moveTo>
                      <a:pt x="618837" y="341746"/>
                    </a:moveTo>
                    <a:cubicBezTo>
                      <a:pt x="597286" y="329431"/>
                      <a:pt x="557055" y="337215"/>
                      <a:pt x="526473" y="332510"/>
                    </a:cubicBezTo>
                    <a:cubicBezTo>
                      <a:pt x="516850" y="331030"/>
                      <a:pt x="506367" y="329355"/>
                      <a:pt x="498764" y="323273"/>
                    </a:cubicBezTo>
                    <a:cubicBezTo>
                      <a:pt x="490096" y="316338"/>
                      <a:pt x="486449" y="304800"/>
                      <a:pt x="480291" y="295564"/>
                    </a:cubicBezTo>
                    <a:cubicBezTo>
                      <a:pt x="474134" y="277091"/>
                      <a:pt x="472620" y="256347"/>
                      <a:pt x="461819" y="240146"/>
                    </a:cubicBezTo>
                    <a:cubicBezTo>
                      <a:pt x="437945" y="204336"/>
                      <a:pt x="446857" y="222968"/>
                      <a:pt x="434109" y="184728"/>
                    </a:cubicBezTo>
                    <a:cubicBezTo>
                      <a:pt x="437188" y="169334"/>
                      <a:pt x="438381" y="153439"/>
                      <a:pt x="443346" y="138546"/>
                    </a:cubicBezTo>
                    <a:cubicBezTo>
                      <a:pt x="453402" y="108378"/>
                      <a:pt x="465609" y="93823"/>
                      <a:pt x="489528" y="73891"/>
                    </a:cubicBezTo>
                    <a:cubicBezTo>
                      <a:pt x="498056" y="66785"/>
                      <a:pt x="508001" y="61576"/>
                      <a:pt x="517237" y="55419"/>
                    </a:cubicBezTo>
                    <a:cubicBezTo>
                      <a:pt x="523394" y="46183"/>
                      <a:pt x="527860" y="35559"/>
                      <a:pt x="535709" y="27710"/>
                    </a:cubicBezTo>
                    <a:cubicBezTo>
                      <a:pt x="553613" y="9806"/>
                      <a:pt x="568593" y="7512"/>
                      <a:pt x="591128" y="0"/>
                    </a:cubicBezTo>
                    <a:cubicBezTo>
                      <a:pt x="617460" y="2926"/>
                      <a:pt x="671019" y="3000"/>
                      <a:pt x="701964" y="18473"/>
                    </a:cubicBezTo>
                    <a:cubicBezTo>
                      <a:pt x="711893" y="23437"/>
                      <a:pt x="721145" y="29839"/>
                      <a:pt x="729673" y="36946"/>
                    </a:cubicBezTo>
                    <a:cubicBezTo>
                      <a:pt x="739708" y="45308"/>
                      <a:pt x="748146" y="55419"/>
                      <a:pt x="757382" y="64655"/>
                    </a:cubicBezTo>
                    <a:lnTo>
                      <a:pt x="775855" y="120073"/>
                    </a:lnTo>
                    <a:lnTo>
                      <a:pt x="785091" y="147782"/>
                    </a:lnTo>
                    <a:cubicBezTo>
                      <a:pt x="782012" y="169334"/>
                      <a:pt x="783940" y="192224"/>
                      <a:pt x="775855" y="212437"/>
                    </a:cubicBezTo>
                    <a:cubicBezTo>
                      <a:pt x="771004" y="224565"/>
                      <a:pt x="756508" y="230111"/>
                      <a:pt x="748146" y="240146"/>
                    </a:cubicBezTo>
                    <a:cubicBezTo>
                      <a:pt x="709661" y="286328"/>
                      <a:pt x="752764" y="252461"/>
                      <a:pt x="701964" y="286328"/>
                    </a:cubicBezTo>
                    <a:cubicBezTo>
                      <a:pt x="649023" y="365739"/>
                      <a:pt x="719516" y="272287"/>
                      <a:pt x="655782" y="323273"/>
                    </a:cubicBezTo>
                    <a:cubicBezTo>
                      <a:pt x="647114" y="330208"/>
                      <a:pt x="645663" y="343672"/>
                      <a:pt x="637309" y="350982"/>
                    </a:cubicBezTo>
                    <a:cubicBezTo>
                      <a:pt x="620601" y="365602"/>
                      <a:pt x="581891" y="387928"/>
                      <a:pt x="581891" y="387928"/>
                    </a:cubicBezTo>
                    <a:cubicBezTo>
                      <a:pt x="569576" y="406401"/>
                      <a:pt x="551967" y="422284"/>
                      <a:pt x="544946" y="443346"/>
                    </a:cubicBezTo>
                    <a:cubicBezTo>
                      <a:pt x="541867" y="452582"/>
                      <a:pt x="541791" y="463452"/>
                      <a:pt x="535709" y="471055"/>
                    </a:cubicBezTo>
                    <a:cubicBezTo>
                      <a:pt x="528774" y="479723"/>
                      <a:pt x="517236" y="483370"/>
                      <a:pt x="508000" y="489528"/>
                    </a:cubicBezTo>
                    <a:lnTo>
                      <a:pt x="471055" y="544946"/>
                    </a:lnTo>
                    <a:lnTo>
                      <a:pt x="452582" y="572655"/>
                    </a:lnTo>
                    <a:cubicBezTo>
                      <a:pt x="449503" y="581891"/>
                      <a:pt x="445038" y="590776"/>
                      <a:pt x="443346" y="600364"/>
                    </a:cubicBezTo>
                    <a:cubicBezTo>
                      <a:pt x="435779" y="643242"/>
                      <a:pt x="438641" y="688367"/>
                      <a:pt x="424873" y="729673"/>
                    </a:cubicBezTo>
                    <a:cubicBezTo>
                      <a:pt x="411594" y="769513"/>
                      <a:pt x="413624" y="758620"/>
                      <a:pt x="406400" y="812800"/>
                    </a:cubicBezTo>
                    <a:cubicBezTo>
                      <a:pt x="402715" y="840435"/>
                      <a:pt x="408701" y="870547"/>
                      <a:pt x="397164" y="895928"/>
                    </a:cubicBezTo>
                    <a:cubicBezTo>
                      <a:pt x="391512" y="908362"/>
                      <a:pt x="344994" y="917394"/>
                      <a:pt x="332509" y="923637"/>
                    </a:cubicBezTo>
                    <a:cubicBezTo>
                      <a:pt x="322580" y="928601"/>
                      <a:pt x="314944" y="937602"/>
                      <a:pt x="304800" y="942110"/>
                    </a:cubicBezTo>
                    <a:cubicBezTo>
                      <a:pt x="287006" y="950018"/>
                      <a:pt x="249382" y="960582"/>
                      <a:pt x="249382" y="960582"/>
                    </a:cubicBezTo>
                    <a:cubicBezTo>
                      <a:pt x="237067" y="969818"/>
                      <a:pt x="224125" y="978273"/>
                      <a:pt x="212437" y="988291"/>
                    </a:cubicBezTo>
                    <a:cubicBezTo>
                      <a:pt x="150210" y="1041629"/>
                      <a:pt x="218261" y="993644"/>
                      <a:pt x="157019" y="1034473"/>
                    </a:cubicBezTo>
                    <a:cubicBezTo>
                      <a:pt x="150861" y="1043709"/>
                      <a:pt x="142919" y="1051979"/>
                      <a:pt x="138546" y="1062182"/>
                    </a:cubicBezTo>
                    <a:cubicBezTo>
                      <a:pt x="132322" y="1076703"/>
                      <a:pt x="123363" y="1133247"/>
                      <a:pt x="120073" y="1145310"/>
                    </a:cubicBezTo>
                    <a:cubicBezTo>
                      <a:pt x="114950" y="1164096"/>
                      <a:pt x="107758" y="1182255"/>
                      <a:pt x="101600" y="1200728"/>
                    </a:cubicBezTo>
                    <a:lnTo>
                      <a:pt x="83128" y="1256146"/>
                    </a:lnTo>
                    <a:lnTo>
                      <a:pt x="64655" y="1311564"/>
                    </a:lnTo>
                    <a:cubicBezTo>
                      <a:pt x="61576" y="1320800"/>
                      <a:pt x="60820" y="1331172"/>
                      <a:pt x="55419" y="1339273"/>
                    </a:cubicBezTo>
                    <a:lnTo>
                      <a:pt x="36946" y="1366982"/>
                    </a:lnTo>
                    <a:cubicBezTo>
                      <a:pt x="33867" y="1379297"/>
                      <a:pt x="29980" y="1391438"/>
                      <a:pt x="27709" y="1403928"/>
                    </a:cubicBezTo>
                    <a:cubicBezTo>
                      <a:pt x="17283" y="1461268"/>
                      <a:pt x="21999" y="1463716"/>
                      <a:pt x="9237" y="1514764"/>
                    </a:cubicBezTo>
                    <a:cubicBezTo>
                      <a:pt x="6876" y="1524209"/>
                      <a:pt x="3079" y="1533237"/>
                      <a:pt x="0" y="1542473"/>
                    </a:cubicBezTo>
                    <a:cubicBezTo>
                      <a:pt x="3079" y="1557867"/>
                      <a:pt x="-1864" y="1577554"/>
                      <a:pt x="9237" y="1588655"/>
                    </a:cubicBezTo>
                    <a:cubicBezTo>
                      <a:pt x="23006" y="1602424"/>
                      <a:pt x="46182" y="1600970"/>
                      <a:pt x="64655" y="1607128"/>
                    </a:cubicBezTo>
                    <a:lnTo>
                      <a:pt x="92364" y="1616364"/>
                    </a:lnTo>
                    <a:cubicBezTo>
                      <a:pt x="129309" y="1613285"/>
                      <a:pt x="168286" y="1619597"/>
                      <a:pt x="203200" y="1607128"/>
                    </a:cubicBezTo>
                    <a:cubicBezTo>
                      <a:pt x="214900" y="1602949"/>
                      <a:pt x="225187" y="1553918"/>
                      <a:pt x="230909" y="1542473"/>
                    </a:cubicBezTo>
                    <a:cubicBezTo>
                      <a:pt x="235873" y="1532544"/>
                      <a:pt x="244417" y="1524693"/>
                      <a:pt x="249382" y="1514764"/>
                    </a:cubicBezTo>
                    <a:cubicBezTo>
                      <a:pt x="257145" y="1499239"/>
                      <a:pt x="263414" y="1464913"/>
                      <a:pt x="267855" y="1450110"/>
                    </a:cubicBezTo>
                    <a:cubicBezTo>
                      <a:pt x="303596" y="1330973"/>
                      <a:pt x="267684" y="1441214"/>
                      <a:pt x="304800" y="1366982"/>
                    </a:cubicBezTo>
                    <a:cubicBezTo>
                      <a:pt x="309154" y="1358274"/>
                      <a:pt x="308636" y="1347374"/>
                      <a:pt x="314037" y="1339273"/>
                    </a:cubicBezTo>
                    <a:cubicBezTo>
                      <a:pt x="321283" y="1328405"/>
                      <a:pt x="332510" y="1320800"/>
                      <a:pt x="341746" y="1311564"/>
                    </a:cubicBezTo>
                    <a:cubicBezTo>
                      <a:pt x="348919" y="1290047"/>
                      <a:pt x="370307" y="1209681"/>
                      <a:pt x="397164" y="1200728"/>
                    </a:cubicBezTo>
                    <a:lnTo>
                      <a:pt x="424873" y="1191491"/>
                    </a:lnTo>
                    <a:cubicBezTo>
                      <a:pt x="511876" y="1202367"/>
                      <a:pt x="556178" y="1212461"/>
                      <a:pt x="655782" y="1191491"/>
                    </a:cubicBezTo>
                    <a:cubicBezTo>
                      <a:pt x="666645" y="1189204"/>
                      <a:pt x="668097" y="1173018"/>
                      <a:pt x="674255" y="1163782"/>
                    </a:cubicBezTo>
                    <a:lnTo>
                      <a:pt x="701964" y="1080655"/>
                    </a:lnTo>
                    <a:cubicBezTo>
                      <a:pt x="705043" y="1071419"/>
                      <a:pt x="709599" y="1062549"/>
                      <a:pt x="711200" y="1052946"/>
                    </a:cubicBezTo>
                    <a:cubicBezTo>
                      <a:pt x="714279" y="1034473"/>
                      <a:pt x="715895" y="1015696"/>
                      <a:pt x="720437" y="997528"/>
                    </a:cubicBezTo>
                    <a:cubicBezTo>
                      <a:pt x="725160" y="978638"/>
                      <a:pt x="734186" y="961000"/>
                      <a:pt x="738909" y="942110"/>
                    </a:cubicBezTo>
                    <a:cubicBezTo>
                      <a:pt x="741988" y="929795"/>
                      <a:pt x="745392" y="917556"/>
                      <a:pt x="748146" y="905164"/>
                    </a:cubicBezTo>
                    <a:cubicBezTo>
                      <a:pt x="761215" y="846355"/>
                      <a:pt x="758551" y="848459"/>
                      <a:pt x="766619" y="775855"/>
                    </a:cubicBezTo>
                    <a:cubicBezTo>
                      <a:pt x="763540" y="674255"/>
                      <a:pt x="768924" y="572044"/>
                      <a:pt x="757382" y="471055"/>
                    </a:cubicBezTo>
                    <a:cubicBezTo>
                      <a:pt x="756122" y="460026"/>
                      <a:pt x="737522" y="460431"/>
                      <a:pt x="729673" y="452582"/>
                    </a:cubicBezTo>
                    <a:cubicBezTo>
                      <a:pt x="721824" y="444733"/>
                      <a:pt x="720613" y="430756"/>
                      <a:pt x="711200" y="424873"/>
                    </a:cubicBezTo>
                    <a:cubicBezTo>
                      <a:pt x="694688" y="414553"/>
                      <a:pt x="671984" y="417201"/>
                      <a:pt x="655782" y="406400"/>
                    </a:cubicBezTo>
                    <a:cubicBezTo>
                      <a:pt x="622345" y="384109"/>
                      <a:pt x="640388" y="354061"/>
                      <a:pt x="618837" y="341746"/>
                    </a:cubicBezTo>
                    <a:close/>
                  </a:path>
                </a:pathLst>
              </a:cu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44" name="フリーフォーム: 図形 156"/>
              <p:cNvSpPr>
                <a:spLocks noChangeAspect="1"/>
              </p:cNvSpPr>
              <p:nvPr/>
            </p:nvSpPr>
            <p:spPr>
              <a:xfrm flipH="1">
                <a:off x="4240378" y="5435059"/>
                <a:ext cx="63975" cy="130958"/>
              </a:xfrm>
              <a:custGeom>
                <a:avLst/>
                <a:gdLst>
                  <a:gd name="connsiteX0" fmla="*/ 618837 w 785091"/>
                  <a:gd name="connsiteY0" fmla="*/ 341746 h 1616364"/>
                  <a:gd name="connsiteX1" fmla="*/ 526473 w 785091"/>
                  <a:gd name="connsiteY1" fmla="*/ 332510 h 1616364"/>
                  <a:gd name="connsiteX2" fmla="*/ 498764 w 785091"/>
                  <a:gd name="connsiteY2" fmla="*/ 323273 h 1616364"/>
                  <a:gd name="connsiteX3" fmla="*/ 480291 w 785091"/>
                  <a:gd name="connsiteY3" fmla="*/ 295564 h 1616364"/>
                  <a:gd name="connsiteX4" fmla="*/ 461819 w 785091"/>
                  <a:gd name="connsiteY4" fmla="*/ 240146 h 1616364"/>
                  <a:gd name="connsiteX5" fmla="*/ 434109 w 785091"/>
                  <a:gd name="connsiteY5" fmla="*/ 184728 h 1616364"/>
                  <a:gd name="connsiteX6" fmla="*/ 443346 w 785091"/>
                  <a:gd name="connsiteY6" fmla="*/ 138546 h 1616364"/>
                  <a:gd name="connsiteX7" fmla="*/ 489528 w 785091"/>
                  <a:gd name="connsiteY7" fmla="*/ 73891 h 1616364"/>
                  <a:gd name="connsiteX8" fmla="*/ 517237 w 785091"/>
                  <a:gd name="connsiteY8" fmla="*/ 55419 h 1616364"/>
                  <a:gd name="connsiteX9" fmla="*/ 535709 w 785091"/>
                  <a:gd name="connsiteY9" fmla="*/ 27710 h 1616364"/>
                  <a:gd name="connsiteX10" fmla="*/ 591128 w 785091"/>
                  <a:gd name="connsiteY10" fmla="*/ 0 h 1616364"/>
                  <a:gd name="connsiteX11" fmla="*/ 701964 w 785091"/>
                  <a:gd name="connsiteY11" fmla="*/ 18473 h 1616364"/>
                  <a:gd name="connsiteX12" fmla="*/ 729673 w 785091"/>
                  <a:gd name="connsiteY12" fmla="*/ 36946 h 1616364"/>
                  <a:gd name="connsiteX13" fmla="*/ 757382 w 785091"/>
                  <a:gd name="connsiteY13" fmla="*/ 64655 h 1616364"/>
                  <a:gd name="connsiteX14" fmla="*/ 775855 w 785091"/>
                  <a:gd name="connsiteY14" fmla="*/ 120073 h 1616364"/>
                  <a:gd name="connsiteX15" fmla="*/ 785091 w 785091"/>
                  <a:gd name="connsiteY15" fmla="*/ 147782 h 1616364"/>
                  <a:gd name="connsiteX16" fmla="*/ 775855 w 785091"/>
                  <a:gd name="connsiteY16" fmla="*/ 212437 h 1616364"/>
                  <a:gd name="connsiteX17" fmla="*/ 748146 w 785091"/>
                  <a:gd name="connsiteY17" fmla="*/ 240146 h 1616364"/>
                  <a:gd name="connsiteX18" fmla="*/ 701964 w 785091"/>
                  <a:gd name="connsiteY18" fmla="*/ 286328 h 1616364"/>
                  <a:gd name="connsiteX19" fmla="*/ 655782 w 785091"/>
                  <a:gd name="connsiteY19" fmla="*/ 323273 h 1616364"/>
                  <a:gd name="connsiteX20" fmla="*/ 637309 w 785091"/>
                  <a:gd name="connsiteY20" fmla="*/ 350982 h 1616364"/>
                  <a:gd name="connsiteX21" fmla="*/ 581891 w 785091"/>
                  <a:gd name="connsiteY21" fmla="*/ 387928 h 1616364"/>
                  <a:gd name="connsiteX22" fmla="*/ 544946 w 785091"/>
                  <a:gd name="connsiteY22" fmla="*/ 443346 h 1616364"/>
                  <a:gd name="connsiteX23" fmla="*/ 535709 w 785091"/>
                  <a:gd name="connsiteY23" fmla="*/ 471055 h 1616364"/>
                  <a:gd name="connsiteX24" fmla="*/ 508000 w 785091"/>
                  <a:gd name="connsiteY24" fmla="*/ 489528 h 1616364"/>
                  <a:gd name="connsiteX25" fmla="*/ 471055 w 785091"/>
                  <a:gd name="connsiteY25" fmla="*/ 544946 h 1616364"/>
                  <a:gd name="connsiteX26" fmla="*/ 452582 w 785091"/>
                  <a:gd name="connsiteY26" fmla="*/ 572655 h 1616364"/>
                  <a:gd name="connsiteX27" fmla="*/ 443346 w 785091"/>
                  <a:gd name="connsiteY27" fmla="*/ 600364 h 1616364"/>
                  <a:gd name="connsiteX28" fmla="*/ 424873 w 785091"/>
                  <a:gd name="connsiteY28" fmla="*/ 729673 h 1616364"/>
                  <a:gd name="connsiteX29" fmla="*/ 406400 w 785091"/>
                  <a:gd name="connsiteY29" fmla="*/ 812800 h 1616364"/>
                  <a:gd name="connsiteX30" fmla="*/ 397164 w 785091"/>
                  <a:gd name="connsiteY30" fmla="*/ 895928 h 1616364"/>
                  <a:gd name="connsiteX31" fmla="*/ 332509 w 785091"/>
                  <a:gd name="connsiteY31" fmla="*/ 923637 h 1616364"/>
                  <a:gd name="connsiteX32" fmla="*/ 304800 w 785091"/>
                  <a:gd name="connsiteY32" fmla="*/ 942110 h 1616364"/>
                  <a:gd name="connsiteX33" fmla="*/ 249382 w 785091"/>
                  <a:gd name="connsiteY33" fmla="*/ 960582 h 1616364"/>
                  <a:gd name="connsiteX34" fmla="*/ 212437 w 785091"/>
                  <a:gd name="connsiteY34" fmla="*/ 988291 h 1616364"/>
                  <a:gd name="connsiteX35" fmla="*/ 157019 w 785091"/>
                  <a:gd name="connsiteY35" fmla="*/ 1034473 h 1616364"/>
                  <a:gd name="connsiteX36" fmla="*/ 138546 w 785091"/>
                  <a:gd name="connsiteY36" fmla="*/ 1062182 h 1616364"/>
                  <a:gd name="connsiteX37" fmla="*/ 120073 w 785091"/>
                  <a:gd name="connsiteY37" fmla="*/ 1145310 h 1616364"/>
                  <a:gd name="connsiteX38" fmla="*/ 101600 w 785091"/>
                  <a:gd name="connsiteY38" fmla="*/ 1200728 h 1616364"/>
                  <a:gd name="connsiteX39" fmla="*/ 83128 w 785091"/>
                  <a:gd name="connsiteY39" fmla="*/ 1256146 h 1616364"/>
                  <a:gd name="connsiteX40" fmla="*/ 64655 w 785091"/>
                  <a:gd name="connsiteY40" fmla="*/ 1311564 h 1616364"/>
                  <a:gd name="connsiteX41" fmla="*/ 55419 w 785091"/>
                  <a:gd name="connsiteY41" fmla="*/ 1339273 h 1616364"/>
                  <a:gd name="connsiteX42" fmla="*/ 36946 w 785091"/>
                  <a:gd name="connsiteY42" fmla="*/ 1366982 h 1616364"/>
                  <a:gd name="connsiteX43" fmla="*/ 27709 w 785091"/>
                  <a:gd name="connsiteY43" fmla="*/ 1403928 h 1616364"/>
                  <a:gd name="connsiteX44" fmla="*/ 9237 w 785091"/>
                  <a:gd name="connsiteY44" fmla="*/ 1514764 h 1616364"/>
                  <a:gd name="connsiteX45" fmla="*/ 0 w 785091"/>
                  <a:gd name="connsiteY45" fmla="*/ 1542473 h 1616364"/>
                  <a:gd name="connsiteX46" fmla="*/ 9237 w 785091"/>
                  <a:gd name="connsiteY46" fmla="*/ 1588655 h 1616364"/>
                  <a:gd name="connsiteX47" fmla="*/ 64655 w 785091"/>
                  <a:gd name="connsiteY47" fmla="*/ 1607128 h 1616364"/>
                  <a:gd name="connsiteX48" fmla="*/ 92364 w 785091"/>
                  <a:gd name="connsiteY48" fmla="*/ 1616364 h 1616364"/>
                  <a:gd name="connsiteX49" fmla="*/ 203200 w 785091"/>
                  <a:gd name="connsiteY49" fmla="*/ 1607128 h 1616364"/>
                  <a:gd name="connsiteX50" fmla="*/ 230909 w 785091"/>
                  <a:gd name="connsiteY50" fmla="*/ 1542473 h 1616364"/>
                  <a:gd name="connsiteX51" fmla="*/ 249382 w 785091"/>
                  <a:gd name="connsiteY51" fmla="*/ 1514764 h 1616364"/>
                  <a:gd name="connsiteX52" fmla="*/ 267855 w 785091"/>
                  <a:gd name="connsiteY52" fmla="*/ 1450110 h 1616364"/>
                  <a:gd name="connsiteX53" fmla="*/ 304800 w 785091"/>
                  <a:gd name="connsiteY53" fmla="*/ 1366982 h 1616364"/>
                  <a:gd name="connsiteX54" fmla="*/ 314037 w 785091"/>
                  <a:gd name="connsiteY54" fmla="*/ 1339273 h 1616364"/>
                  <a:gd name="connsiteX55" fmla="*/ 341746 w 785091"/>
                  <a:gd name="connsiteY55" fmla="*/ 1311564 h 1616364"/>
                  <a:gd name="connsiteX56" fmla="*/ 397164 w 785091"/>
                  <a:gd name="connsiteY56" fmla="*/ 1200728 h 1616364"/>
                  <a:gd name="connsiteX57" fmla="*/ 424873 w 785091"/>
                  <a:gd name="connsiteY57" fmla="*/ 1191491 h 1616364"/>
                  <a:gd name="connsiteX58" fmla="*/ 655782 w 785091"/>
                  <a:gd name="connsiteY58" fmla="*/ 1191491 h 1616364"/>
                  <a:gd name="connsiteX59" fmla="*/ 674255 w 785091"/>
                  <a:gd name="connsiteY59" fmla="*/ 1163782 h 1616364"/>
                  <a:gd name="connsiteX60" fmla="*/ 701964 w 785091"/>
                  <a:gd name="connsiteY60" fmla="*/ 1080655 h 1616364"/>
                  <a:gd name="connsiteX61" fmla="*/ 711200 w 785091"/>
                  <a:gd name="connsiteY61" fmla="*/ 1052946 h 1616364"/>
                  <a:gd name="connsiteX62" fmla="*/ 720437 w 785091"/>
                  <a:gd name="connsiteY62" fmla="*/ 997528 h 1616364"/>
                  <a:gd name="connsiteX63" fmla="*/ 738909 w 785091"/>
                  <a:gd name="connsiteY63" fmla="*/ 942110 h 1616364"/>
                  <a:gd name="connsiteX64" fmla="*/ 748146 w 785091"/>
                  <a:gd name="connsiteY64" fmla="*/ 905164 h 1616364"/>
                  <a:gd name="connsiteX65" fmla="*/ 766619 w 785091"/>
                  <a:gd name="connsiteY65" fmla="*/ 775855 h 1616364"/>
                  <a:gd name="connsiteX66" fmla="*/ 757382 w 785091"/>
                  <a:gd name="connsiteY66" fmla="*/ 471055 h 1616364"/>
                  <a:gd name="connsiteX67" fmla="*/ 729673 w 785091"/>
                  <a:gd name="connsiteY67" fmla="*/ 452582 h 1616364"/>
                  <a:gd name="connsiteX68" fmla="*/ 711200 w 785091"/>
                  <a:gd name="connsiteY68" fmla="*/ 424873 h 1616364"/>
                  <a:gd name="connsiteX69" fmla="*/ 655782 w 785091"/>
                  <a:gd name="connsiteY69" fmla="*/ 406400 h 1616364"/>
                  <a:gd name="connsiteX70" fmla="*/ 618837 w 785091"/>
                  <a:gd name="connsiteY70" fmla="*/ 341746 h 16163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785091" h="1616364">
                    <a:moveTo>
                      <a:pt x="618837" y="341746"/>
                    </a:moveTo>
                    <a:cubicBezTo>
                      <a:pt x="597286" y="329431"/>
                      <a:pt x="557055" y="337215"/>
                      <a:pt x="526473" y="332510"/>
                    </a:cubicBezTo>
                    <a:cubicBezTo>
                      <a:pt x="516850" y="331030"/>
                      <a:pt x="506367" y="329355"/>
                      <a:pt x="498764" y="323273"/>
                    </a:cubicBezTo>
                    <a:cubicBezTo>
                      <a:pt x="490096" y="316338"/>
                      <a:pt x="486449" y="304800"/>
                      <a:pt x="480291" y="295564"/>
                    </a:cubicBezTo>
                    <a:cubicBezTo>
                      <a:pt x="474134" y="277091"/>
                      <a:pt x="472620" y="256347"/>
                      <a:pt x="461819" y="240146"/>
                    </a:cubicBezTo>
                    <a:cubicBezTo>
                      <a:pt x="437945" y="204336"/>
                      <a:pt x="446857" y="222968"/>
                      <a:pt x="434109" y="184728"/>
                    </a:cubicBezTo>
                    <a:cubicBezTo>
                      <a:pt x="437188" y="169334"/>
                      <a:pt x="438381" y="153439"/>
                      <a:pt x="443346" y="138546"/>
                    </a:cubicBezTo>
                    <a:cubicBezTo>
                      <a:pt x="453402" y="108378"/>
                      <a:pt x="465609" y="93823"/>
                      <a:pt x="489528" y="73891"/>
                    </a:cubicBezTo>
                    <a:cubicBezTo>
                      <a:pt x="498056" y="66785"/>
                      <a:pt x="508001" y="61576"/>
                      <a:pt x="517237" y="55419"/>
                    </a:cubicBezTo>
                    <a:cubicBezTo>
                      <a:pt x="523394" y="46183"/>
                      <a:pt x="527860" y="35559"/>
                      <a:pt x="535709" y="27710"/>
                    </a:cubicBezTo>
                    <a:cubicBezTo>
                      <a:pt x="553613" y="9806"/>
                      <a:pt x="568593" y="7512"/>
                      <a:pt x="591128" y="0"/>
                    </a:cubicBezTo>
                    <a:cubicBezTo>
                      <a:pt x="617460" y="2926"/>
                      <a:pt x="671019" y="3000"/>
                      <a:pt x="701964" y="18473"/>
                    </a:cubicBezTo>
                    <a:cubicBezTo>
                      <a:pt x="711893" y="23437"/>
                      <a:pt x="721145" y="29839"/>
                      <a:pt x="729673" y="36946"/>
                    </a:cubicBezTo>
                    <a:cubicBezTo>
                      <a:pt x="739708" y="45308"/>
                      <a:pt x="748146" y="55419"/>
                      <a:pt x="757382" y="64655"/>
                    </a:cubicBezTo>
                    <a:lnTo>
                      <a:pt x="775855" y="120073"/>
                    </a:lnTo>
                    <a:lnTo>
                      <a:pt x="785091" y="147782"/>
                    </a:lnTo>
                    <a:cubicBezTo>
                      <a:pt x="782012" y="169334"/>
                      <a:pt x="783940" y="192224"/>
                      <a:pt x="775855" y="212437"/>
                    </a:cubicBezTo>
                    <a:cubicBezTo>
                      <a:pt x="771004" y="224565"/>
                      <a:pt x="756508" y="230111"/>
                      <a:pt x="748146" y="240146"/>
                    </a:cubicBezTo>
                    <a:cubicBezTo>
                      <a:pt x="709661" y="286328"/>
                      <a:pt x="752764" y="252461"/>
                      <a:pt x="701964" y="286328"/>
                    </a:cubicBezTo>
                    <a:cubicBezTo>
                      <a:pt x="649023" y="365739"/>
                      <a:pt x="719516" y="272287"/>
                      <a:pt x="655782" y="323273"/>
                    </a:cubicBezTo>
                    <a:cubicBezTo>
                      <a:pt x="647114" y="330208"/>
                      <a:pt x="645663" y="343672"/>
                      <a:pt x="637309" y="350982"/>
                    </a:cubicBezTo>
                    <a:cubicBezTo>
                      <a:pt x="620601" y="365602"/>
                      <a:pt x="581891" y="387928"/>
                      <a:pt x="581891" y="387928"/>
                    </a:cubicBezTo>
                    <a:cubicBezTo>
                      <a:pt x="569576" y="406401"/>
                      <a:pt x="551967" y="422284"/>
                      <a:pt x="544946" y="443346"/>
                    </a:cubicBezTo>
                    <a:cubicBezTo>
                      <a:pt x="541867" y="452582"/>
                      <a:pt x="541791" y="463452"/>
                      <a:pt x="535709" y="471055"/>
                    </a:cubicBezTo>
                    <a:cubicBezTo>
                      <a:pt x="528774" y="479723"/>
                      <a:pt x="517236" y="483370"/>
                      <a:pt x="508000" y="489528"/>
                    </a:cubicBezTo>
                    <a:lnTo>
                      <a:pt x="471055" y="544946"/>
                    </a:lnTo>
                    <a:lnTo>
                      <a:pt x="452582" y="572655"/>
                    </a:lnTo>
                    <a:cubicBezTo>
                      <a:pt x="449503" y="581891"/>
                      <a:pt x="445038" y="590776"/>
                      <a:pt x="443346" y="600364"/>
                    </a:cubicBezTo>
                    <a:cubicBezTo>
                      <a:pt x="435779" y="643242"/>
                      <a:pt x="438641" y="688367"/>
                      <a:pt x="424873" y="729673"/>
                    </a:cubicBezTo>
                    <a:cubicBezTo>
                      <a:pt x="411594" y="769513"/>
                      <a:pt x="413624" y="758620"/>
                      <a:pt x="406400" y="812800"/>
                    </a:cubicBezTo>
                    <a:cubicBezTo>
                      <a:pt x="402715" y="840435"/>
                      <a:pt x="408701" y="870547"/>
                      <a:pt x="397164" y="895928"/>
                    </a:cubicBezTo>
                    <a:cubicBezTo>
                      <a:pt x="391512" y="908362"/>
                      <a:pt x="344994" y="917394"/>
                      <a:pt x="332509" y="923637"/>
                    </a:cubicBezTo>
                    <a:cubicBezTo>
                      <a:pt x="322580" y="928601"/>
                      <a:pt x="314944" y="937602"/>
                      <a:pt x="304800" y="942110"/>
                    </a:cubicBezTo>
                    <a:cubicBezTo>
                      <a:pt x="287006" y="950018"/>
                      <a:pt x="249382" y="960582"/>
                      <a:pt x="249382" y="960582"/>
                    </a:cubicBezTo>
                    <a:cubicBezTo>
                      <a:pt x="237067" y="969818"/>
                      <a:pt x="224125" y="978273"/>
                      <a:pt x="212437" y="988291"/>
                    </a:cubicBezTo>
                    <a:cubicBezTo>
                      <a:pt x="150210" y="1041629"/>
                      <a:pt x="218261" y="993644"/>
                      <a:pt x="157019" y="1034473"/>
                    </a:cubicBezTo>
                    <a:cubicBezTo>
                      <a:pt x="150861" y="1043709"/>
                      <a:pt x="142919" y="1051979"/>
                      <a:pt x="138546" y="1062182"/>
                    </a:cubicBezTo>
                    <a:cubicBezTo>
                      <a:pt x="132322" y="1076703"/>
                      <a:pt x="123363" y="1133247"/>
                      <a:pt x="120073" y="1145310"/>
                    </a:cubicBezTo>
                    <a:cubicBezTo>
                      <a:pt x="114950" y="1164096"/>
                      <a:pt x="107758" y="1182255"/>
                      <a:pt x="101600" y="1200728"/>
                    </a:cubicBezTo>
                    <a:lnTo>
                      <a:pt x="83128" y="1256146"/>
                    </a:lnTo>
                    <a:lnTo>
                      <a:pt x="64655" y="1311564"/>
                    </a:lnTo>
                    <a:cubicBezTo>
                      <a:pt x="61576" y="1320800"/>
                      <a:pt x="60820" y="1331172"/>
                      <a:pt x="55419" y="1339273"/>
                    </a:cubicBezTo>
                    <a:lnTo>
                      <a:pt x="36946" y="1366982"/>
                    </a:lnTo>
                    <a:cubicBezTo>
                      <a:pt x="33867" y="1379297"/>
                      <a:pt x="29980" y="1391438"/>
                      <a:pt x="27709" y="1403928"/>
                    </a:cubicBezTo>
                    <a:cubicBezTo>
                      <a:pt x="17283" y="1461268"/>
                      <a:pt x="21999" y="1463716"/>
                      <a:pt x="9237" y="1514764"/>
                    </a:cubicBezTo>
                    <a:cubicBezTo>
                      <a:pt x="6876" y="1524209"/>
                      <a:pt x="3079" y="1533237"/>
                      <a:pt x="0" y="1542473"/>
                    </a:cubicBezTo>
                    <a:cubicBezTo>
                      <a:pt x="3079" y="1557867"/>
                      <a:pt x="-1864" y="1577554"/>
                      <a:pt x="9237" y="1588655"/>
                    </a:cubicBezTo>
                    <a:cubicBezTo>
                      <a:pt x="23006" y="1602424"/>
                      <a:pt x="46182" y="1600970"/>
                      <a:pt x="64655" y="1607128"/>
                    </a:cubicBezTo>
                    <a:lnTo>
                      <a:pt x="92364" y="1616364"/>
                    </a:lnTo>
                    <a:cubicBezTo>
                      <a:pt x="129309" y="1613285"/>
                      <a:pt x="168286" y="1619597"/>
                      <a:pt x="203200" y="1607128"/>
                    </a:cubicBezTo>
                    <a:cubicBezTo>
                      <a:pt x="214900" y="1602949"/>
                      <a:pt x="225187" y="1553918"/>
                      <a:pt x="230909" y="1542473"/>
                    </a:cubicBezTo>
                    <a:cubicBezTo>
                      <a:pt x="235873" y="1532544"/>
                      <a:pt x="244417" y="1524693"/>
                      <a:pt x="249382" y="1514764"/>
                    </a:cubicBezTo>
                    <a:cubicBezTo>
                      <a:pt x="257145" y="1499239"/>
                      <a:pt x="263414" y="1464913"/>
                      <a:pt x="267855" y="1450110"/>
                    </a:cubicBezTo>
                    <a:cubicBezTo>
                      <a:pt x="303596" y="1330973"/>
                      <a:pt x="267684" y="1441214"/>
                      <a:pt x="304800" y="1366982"/>
                    </a:cubicBezTo>
                    <a:cubicBezTo>
                      <a:pt x="309154" y="1358274"/>
                      <a:pt x="308636" y="1347374"/>
                      <a:pt x="314037" y="1339273"/>
                    </a:cubicBezTo>
                    <a:cubicBezTo>
                      <a:pt x="321283" y="1328405"/>
                      <a:pt x="332510" y="1320800"/>
                      <a:pt x="341746" y="1311564"/>
                    </a:cubicBezTo>
                    <a:cubicBezTo>
                      <a:pt x="348919" y="1290047"/>
                      <a:pt x="370307" y="1209681"/>
                      <a:pt x="397164" y="1200728"/>
                    </a:cubicBezTo>
                    <a:lnTo>
                      <a:pt x="424873" y="1191491"/>
                    </a:lnTo>
                    <a:cubicBezTo>
                      <a:pt x="511876" y="1202367"/>
                      <a:pt x="556178" y="1212461"/>
                      <a:pt x="655782" y="1191491"/>
                    </a:cubicBezTo>
                    <a:cubicBezTo>
                      <a:pt x="666645" y="1189204"/>
                      <a:pt x="668097" y="1173018"/>
                      <a:pt x="674255" y="1163782"/>
                    </a:cubicBezTo>
                    <a:lnTo>
                      <a:pt x="701964" y="1080655"/>
                    </a:lnTo>
                    <a:cubicBezTo>
                      <a:pt x="705043" y="1071419"/>
                      <a:pt x="709599" y="1062549"/>
                      <a:pt x="711200" y="1052946"/>
                    </a:cubicBezTo>
                    <a:cubicBezTo>
                      <a:pt x="714279" y="1034473"/>
                      <a:pt x="715895" y="1015696"/>
                      <a:pt x="720437" y="997528"/>
                    </a:cubicBezTo>
                    <a:cubicBezTo>
                      <a:pt x="725160" y="978638"/>
                      <a:pt x="734186" y="961000"/>
                      <a:pt x="738909" y="942110"/>
                    </a:cubicBezTo>
                    <a:cubicBezTo>
                      <a:pt x="741988" y="929795"/>
                      <a:pt x="745392" y="917556"/>
                      <a:pt x="748146" y="905164"/>
                    </a:cubicBezTo>
                    <a:cubicBezTo>
                      <a:pt x="761215" y="846355"/>
                      <a:pt x="758551" y="848459"/>
                      <a:pt x="766619" y="775855"/>
                    </a:cubicBezTo>
                    <a:cubicBezTo>
                      <a:pt x="763540" y="674255"/>
                      <a:pt x="768924" y="572044"/>
                      <a:pt x="757382" y="471055"/>
                    </a:cubicBezTo>
                    <a:cubicBezTo>
                      <a:pt x="756122" y="460026"/>
                      <a:pt x="737522" y="460431"/>
                      <a:pt x="729673" y="452582"/>
                    </a:cubicBezTo>
                    <a:cubicBezTo>
                      <a:pt x="721824" y="444733"/>
                      <a:pt x="720613" y="430756"/>
                      <a:pt x="711200" y="424873"/>
                    </a:cubicBezTo>
                    <a:cubicBezTo>
                      <a:pt x="694688" y="414553"/>
                      <a:pt x="671984" y="417201"/>
                      <a:pt x="655782" y="406400"/>
                    </a:cubicBezTo>
                    <a:cubicBezTo>
                      <a:pt x="622345" y="384109"/>
                      <a:pt x="640388" y="354061"/>
                      <a:pt x="618837" y="341746"/>
                    </a:cubicBezTo>
                    <a:close/>
                  </a:path>
                </a:pathLst>
              </a:cu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45" name="四角形: 角を丸くする 334"/>
              <p:cNvSpPr>
                <a:spLocks noChangeAspect="1"/>
              </p:cNvSpPr>
              <p:nvPr/>
            </p:nvSpPr>
            <p:spPr>
              <a:xfrm>
                <a:off x="2809971" y="4177526"/>
                <a:ext cx="196845" cy="194758"/>
              </a:xfrm>
              <a:custGeom>
                <a:avLst/>
                <a:gdLst>
                  <a:gd name="connsiteX0" fmla="*/ 0 w 194480"/>
                  <a:gd name="connsiteY0" fmla="*/ 32414 h 194480"/>
                  <a:gd name="connsiteX1" fmla="*/ 32414 w 194480"/>
                  <a:gd name="connsiteY1" fmla="*/ 0 h 194480"/>
                  <a:gd name="connsiteX2" fmla="*/ 162066 w 194480"/>
                  <a:gd name="connsiteY2" fmla="*/ 0 h 194480"/>
                  <a:gd name="connsiteX3" fmla="*/ 194480 w 194480"/>
                  <a:gd name="connsiteY3" fmla="*/ 32414 h 194480"/>
                  <a:gd name="connsiteX4" fmla="*/ 194480 w 194480"/>
                  <a:gd name="connsiteY4" fmla="*/ 162066 h 194480"/>
                  <a:gd name="connsiteX5" fmla="*/ 162066 w 194480"/>
                  <a:gd name="connsiteY5" fmla="*/ 194480 h 194480"/>
                  <a:gd name="connsiteX6" fmla="*/ 32414 w 194480"/>
                  <a:gd name="connsiteY6" fmla="*/ 194480 h 194480"/>
                  <a:gd name="connsiteX7" fmla="*/ 0 w 194480"/>
                  <a:gd name="connsiteY7" fmla="*/ 162066 h 194480"/>
                  <a:gd name="connsiteX8" fmla="*/ 0 w 194480"/>
                  <a:gd name="connsiteY8" fmla="*/ 32414 h 194480"/>
                  <a:gd name="connsiteX0" fmla="*/ 0 w 194480"/>
                  <a:gd name="connsiteY0" fmla="*/ 32414 h 194480"/>
                  <a:gd name="connsiteX1" fmla="*/ 32414 w 194480"/>
                  <a:gd name="connsiteY1" fmla="*/ 0 h 194480"/>
                  <a:gd name="connsiteX2" fmla="*/ 162066 w 194480"/>
                  <a:gd name="connsiteY2" fmla="*/ 0 h 194480"/>
                  <a:gd name="connsiteX3" fmla="*/ 194480 w 194480"/>
                  <a:gd name="connsiteY3" fmla="*/ 32414 h 194480"/>
                  <a:gd name="connsiteX4" fmla="*/ 192166 w 194480"/>
                  <a:gd name="connsiteY4" fmla="*/ 125759 h 194480"/>
                  <a:gd name="connsiteX5" fmla="*/ 194480 w 194480"/>
                  <a:gd name="connsiteY5" fmla="*/ 162066 h 194480"/>
                  <a:gd name="connsiteX6" fmla="*/ 162066 w 194480"/>
                  <a:gd name="connsiteY6" fmla="*/ 194480 h 194480"/>
                  <a:gd name="connsiteX7" fmla="*/ 32414 w 194480"/>
                  <a:gd name="connsiteY7" fmla="*/ 194480 h 194480"/>
                  <a:gd name="connsiteX8" fmla="*/ 0 w 194480"/>
                  <a:gd name="connsiteY8" fmla="*/ 162066 h 194480"/>
                  <a:gd name="connsiteX9" fmla="*/ 0 w 194480"/>
                  <a:gd name="connsiteY9" fmla="*/ 32414 h 194480"/>
                  <a:gd name="connsiteX0" fmla="*/ 0 w 196992"/>
                  <a:gd name="connsiteY0" fmla="*/ 32414 h 194480"/>
                  <a:gd name="connsiteX1" fmla="*/ 32414 w 196992"/>
                  <a:gd name="connsiteY1" fmla="*/ 0 h 194480"/>
                  <a:gd name="connsiteX2" fmla="*/ 162066 w 196992"/>
                  <a:gd name="connsiteY2" fmla="*/ 0 h 194480"/>
                  <a:gd name="connsiteX3" fmla="*/ 194480 w 196992"/>
                  <a:gd name="connsiteY3" fmla="*/ 32414 h 194480"/>
                  <a:gd name="connsiteX4" fmla="*/ 194547 w 196992"/>
                  <a:gd name="connsiteY4" fmla="*/ 78134 h 194480"/>
                  <a:gd name="connsiteX5" fmla="*/ 192166 w 196992"/>
                  <a:gd name="connsiteY5" fmla="*/ 125759 h 194480"/>
                  <a:gd name="connsiteX6" fmla="*/ 194480 w 196992"/>
                  <a:gd name="connsiteY6" fmla="*/ 162066 h 194480"/>
                  <a:gd name="connsiteX7" fmla="*/ 162066 w 196992"/>
                  <a:gd name="connsiteY7" fmla="*/ 194480 h 194480"/>
                  <a:gd name="connsiteX8" fmla="*/ 32414 w 196992"/>
                  <a:gd name="connsiteY8" fmla="*/ 194480 h 194480"/>
                  <a:gd name="connsiteX9" fmla="*/ 0 w 196992"/>
                  <a:gd name="connsiteY9" fmla="*/ 162066 h 194480"/>
                  <a:gd name="connsiteX10" fmla="*/ 0 w 196992"/>
                  <a:gd name="connsiteY10" fmla="*/ 32414 h 194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6992" h="194480">
                    <a:moveTo>
                      <a:pt x="0" y="32414"/>
                    </a:moveTo>
                    <a:cubicBezTo>
                      <a:pt x="0" y="14512"/>
                      <a:pt x="14512" y="0"/>
                      <a:pt x="32414" y="0"/>
                    </a:cubicBezTo>
                    <a:lnTo>
                      <a:pt x="162066" y="0"/>
                    </a:lnTo>
                    <a:cubicBezTo>
                      <a:pt x="179968" y="0"/>
                      <a:pt x="194480" y="14512"/>
                      <a:pt x="194480" y="32414"/>
                    </a:cubicBezTo>
                    <a:cubicBezTo>
                      <a:pt x="199893" y="45436"/>
                      <a:pt x="194933" y="62577"/>
                      <a:pt x="194547" y="78134"/>
                    </a:cubicBezTo>
                    <a:cubicBezTo>
                      <a:pt x="194161" y="93691"/>
                      <a:pt x="192177" y="111770"/>
                      <a:pt x="192166" y="125759"/>
                    </a:cubicBezTo>
                    <a:lnTo>
                      <a:pt x="194480" y="162066"/>
                    </a:lnTo>
                    <a:cubicBezTo>
                      <a:pt x="194480" y="179968"/>
                      <a:pt x="179968" y="194480"/>
                      <a:pt x="162066" y="194480"/>
                    </a:cubicBezTo>
                    <a:lnTo>
                      <a:pt x="32414" y="194480"/>
                    </a:lnTo>
                    <a:cubicBezTo>
                      <a:pt x="14512" y="194480"/>
                      <a:pt x="0" y="179968"/>
                      <a:pt x="0" y="162066"/>
                    </a:cubicBezTo>
                    <a:lnTo>
                      <a:pt x="0" y="32414"/>
                    </a:lnTo>
                    <a:close/>
                  </a:path>
                </a:pathLst>
              </a:custGeom>
              <a:solidFill>
                <a:srgbClr val="FFEF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1400" b="0" i="0" u="none" strike="noStrike" kern="1200" cap="none" spc="0" normalizeH="0" baseline="0" noProof="0" dirty="0">
                    <a:ln>
                      <a:noFill/>
                    </a:ln>
                    <a:solidFill>
                      <a:srgbClr val="0E63A1"/>
                    </a:solidFill>
                    <a:effectLst/>
                    <a:uLnTx/>
                    <a:uFillTx/>
                    <a:latin typeface="Meiryo UI" panose="020B0604030504040204" pitchFamily="34" charset="-128"/>
                    <a:ea typeface="Meiryo UI" panose="020B0604030504040204" pitchFamily="34" charset="-128"/>
                    <a:cs typeface="+mn-cs"/>
                  </a:rPr>
                  <a:t>P</a:t>
                </a:r>
                <a:endParaRPr kumimoji="1" lang="ja-JP" altLang="en-US" sz="1400" b="0" i="0" u="none" strike="noStrike" kern="1200" cap="none" spc="0" normalizeH="0" baseline="0" noProof="0" dirty="0">
                  <a:ln>
                    <a:noFill/>
                  </a:ln>
                  <a:solidFill>
                    <a:srgbClr val="0E63A1"/>
                  </a:solidFill>
                  <a:effectLst/>
                  <a:uLnTx/>
                  <a:uFillTx/>
                  <a:latin typeface="Meiryo UI" panose="020B0604030504040204" pitchFamily="34" charset="-128"/>
                  <a:ea typeface="Meiryo UI" panose="020B0604030504040204" pitchFamily="34" charset="-128"/>
                  <a:cs typeface="+mn-cs"/>
                </a:endParaRPr>
              </a:p>
            </p:txBody>
          </p:sp>
          <p:sp>
            <p:nvSpPr>
              <p:cNvPr id="5346" name="平行四辺形 176"/>
              <p:cNvSpPr/>
              <p:nvPr/>
            </p:nvSpPr>
            <p:spPr>
              <a:xfrm>
                <a:off x="1487829" y="3747714"/>
                <a:ext cx="6700933" cy="2914657"/>
              </a:xfrm>
              <a:prstGeom prst="parallelogram">
                <a:avLst>
                  <a:gd name="adj" fmla="val 104267"/>
                </a:avLst>
              </a:prstGeom>
              <a:noFill/>
              <a:ln w="3810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47" name="フリーフォーム: 図形 345"/>
              <p:cNvSpPr>
                <a:spLocks noChangeAspect="1"/>
              </p:cNvSpPr>
              <p:nvPr/>
            </p:nvSpPr>
            <p:spPr>
              <a:xfrm>
                <a:off x="5190156" y="6071381"/>
                <a:ext cx="83659" cy="85626"/>
              </a:xfrm>
              <a:custGeom>
                <a:avLst/>
                <a:gdLst>
                  <a:gd name="connsiteX0" fmla="*/ 870857 w 1175660"/>
                  <a:gd name="connsiteY0" fmla="*/ 203200 h 1219200"/>
                  <a:gd name="connsiteX1" fmla="*/ 798285 w 1175660"/>
                  <a:gd name="connsiteY1" fmla="*/ 130628 h 1219200"/>
                  <a:gd name="connsiteX2" fmla="*/ 754743 w 1175660"/>
                  <a:gd name="connsiteY2" fmla="*/ 116114 h 1219200"/>
                  <a:gd name="connsiteX3" fmla="*/ 682171 w 1175660"/>
                  <a:gd name="connsiteY3" fmla="*/ 43543 h 1219200"/>
                  <a:gd name="connsiteX4" fmla="*/ 595085 w 1175660"/>
                  <a:gd name="connsiteY4" fmla="*/ 14514 h 1219200"/>
                  <a:gd name="connsiteX5" fmla="*/ 551543 w 1175660"/>
                  <a:gd name="connsiteY5" fmla="*/ 0 h 1219200"/>
                  <a:gd name="connsiteX6" fmla="*/ 449943 w 1175660"/>
                  <a:gd name="connsiteY6" fmla="*/ 14514 h 1219200"/>
                  <a:gd name="connsiteX7" fmla="*/ 420914 w 1175660"/>
                  <a:gd name="connsiteY7" fmla="*/ 58057 h 1219200"/>
                  <a:gd name="connsiteX8" fmla="*/ 391885 w 1175660"/>
                  <a:gd name="connsiteY8" fmla="*/ 145143 h 1219200"/>
                  <a:gd name="connsiteX9" fmla="*/ 377371 w 1175660"/>
                  <a:gd name="connsiteY9" fmla="*/ 290286 h 1219200"/>
                  <a:gd name="connsiteX10" fmla="*/ 232228 w 1175660"/>
                  <a:gd name="connsiteY10" fmla="*/ 275771 h 1219200"/>
                  <a:gd name="connsiteX11" fmla="*/ 116114 w 1175660"/>
                  <a:gd name="connsiteY11" fmla="*/ 290286 h 1219200"/>
                  <a:gd name="connsiteX12" fmla="*/ 87085 w 1175660"/>
                  <a:gd name="connsiteY12" fmla="*/ 333828 h 1219200"/>
                  <a:gd name="connsiteX13" fmla="*/ 43543 w 1175660"/>
                  <a:gd name="connsiteY13" fmla="*/ 362857 h 1219200"/>
                  <a:gd name="connsiteX14" fmla="*/ 14514 w 1175660"/>
                  <a:gd name="connsiteY14" fmla="*/ 449943 h 1219200"/>
                  <a:gd name="connsiteX15" fmla="*/ 0 w 1175660"/>
                  <a:gd name="connsiteY15" fmla="*/ 493486 h 1219200"/>
                  <a:gd name="connsiteX16" fmla="*/ 14514 w 1175660"/>
                  <a:gd name="connsiteY16" fmla="*/ 638628 h 1219200"/>
                  <a:gd name="connsiteX17" fmla="*/ 58057 w 1175660"/>
                  <a:gd name="connsiteY17" fmla="*/ 653143 h 1219200"/>
                  <a:gd name="connsiteX18" fmla="*/ 145143 w 1175660"/>
                  <a:gd name="connsiteY18" fmla="*/ 711200 h 1219200"/>
                  <a:gd name="connsiteX19" fmla="*/ 188685 w 1175660"/>
                  <a:gd name="connsiteY19" fmla="*/ 740228 h 1219200"/>
                  <a:gd name="connsiteX20" fmla="*/ 232228 w 1175660"/>
                  <a:gd name="connsiteY20" fmla="*/ 754743 h 1219200"/>
                  <a:gd name="connsiteX21" fmla="*/ 174171 w 1175660"/>
                  <a:gd name="connsiteY21" fmla="*/ 769257 h 1219200"/>
                  <a:gd name="connsiteX22" fmla="*/ 116114 w 1175660"/>
                  <a:gd name="connsiteY22" fmla="*/ 856343 h 1219200"/>
                  <a:gd name="connsiteX23" fmla="*/ 130628 w 1175660"/>
                  <a:gd name="connsiteY23" fmla="*/ 986971 h 1219200"/>
                  <a:gd name="connsiteX24" fmla="*/ 217714 w 1175660"/>
                  <a:gd name="connsiteY24" fmla="*/ 1045028 h 1219200"/>
                  <a:gd name="connsiteX25" fmla="*/ 362857 w 1175660"/>
                  <a:gd name="connsiteY25" fmla="*/ 1088571 h 1219200"/>
                  <a:gd name="connsiteX26" fmla="*/ 464457 w 1175660"/>
                  <a:gd name="connsiteY26" fmla="*/ 1074057 h 1219200"/>
                  <a:gd name="connsiteX27" fmla="*/ 566057 w 1175660"/>
                  <a:gd name="connsiteY27" fmla="*/ 1045028 h 1219200"/>
                  <a:gd name="connsiteX28" fmla="*/ 595085 w 1175660"/>
                  <a:gd name="connsiteY28" fmla="*/ 1001486 h 1219200"/>
                  <a:gd name="connsiteX29" fmla="*/ 580571 w 1175660"/>
                  <a:gd name="connsiteY29" fmla="*/ 1045028 h 1219200"/>
                  <a:gd name="connsiteX30" fmla="*/ 609600 w 1175660"/>
                  <a:gd name="connsiteY30" fmla="*/ 1146628 h 1219200"/>
                  <a:gd name="connsiteX31" fmla="*/ 638628 w 1175660"/>
                  <a:gd name="connsiteY31" fmla="*/ 1190171 h 1219200"/>
                  <a:gd name="connsiteX32" fmla="*/ 725714 w 1175660"/>
                  <a:gd name="connsiteY32" fmla="*/ 1219200 h 1219200"/>
                  <a:gd name="connsiteX33" fmla="*/ 856343 w 1175660"/>
                  <a:gd name="connsiteY33" fmla="*/ 1190171 h 1219200"/>
                  <a:gd name="connsiteX34" fmla="*/ 870857 w 1175660"/>
                  <a:gd name="connsiteY34" fmla="*/ 1146628 h 1219200"/>
                  <a:gd name="connsiteX35" fmla="*/ 899885 w 1175660"/>
                  <a:gd name="connsiteY35" fmla="*/ 1103086 h 1219200"/>
                  <a:gd name="connsiteX36" fmla="*/ 885371 w 1175660"/>
                  <a:gd name="connsiteY36" fmla="*/ 957943 h 1219200"/>
                  <a:gd name="connsiteX37" fmla="*/ 856343 w 1175660"/>
                  <a:gd name="connsiteY37" fmla="*/ 914400 h 1219200"/>
                  <a:gd name="connsiteX38" fmla="*/ 914400 w 1175660"/>
                  <a:gd name="connsiteY38" fmla="*/ 885371 h 1219200"/>
                  <a:gd name="connsiteX39" fmla="*/ 1161143 w 1175660"/>
                  <a:gd name="connsiteY39" fmla="*/ 870857 h 1219200"/>
                  <a:gd name="connsiteX40" fmla="*/ 1161143 w 1175660"/>
                  <a:gd name="connsiteY40" fmla="*/ 333828 h 1219200"/>
                  <a:gd name="connsiteX41" fmla="*/ 1117600 w 1175660"/>
                  <a:gd name="connsiteY41" fmla="*/ 319314 h 1219200"/>
                  <a:gd name="connsiteX42" fmla="*/ 870857 w 1175660"/>
                  <a:gd name="connsiteY42" fmla="*/ 290286 h 1219200"/>
                  <a:gd name="connsiteX43" fmla="*/ 870857 w 1175660"/>
                  <a:gd name="connsiteY43" fmla="*/ 20320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1175660" h="1219200">
                    <a:moveTo>
                      <a:pt x="870857" y="203200"/>
                    </a:moveTo>
                    <a:cubicBezTo>
                      <a:pt x="858762" y="176590"/>
                      <a:pt x="825654" y="151155"/>
                      <a:pt x="798285" y="130628"/>
                    </a:cubicBezTo>
                    <a:cubicBezTo>
                      <a:pt x="786046" y="121449"/>
                      <a:pt x="766690" y="125671"/>
                      <a:pt x="754743" y="116114"/>
                    </a:cubicBezTo>
                    <a:cubicBezTo>
                      <a:pt x="676124" y="53218"/>
                      <a:pt x="780142" y="87085"/>
                      <a:pt x="682171" y="43543"/>
                    </a:cubicBezTo>
                    <a:cubicBezTo>
                      <a:pt x="654209" y="31116"/>
                      <a:pt x="624114" y="24190"/>
                      <a:pt x="595085" y="14514"/>
                    </a:cubicBezTo>
                    <a:lnTo>
                      <a:pt x="551543" y="0"/>
                    </a:lnTo>
                    <a:cubicBezTo>
                      <a:pt x="517676" y="4838"/>
                      <a:pt x="481205" y="620"/>
                      <a:pt x="449943" y="14514"/>
                    </a:cubicBezTo>
                    <a:cubicBezTo>
                      <a:pt x="434002" y="21599"/>
                      <a:pt x="427999" y="42116"/>
                      <a:pt x="420914" y="58057"/>
                    </a:cubicBezTo>
                    <a:cubicBezTo>
                      <a:pt x="408486" y="86019"/>
                      <a:pt x="391885" y="145143"/>
                      <a:pt x="391885" y="145143"/>
                    </a:cubicBezTo>
                    <a:cubicBezTo>
                      <a:pt x="387047" y="193524"/>
                      <a:pt x="415003" y="259497"/>
                      <a:pt x="377371" y="290286"/>
                    </a:cubicBezTo>
                    <a:cubicBezTo>
                      <a:pt x="339739" y="321075"/>
                      <a:pt x="280850" y="275771"/>
                      <a:pt x="232228" y="275771"/>
                    </a:cubicBezTo>
                    <a:cubicBezTo>
                      <a:pt x="193222" y="275771"/>
                      <a:pt x="154819" y="285448"/>
                      <a:pt x="116114" y="290286"/>
                    </a:cubicBezTo>
                    <a:cubicBezTo>
                      <a:pt x="106438" y="304800"/>
                      <a:pt x="99420" y="321493"/>
                      <a:pt x="87085" y="333828"/>
                    </a:cubicBezTo>
                    <a:cubicBezTo>
                      <a:pt x="74750" y="346163"/>
                      <a:pt x="52788" y="348065"/>
                      <a:pt x="43543" y="362857"/>
                    </a:cubicBezTo>
                    <a:cubicBezTo>
                      <a:pt x="27326" y="388805"/>
                      <a:pt x="24190" y="420914"/>
                      <a:pt x="14514" y="449943"/>
                    </a:cubicBezTo>
                    <a:lnTo>
                      <a:pt x="0" y="493486"/>
                    </a:lnTo>
                    <a:cubicBezTo>
                      <a:pt x="4838" y="541867"/>
                      <a:pt x="-2102" y="592933"/>
                      <a:pt x="14514" y="638628"/>
                    </a:cubicBezTo>
                    <a:cubicBezTo>
                      <a:pt x="19742" y="653006"/>
                      <a:pt x="44683" y="645713"/>
                      <a:pt x="58057" y="653143"/>
                    </a:cubicBezTo>
                    <a:cubicBezTo>
                      <a:pt x="88555" y="670086"/>
                      <a:pt x="116114" y="691848"/>
                      <a:pt x="145143" y="711200"/>
                    </a:cubicBezTo>
                    <a:cubicBezTo>
                      <a:pt x="159657" y="720876"/>
                      <a:pt x="172137" y="734712"/>
                      <a:pt x="188685" y="740228"/>
                    </a:cubicBezTo>
                    <a:lnTo>
                      <a:pt x="232228" y="754743"/>
                    </a:lnTo>
                    <a:cubicBezTo>
                      <a:pt x="212876" y="759581"/>
                      <a:pt x="189183" y="756121"/>
                      <a:pt x="174171" y="769257"/>
                    </a:cubicBezTo>
                    <a:cubicBezTo>
                      <a:pt x="147915" y="792231"/>
                      <a:pt x="116114" y="856343"/>
                      <a:pt x="116114" y="856343"/>
                    </a:cubicBezTo>
                    <a:cubicBezTo>
                      <a:pt x="120952" y="899886"/>
                      <a:pt x="109857" y="948397"/>
                      <a:pt x="130628" y="986971"/>
                    </a:cubicBezTo>
                    <a:cubicBezTo>
                      <a:pt x="147168" y="1017689"/>
                      <a:pt x="188685" y="1025676"/>
                      <a:pt x="217714" y="1045028"/>
                    </a:cubicBezTo>
                    <a:cubicBezTo>
                      <a:pt x="289723" y="1093034"/>
                      <a:pt x="243986" y="1071590"/>
                      <a:pt x="362857" y="1088571"/>
                    </a:cubicBezTo>
                    <a:cubicBezTo>
                      <a:pt x="396724" y="1083733"/>
                      <a:pt x="430798" y="1080177"/>
                      <a:pt x="464457" y="1074057"/>
                    </a:cubicBezTo>
                    <a:cubicBezTo>
                      <a:pt x="504556" y="1066766"/>
                      <a:pt x="528747" y="1057465"/>
                      <a:pt x="566057" y="1045028"/>
                    </a:cubicBezTo>
                    <a:cubicBezTo>
                      <a:pt x="575733" y="1030514"/>
                      <a:pt x="600601" y="984937"/>
                      <a:pt x="595085" y="1001486"/>
                    </a:cubicBezTo>
                    <a:lnTo>
                      <a:pt x="580571" y="1045028"/>
                    </a:lnTo>
                    <a:cubicBezTo>
                      <a:pt x="585223" y="1063638"/>
                      <a:pt x="599185" y="1125799"/>
                      <a:pt x="609600" y="1146628"/>
                    </a:cubicBezTo>
                    <a:cubicBezTo>
                      <a:pt x="617401" y="1162230"/>
                      <a:pt x="623836" y="1180926"/>
                      <a:pt x="638628" y="1190171"/>
                    </a:cubicBezTo>
                    <a:cubicBezTo>
                      <a:pt x="664576" y="1206389"/>
                      <a:pt x="725714" y="1219200"/>
                      <a:pt x="725714" y="1219200"/>
                    </a:cubicBezTo>
                    <a:cubicBezTo>
                      <a:pt x="769257" y="1209524"/>
                      <a:pt x="816447" y="1210119"/>
                      <a:pt x="856343" y="1190171"/>
                    </a:cubicBezTo>
                    <a:cubicBezTo>
                      <a:pt x="870027" y="1183329"/>
                      <a:pt x="864015" y="1160312"/>
                      <a:pt x="870857" y="1146628"/>
                    </a:cubicBezTo>
                    <a:cubicBezTo>
                      <a:pt x="878658" y="1131026"/>
                      <a:pt x="890209" y="1117600"/>
                      <a:pt x="899885" y="1103086"/>
                    </a:cubicBezTo>
                    <a:cubicBezTo>
                      <a:pt x="895047" y="1054705"/>
                      <a:pt x="896304" y="1005320"/>
                      <a:pt x="885371" y="957943"/>
                    </a:cubicBezTo>
                    <a:cubicBezTo>
                      <a:pt x="881449" y="940946"/>
                      <a:pt x="849864" y="930596"/>
                      <a:pt x="856343" y="914400"/>
                    </a:cubicBezTo>
                    <a:cubicBezTo>
                      <a:pt x="864379" y="894311"/>
                      <a:pt x="892981" y="888431"/>
                      <a:pt x="914400" y="885371"/>
                    </a:cubicBezTo>
                    <a:cubicBezTo>
                      <a:pt x="995962" y="873719"/>
                      <a:pt x="1078895" y="875695"/>
                      <a:pt x="1161143" y="870857"/>
                    </a:cubicBezTo>
                    <a:cubicBezTo>
                      <a:pt x="1163373" y="817334"/>
                      <a:pt x="1192663" y="444149"/>
                      <a:pt x="1161143" y="333828"/>
                    </a:cubicBezTo>
                    <a:cubicBezTo>
                      <a:pt x="1156940" y="319117"/>
                      <a:pt x="1132730" y="321583"/>
                      <a:pt x="1117600" y="319314"/>
                    </a:cubicBezTo>
                    <a:cubicBezTo>
                      <a:pt x="1035701" y="307029"/>
                      <a:pt x="953105" y="299962"/>
                      <a:pt x="870857" y="290286"/>
                    </a:cubicBezTo>
                    <a:cubicBezTo>
                      <a:pt x="851753" y="232973"/>
                      <a:pt x="882952" y="229810"/>
                      <a:pt x="870857" y="203200"/>
                    </a:cubicBezTo>
                    <a:close/>
                  </a:path>
                </a:pathLst>
              </a:custGeom>
              <a:solidFill>
                <a:srgbClr val="D3D2D2"/>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48" name="フリーフォーム: 図形 346"/>
              <p:cNvSpPr>
                <a:spLocks noChangeAspect="1"/>
              </p:cNvSpPr>
              <p:nvPr/>
            </p:nvSpPr>
            <p:spPr>
              <a:xfrm rot="18754511">
                <a:off x="2751595" y="5118743"/>
                <a:ext cx="83947" cy="85300"/>
              </a:xfrm>
              <a:custGeom>
                <a:avLst/>
                <a:gdLst>
                  <a:gd name="connsiteX0" fmla="*/ 870857 w 1175660"/>
                  <a:gd name="connsiteY0" fmla="*/ 203200 h 1219200"/>
                  <a:gd name="connsiteX1" fmla="*/ 798285 w 1175660"/>
                  <a:gd name="connsiteY1" fmla="*/ 130628 h 1219200"/>
                  <a:gd name="connsiteX2" fmla="*/ 754743 w 1175660"/>
                  <a:gd name="connsiteY2" fmla="*/ 116114 h 1219200"/>
                  <a:gd name="connsiteX3" fmla="*/ 682171 w 1175660"/>
                  <a:gd name="connsiteY3" fmla="*/ 43543 h 1219200"/>
                  <a:gd name="connsiteX4" fmla="*/ 595085 w 1175660"/>
                  <a:gd name="connsiteY4" fmla="*/ 14514 h 1219200"/>
                  <a:gd name="connsiteX5" fmla="*/ 551543 w 1175660"/>
                  <a:gd name="connsiteY5" fmla="*/ 0 h 1219200"/>
                  <a:gd name="connsiteX6" fmla="*/ 449943 w 1175660"/>
                  <a:gd name="connsiteY6" fmla="*/ 14514 h 1219200"/>
                  <a:gd name="connsiteX7" fmla="*/ 420914 w 1175660"/>
                  <a:gd name="connsiteY7" fmla="*/ 58057 h 1219200"/>
                  <a:gd name="connsiteX8" fmla="*/ 391885 w 1175660"/>
                  <a:gd name="connsiteY8" fmla="*/ 145143 h 1219200"/>
                  <a:gd name="connsiteX9" fmla="*/ 377371 w 1175660"/>
                  <a:gd name="connsiteY9" fmla="*/ 290286 h 1219200"/>
                  <a:gd name="connsiteX10" fmla="*/ 232228 w 1175660"/>
                  <a:gd name="connsiteY10" fmla="*/ 275771 h 1219200"/>
                  <a:gd name="connsiteX11" fmla="*/ 116114 w 1175660"/>
                  <a:gd name="connsiteY11" fmla="*/ 290286 h 1219200"/>
                  <a:gd name="connsiteX12" fmla="*/ 87085 w 1175660"/>
                  <a:gd name="connsiteY12" fmla="*/ 333828 h 1219200"/>
                  <a:gd name="connsiteX13" fmla="*/ 43543 w 1175660"/>
                  <a:gd name="connsiteY13" fmla="*/ 362857 h 1219200"/>
                  <a:gd name="connsiteX14" fmla="*/ 14514 w 1175660"/>
                  <a:gd name="connsiteY14" fmla="*/ 449943 h 1219200"/>
                  <a:gd name="connsiteX15" fmla="*/ 0 w 1175660"/>
                  <a:gd name="connsiteY15" fmla="*/ 493486 h 1219200"/>
                  <a:gd name="connsiteX16" fmla="*/ 14514 w 1175660"/>
                  <a:gd name="connsiteY16" fmla="*/ 638628 h 1219200"/>
                  <a:gd name="connsiteX17" fmla="*/ 58057 w 1175660"/>
                  <a:gd name="connsiteY17" fmla="*/ 653143 h 1219200"/>
                  <a:gd name="connsiteX18" fmla="*/ 145143 w 1175660"/>
                  <a:gd name="connsiteY18" fmla="*/ 711200 h 1219200"/>
                  <a:gd name="connsiteX19" fmla="*/ 188685 w 1175660"/>
                  <a:gd name="connsiteY19" fmla="*/ 740228 h 1219200"/>
                  <a:gd name="connsiteX20" fmla="*/ 232228 w 1175660"/>
                  <a:gd name="connsiteY20" fmla="*/ 754743 h 1219200"/>
                  <a:gd name="connsiteX21" fmla="*/ 174171 w 1175660"/>
                  <a:gd name="connsiteY21" fmla="*/ 769257 h 1219200"/>
                  <a:gd name="connsiteX22" fmla="*/ 116114 w 1175660"/>
                  <a:gd name="connsiteY22" fmla="*/ 856343 h 1219200"/>
                  <a:gd name="connsiteX23" fmla="*/ 130628 w 1175660"/>
                  <a:gd name="connsiteY23" fmla="*/ 986971 h 1219200"/>
                  <a:gd name="connsiteX24" fmla="*/ 217714 w 1175660"/>
                  <a:gd name="connsiteY24" fmla="*/ 1045028 h 1219200"/>
                  <a:gd name="connsiteX25" fmla="*/ 362857 w 1175660"/>
                  <a:gd name="connsiteY25" fmla="*/ 1088571 h 1219200"/>
                  <a:gd name="connsiteX26" fmla="*/ 464457 w 1175660"/>
                  <a:gd name="connsiteY26" fmla="*/ 1074057 h 1219200"/>
                  <a:gd name="connsiteX27" fmla="*/ 566057 w 1175660"/>
                  <a:gd name="connsiteY27" fmla="*/ 1045028 h 1219200"/>
                  <a:gd name="connsiteX28" fmla="*/ 595085 w 1175660"/>
                  <a:gd name="connsiteY28" fmla="*/ 1001486 h 1219200"/>
                  <a:gd name="connsiteX29" fmla="*/ 580571 w 1175660"/>
                  <a:gd name="connsiteY29" fmla="*/ 1045028 h 1219200"/>
                  <a:gd name="connsiteX30" fmla="*/ 609600 w 1175660"/>
                  <a:gd name="connsiteY30" fmla="*/ 1146628 h 1219200"/>
                  <a:gd name="connsiteX31" fmla="*/ 638628 w 1175660"/>
                  <a:gd name="connsiteY31" fmla="*/ 1190171 h 1219200"/>
                  <a:gd name="connsiteX32" fmla="*/ 725714 w 1175660"/>
                  <a:gd name="connsiteY32" fmla="*/ 1219200 h 1219200"/>
                  <a:gd name="connsiteX33" fmla="*/ 856343 w 1175660"/>
                  <a:gd name="connsiteY33" fmla="*/ 1190171 h 1219200"/>
                  <a:gd name="connsiteX34" fmla="*/ 870857 w 1175660"/>
                  <a:gd name="connsiteY34" fmla="*/ 1146628 h 1219200"/>
                  <a:gd name="connsiteX35" fmla="*/ 899885 w 1175660"/>
                  <a:gd name="connsiteY35" fmla="*/ 1103086 h 1219200"/>
                  <a:gd name="connsiteX36" fmla="*/ 885371 w 1175660"/>
                  <a:gd name="connsiteY36" fmla="*/ 957943 h 1219200"/>
                  <a:gd name="connsiteX37" fmla="*/ 856343 w 1175660"/>
                  <a:gd name="connsiteY37" fmla="*/ 914400 h 1219200"/>
                  <a:gd name="connsiteX38" fmla="*/ 914400 w 1175660"/>
                  <a:gd name="connsiteY38" fmla="*/ 885371 h 1219200"/>
                  <a:gd name="connsiteX39" fmla="*/ 1161143 w 1175660"/>
                  <a:gd name="connsiteY39" fmla="*/ 870857 h 1219200"/>
                  <a:gd name="connsiteX40" fmla="*/ 1161143 w 1175660"/>
                  <a:gd name="connsiteY40" fmla="*/ 333828 h 1219200"/>
                  <a:gd name="connsiteX41" fmla="*/ 1117600 w 1175660"/>
                  <a:gd name="connsiteY41" fmla="*/ 319314 h 1219200"/>
                  <a:gd name="connsiteX42" fmla="*/ 870857 w 1175660"/>
                  <a:gd name="connsiteY42" fmla="*/ 290286 h 1219200"/>
                  <a:gd name="connsiteX43" fmla="*/ 870857 w 1175660"/>
                  <a:gd name="connsiteY43" fmla="*/ 20320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1175660" h="1219200">
                    <a:moveTo>
                      <a:pt x="870857" y="203200"/>
                    </a:moveTo>
                    <a:cubicBezTo>
                      <a:pt x="858762" y="176590"/>
                      <a:pt x="825654" y="151155"/>
                      <a:pt x="798285" y="130628"/>
                    </a:cubicBezTo>
                    <a:cubicBezTo>
                      <a:pt x="786046" y="121449"/>
                      <a:pt x="766690" y="125671"/>
                      <a:pt x="754743" y="116114"/>
                    </a:cubicBezTo>
                    <a:cubicBezTo>
                      <a:pt x="676124" y="53218"/>
                      <a:pt x="780142" y="87085"/>
                      <a:pt x="682171" y="43543"/>
                    </a:cubicBezTo>
                    <a:cubicBezTo>
                      <a:pt x="654209" y="31116"/>
                      <a:pt x="624114" y="24190"/>
                      <a:pt x="595085" y="14514"/>
                    </a:cubicBezTo>
                    <a:lnTo>
                      <a:pt x="551543" y="0"/>
                    </a:lnTo>
                    <a:cubicBezTo>
                      <a:pt x="517676" y="4838"/>
                      <a:pt x="481205" y="620"/>
                      <a:pt x="449943" y="14514"/>
                    </a:cubicBezTo>
                    <a:cubicBezTo>
                      <a:pt x="434002" y="21599"/>
                      <a:pt x="427999" y="42116"/>
                      <a:pt x="420914" y="58057"/>
                    </a:cubicBezTo>
                    <a:cubicBezTo>
                      <a:pt x="408486" y="86019"/>
                      <a:pt x="391885" y="145143"/>
                      <a:pt x="391885" y="145143"/>
                    </a:cubicBezTo>
                    <a:cubicBezTo>
                      <a:pt x="387047" y="193524"/>
                      <a:pt x="415003" y="259497"/>
                      <a:pt x="377371" y="290286"/>
                    </a:cubicBezTo>
                    <a:cubicBezTo>
                      <a:pt x="339739" y="321075"/>
                      <a:pt x="280850" y="275771"/>
                      <a:pt x="232228" y="275771"/>
                    </a:cubicBezTo>
                    <a:cubicBezTo>
                      <a:pt x="193222" y="275771"/>
                      <a:pt x="154819" y="285448"/>
                      <a:pt x="116114" y="290286"/>
                    </a:cubicBezTo>
                    <a:cubicBezTo>
                      <a:pt x="106438" y="304800"/>
                      <a:pt x="99420" y="321493"/>
                      <a:pt x="87085" y="333828"/>
                    </a:cubicBezTo>
                    <a:cubicBezTo>
                      <a:pt x="74750" y="346163"/>
                      <a:pt x="52788" y="348065"/>
                      <a:pt x="43543" y="362857"/>
                    </a:cubicBezTo>
                    <a:cubicBezTo>
                      <a:pt x="27326" y="388805"/>
                      <a:pt x="24190" y="420914"/>
                      <a:pt x="14514" y="449943"/>
                    </a:cubicBezTo>
                    <a:lnTo>
                      <a:pt x="0" y="493486"/>
                    </a:lnTo>
                    <a:cubicBezTo>
                      <a:pt x="4838" y="541867"/>
                      <a:pt x="-2102" y="592933"/>
                      <a:pt x="14514" y="638628"/>
                    </a:cubicBezTo>
                    <a:cubicBezTo>
                      <a:pt x="19742" y="653006"/>
                      <a:pt x="44683" y="645713"/>
                      <a:pt x="58057" y="653143"/>
                    </a:cubicBezTo>
                    <a:cubicBezTo>
                      <a:pt x="88555" y="670086"/>
                      <a:pt x="116114" y="691848"/>
                      <a:pt x="145143" y="711200"/>
                    </a:cubicBezTo>
                    <a:cubicBezTo>
                      <a:pt x="159657" y="720876"/>
                      <a:pt x="172137" y="734712"/>
                      <a:pt x="188685" y="740228"/>
                    </a:cubicBezTo>
                    <a:lnTo>
                      <a:pt x="232228" y="754743"/>
                    </a:lnTo>
                    <a:cubicBezTo>
                      <a:pt x="212876" y="759581"/>
                      <a:pt x="189183" y="756121"/>
                      <a:pt x="174171" y="769257"/>
                    </a:cubicBezTo>
                    <a:cubicBezTo>
                      <a:pt x="147915" y="792231"/>
                      <a:pt x="116114" y="856343"/>
                      <a:pt x="116114" y="856343"/>
                    </a:cubicBezTo>
                    <a:cubicBezTo>
                      <a:pt x="120952" y="899886"/>
                      <a:pt x="109857" y="948397"/>
                      <a:pt x="130628" y="986971"/>
                    </a:cubicBezTo>
                    <a:cubicBezTo>
                      <a:pt x="147168" y="1017689"/>
                      <a:pt x="188685" y="1025676"/>
                      <a:pt x="217714" y="1045028"/>
                    </a:cubicBezTo>
                    <a:cubicBezTo>
                      <a:pt x="289723" y="1093034"/>
                      <a:pt x="243986" y="1071590"/>
                      <a:pt x="362857" y="1088571"/>
                    </a:cubicBezTo>
                    <a:cubicBezTo>
                      <a:pt x="396724" y="1083733"/>
                      <a:pt x="430798" y="1080177"/>
                      <a:pt x="464457" y="1074057"/>
                    </a:cubicBezTo>
                    <a:cubicBezTo>
                      <a:pt x="504556" y="1066766"/>
                      <a:pt x="528747" y="1057465"/>
                      <a:pt x="566057" y="1045028"/>
                    </a:cubicBezTo>
                    <a:cubicBezTo>
                      <a:pt x="575733" y="1030514"/>
                      <a:pt x="600601" y="984937"/>
                      <a:pt x="595085" y="1001486"/>
                    </a:cubicBezTo>
                    <a:lnTo>
                      <a:pt x="580571" y="1045028"/>
                    </a:lnTo>
                    <a:cubicBezTo>
                      <a:pt x="585223" y="1063638"/>
                      <a:pt x="599185" y="1125799"/>
                      <a:pt x="609600" y="1146628"/>
                    </a:cubicBezTo>
                    <a:cubicBezTo>
                      <a:pt x="617401" y="1162230"/>
                      <a:pt x="623836" y="1180926"/>
                      <a:pt x="638628" y="1190171"/>
                    </a:cubicBezTo>
                    <a:cubicBezTo>
                      <a:pt x="664576" y="1206389"/>
                      <a:pt x="725714" y="1219200"/>
                      <a:pt x="725714" y="1219200"/>
                    </a:cubicBezTo>
                    <a:cubicBezTo>
                      <a:pt x="769257" y="1209524"/>
                      <a:pt x="816447" y="1210119"/>
                      <a:pt x="856343" y="1190171"/>
                    </a:cubicBezTo>
                    <a:cubicBezTo>
                      <a:pt x="870027" y="1183329"/>
                      <a:pt x="864015" y="1160312"/>
                      <a:pt x="870857" y="1146628"/>
                    </a:cubicBezTo>
                    <a:cubicBezTo>
                      <a:pt x="878658" y="1131026"/>
                      <a:pt x="890209" y="1117600"/>
                      <a:pt x="899885" y="1103086"/>
                    </a:cubicBezTo>
                    <a:cubicBezTo>
                      <a:pt x="895047" y="1054705"/>
                      <a:pt x="896304" y="1005320"/>
                      <a:pt x="885371" y="957943"/>
                    </a:cubicBezTo>
                    <a:cubicBezTo>
                      <a:pt x="881449" y="940946"/>
                      <a:pt x="849864" y="930596"/>
                      <a:pt x="856343" y="914400"/>
                    </a:cubicBezTo>
                    <a:cubicBezTo>
                      <a:pt x="864379" y="894311"/>
                      <a:pt x="892981" y="888431"/>
                      <a:pt x="914400" y="885371"/>
                    </a:cubicBezTo>
                    <a:cubicBezTo>
                      <a:pt x="995962" y="873719"/>
                      <a:pt x="1078895" y="875695"/>
                      <a:pt x="1161143" y="870857"/>
                    </a:cubicBezTo>
                    <a:cubicBezTo>
                      <a:pt x="1163373" y="817334"/>
                      <a:pt x="1192663" y="444149"/>
                      <a:pt x="1161143" y="333828"/>
                    </a:cubicBezTo>
                    <a:cubicBezTo>
                      <a:pt x="1156940" y="319117"/>
                      <a:pt x="1132730" y="321583"/>
                      <a:pt x="1117600" y="319314"/>
                    </a:cubicBezTo>
                    <a:cubicBezTo>
                      <a:pt x="1035701" y="307029"/>
                      <a:pt x="953105" y="299962"/>
                      <a:pt x="870857" y="290286"/>
                    </a:cubicBezTo>
                    <a:cubicBezTo>
                      <a:pt x="851753" y="232973"/>
                      <a:pt x="882952" y="229810"/>
                      <a:pt x="870857" y="203200"/>
                    </a:cubicBezTo>
                    <a:close/>
                  </a:path>
                </a:pathLst>
              </a:custGeom>
              <a:solidFill>
                <a:srgbClr val="D3D2D2"/>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49" name="フリーフォーム: 図形 347"/>
              <p:cNvSpPr>
                <a:spLocks noChangeAspect="1"/>
              </p:cNvSpPr>
              <p:nvPr/>
            </p:nvSpPr>
            <p:spPr>
              <a:xfrm rot="18520516">
                <a:off x="3023095" y="4814011"/>
                <a:ext cx="82268" cy="85300"/>
              </a:xfrm>
              <a:custGeom>
                <a:avLst/>
                <a:gdLst>
                  <a:gd name="connsiteX0" fmla="*/ 870857 w 1175660"/>
                  <a:gd name="connsiteY0" fmla="*/ 203200 h 1219200"/>
                  <a:gd name="connsiteX1" fmla="*/ 798285 w 1175660"/>
                  <a:gd name="connsiteY1" fmla="*/ 130628 h 1219200"/>
                  <a:gd name="connsiteX2" fmla="*/ 754743 w 1175660"/>
                  <a:gd name="connsiteY2" fmla="*/ 116114 h 1219200"/>
                  <a:gd name="connsiteX3" fmla="*/ 682171 w 1175660"/>
                  <a:gd name="connsiteY3" fmla="*/ 43543 h 1219200"/>
                  <a:gd name="connsiteX4" fmla="*/ 595085 w 1175660"/>
                  <a:gd name="connsiteY4" fmla="*/ 14514 h 1219200"/>
                  <a:gd name="connsiteX5" fmla="*/ 551543 w 1175660"/>
                  <a:gd name="connsiteY5" fmla="*/ 0 h 1219200"/>
                  <a:gd name="connsiteX6" fmla="*/ 449943 w 1175660"/>
                  <a:gd name="connsiteY6" fmla="*/ 14514 h 1219200"/>
                  <a:gd name="connsiteX7" fmla="*/ 420914 w 1175660"/>
                  <a:gd name="connsiteY7" fmla="*/ 58057 h 1219200"/>
                  <a:gd name="connsiteX8" fmla="*/ 391885 w 1175660"/>
                  <a:gd name="connsiteY8" fmla="*/ 145143 h 1219200"/>
                  <a:gd name="connsiteX9" fmla="*/ 377371 w 1175660"/>
                  <a:gd name="connsiteY9" fmla="*/ 290286 h 1219200"/>
                  <a:gd name="connsiteX10" fmla="*/ 232228 w 1175660"/>
                  <a:gd name="connsiteY10" fmla="*/ 275771 h 1219200"/>
                  <a:gd name="connsiteX11" fmla="*/ 116114 w 1175660"/>
                  <a:gd name="connsiteY11" fmla="*/ 290286 h 1219200"/>
                  <a:gd name="connsiteX12" fmla="*/ 87085 w 1175660"/>
                  <a:gd name="connsiteY12" fmla="*/ 333828 h 1219200"/>
                  <a:gd name="connsiteX13" fmla="*/ 43543 w 1175660"/>
                  <a:gd name="connsiteY13" fmla="*/ 362857 h 1219200"/>
                  <a:gd name="connsiteX14" fmla="*/ 14514 w 1175660"/>
                  <a:gd name="connsiteY14" fmla="*/ 449943 h 1219200"/>
                  <a:gd name="connsiteX15" fmla="*/ 0 w 1175660"/>
                  <a:gd name="connsiteY15" fmla="*/ 493486 h 1219200"/>
                  <a:gd name="connsiteX16" fmla="*/ 14514 w 1175660"/>
                  <a:gd name="connsiteY16" fmla="*/ 638628 h 1219200"/>
                  <a:gd name="connsiteX17" fmla="*/ 58057 w 1175660"/>
                  <a:gd name="connsiteY17" fmla="*/ 653143 h 1219200"/>
                  <a:gd name="connsiteX18" fmla="*/ 145143 w 1175660"/>
                  <a:gd name="connsiteY18" fmla="*/ 711200 h 1219200"/>
                  <a:gd name="connsiteX19" fmla="*/ 188685 w 1175660"/>
                  <a:gd name="connsiteY19" fmla="*/ 740228 h 1219200"/>
                  <a:gd name="connsiteX20" fmla="*/ 232228 w 1175660"/>
                  <a:gd name="connsiteY20" fmla="*/ 754743 h 1219200"/>
                  <a:gd name="connsiteX21" fmla="*/ 174171 w 1175660"/>
                  <a:gd name="connsiteY21" fmla="*/ 769257 h 1219200"/>
                  <a:gd name="connsiteX22" fmla="*/ 116114 w 1175660"/>
                  <a:gd name="connsiteY22" fmla="*/ 856343 h 1219200"/>
                  <a:gd name="connsiteX23" fmla="*/ 130628 w 1175660"/>
                  <a:gd name="connsiteY23" fmla="*/ 986971 h 1219200"/>
                  <a:gd name="connsiteX24" fmla="*/ 217714 w 1175660"/>
                  <a:gd name="connsiteY24" fmla="*/ 1045028 h 1219200"/>
                  <a:gd name="connsiteX25" fmla="*/ 362857 w 1175660"/>
                  <a:gd name="connsiteY25" fmla="*/ 1088571 h 1219200"/>
                  <a:gd name="connsiteX26" fmla="*/ 464457 w 1175660"/>
                  <a:gd name="connsiteY26" fmla="*/ 1074057 h 1219200"/>
                  <a:gd name="connsiteX27" fmla="*/ 566057 w 1175660"/>
                  <a:gd name="connsiteY27" fmla="*/ 1045028 h 1219200"/>
                  <a:gd name="connsiteX28" fmla="*/ 595085 w 1175660"/>
                  <a:gd name="connsiteY28" fmla="*/ 1001486 h 1219200"/>
                  <a:gd name="connsiteX29" fmla="*/ 580571 w 1175660"/>
                  <a:gd name="connsiteY29" fmla="*/ 1045028 h 1219200"/>
                  <a:gd name="connsiteX30" fmla="*/ 609600 w 1175660"/>
                  <a:gd name="connsiteY30" fmla="*/ 1146628 h 1219200"/>
                  <a:gd name="connsiteX31" fmla="*/ 638628 w 1175660"/>
                  <a:gd name="connsiteY31" fmla="*/ 1190171 h 1219200"/>
                  <a:gd name="connsiteX32" fmla="*/ 725714 w 1175660"/>
                  <a:gd name="connsiteY32" fmla="*/ 1219200 h 1219200"/>
                  <a:gd name="connsiteX33" fmla="*/ 856343 w 1175660"/>
                  <a:gd name="connsiteY33" fmla="*/ 1190171 h 1219200"/>
                  <a:gd name="connsiteX34" fmla="*/ 870857 w 1175660"/>
                  <a:gd name="connsiteY34" fmla="*/ 1146628 h 1219200"/>
                  <a:gd name="connsiteX35" fmla="*/ 899885 w 1175660"/>
                  <a:gd name="connsiteY35" fmla="*/ 1103086 h 1219200"/>
                  <a:gd name="connsiteX36" fmla="*/ 885371 w 1175660"/>
                  <a:gd name="connsiteY36" fmla="*/ 957943 h 1219200"/>
                  <a:gd name="connsiteX37" fmla="*/ 856343 w 1175660"/>
                  <a:gd name="connsiteY37" fmla="*/ 914400 h 1219200"/>
                  <a:gd name="connsiteX38" fmla="*/ 914400 w 1175660"/>
                  <a:gd name="connsiteY38" fmla="*/ 885371 h 1219200"/>
                  <a:gd name="connsiteX39" fmla="*/ 1161143 w 1175660"/>
                  <a:gd name="connsiteY39" fmla="*/ 870857 h 1219200"/>
                  <a:gd name="connsiteX40" fmla="*/ 1161143 w 1175660"/>
                  <a:gd name="connsiteY40" fmla="*/ 333828 h 1219200"/>
                  <a:gd name="connsiteX41" fmla="*/ 1117600 w 1175660"/>
                  <a:gd name="connsiteY41" fmla="*/ 319314 h 1219200"/>
                  <a:gd name="connsiteX42" fmla="*/ 870857 w 1175660"/>
                  <a:gd name="connsiteY42" fmla="*/ 290286 h 1219200"/>
                  <a:gd name="connsiteX43" fmla="*/ 870857 w 1175660"/>
                  <a:gd name="connsiteY43" fmla="*/ 20320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1175660" h="1219200">
                    <a:moveTo>
                      <a:pt x="870857" y="203200"/>
                    </a:moveTo>
                    <a:cubicBezTo>
                      <a:pt x="858762" y="176590"/>
                      <a:pt x="825654" y="151155"/>
                      <a:pt x="798285" y="130628"/>
                    </a:cubicBezTo>
                    <a:cubicBezTo>
                      <a:pt x="786046" y="121449"/>
                      <a:pt x="766690" y="125671"/>
                      <a:pt x="754743" y="116114"/>
                    </a:cubicBezTo>
                    <a:cubicBezTo>
                      <a:pt x="676124" y="53218"/>
                      <a:pt x="780142" y="87085"/>
                      <a:pt x="682171" y="43543"/>
                    </a:cubicBezTo>
                    <a:cubicBezTo>
                      <a:pt x="654209" y="31116"/>
                      <a:pt x="624114" y="24190"/>
                      <a:pt x="595085" y="14514"/>
                    </a:cubicBezTo>
                    <a:lnTo>
                      <a:pt x="551543" y="0"/>
                    </a:lnTo>
                    <a:cubicBezTo>
                      <a:pt x="517676" y="4838"/>
                      <a:pt x="481205" y="620"/>
                      <a:pt x="449943" y="14514"/>
                    </a:cubicBezTo>
                    <a:cubicBezTo>
                      <a:pt x="434002" y="21599"/>
                      <a:pt x="427999" y="42116"/>
                      <a:pt x="420914" y="58057"/>
                    </a:cubicBezTo>
                    <a:cubicBezTo>
                      <a:pt x="408486" y="86019"/>
                      <a:pt x="391885" y="145143"/>
                      <a:pt x="391885" y="145143"/>
                    </a:cubicBezTo>
                    <a:cubicBezTo>
                      <a:pt x="387047" y="193524"/>
                      <a:pt x="415003" y="259497"/>
                      <a:pt x="377371" y="290286"/>
                    </a:cubicBezTo>
                    <a:cubicBezTo>
                      <a:pt x="339739" y="321075"/>
                      <a:pt x="280850" y="275771"/>
                      <a:pt x="232228" y="275771"/>
                    </a:cubicBezTo>
                    <a:cubicBezTo>
                      <a:pt x="193222" y="275771"/>
                      <a:pt x="154819" y="285448"/>
                      <a:pt x="116114" y="290286"/>
                    </a:cubicBezTo>
                    <a:cubicBezTo>
                      <a:pt x="106438" y="304800"/>
                      <a:pt x="99420" y="321493"/>
                      <a:pt x="87085" y="333828"/>
                    </a:cubicBezTo>
                    <a:cubicBezTo>
                      <a:pt x="74750" y="346163"/>
                      <a:pt x="52788" y="348065"/>
                      <a:pt x="43543" y="362857"/>
                    </a:cubicBezTo>
                    <a:cubicBezTo>
                      <a:pt x="27326" y="388805"/>
                      <a:pt x="24190" y="420914"/>
                      <a:pt x="14514" y="449943"/>
                    </a:cubicBezTo>
                    <a:lnTo>
                      <a:pt x="0" y="493486"/>
                    </a:lnTo>
                    <a:cubicBezTo>
                      <a:pt x="4838" y="541867"/>
                      <a:pt x="-2102" y="592933"/>
                      <a:pt x="14514" y="638628"/>
                    </a:cubicBezTo>
                    <a:cubicBezTo>
                      <a:pt x="19742" y="653006"/>
                      <a:pt x="44683" y="645713"/>
                      <a:pt x="58057" y="653143"/>
                    </a:cubicBezTo>
                    <a:cubicBezTo>
                      <a:pt x="88555" y="670086"/>
                      <a:pt x="116114" y="691848"/>
                      <a:pt x="145143" y="711200"/>
                    </a:cubicBezTo>
                    <a:cubicBezTo>
                      <a:pt x="159657" y="720876"/>
                      <a:pt x="172137" y="734712"/>
                      <a:pt x="188685" y="740228"/>
                    </a:cubicBezTo>
                    <a:lnTo>
                      <a:pt x="232228" y="754743"/>
                    </a:lnTo>
                    <a:cubicBezTo>
                      <a:pt x="212876" y="759581"/>
                      <a:pt x="189183" y="756121"/>
                      <a:pt x="174171" y="769257"/>
                    </a:cubicBezTo>
                    <a:cubicBezTo>
                      <a:pt x="147915" y="792231"/>
                      <a:pt x="116114" y="856343"/>
                      <a:pt x="116114" y="856343"/>
                    </a:cubicBezTo>
                    <a:cubicBezTo>
                      <a:pt x="120952" y="899886"/>
                      <a:pt x="109857" y="948397"/>
                      <a:pt x="130628" y="986971"/>
                    </a:cubicBezTo>
                    <a:cubicBezTo>
                      <a:pt x="147168" y="1017689"/>
                      <a:pt x="188685" y="1025676"/>
                      <a:pt x="217714" y="1045028"/>
                    </a:cubicBezTo>
                    <a:cubicBezTo>
                      <a:pt x="289723" y="1093034"/>
                      <a:pt x="243986" y="1071590"/>
                      <a:pt x="362857" y="1088571"/>
                    </a:cubicBezTo>
                    <a:cubicBezTo>
                      <a:pt x="396724" y="1083733"/>
                      <a:pt x="430798" y="1080177"/>
                      <a:pt x="464457" y="1074057"/>
                    </a:cubicBezTo>
                    <a:cubicBezTo>
                      <a:pt x="504556" y="1066766"/>
                      <a:pt x="528747" y="1057465"/>
                      <a:pt x="566057" y="1045028"/>
                    </a:cubicBezTo>
                    <a:cubicBezTo>
                      <a:pt x="575733" y="1030514"/>
                      <a:pt x="600601" y="984937"/>
                      <a:pt x="595085" y="1001486"/>
                    </a:cubicBezTo>
                    <a:lnTo>
                      <a:pt x="580571" y="1045028"/>
                    </a:lnTo>
                    <a:cubicBezTo>
                      <a:pt x="585223" y="1063638"/>
                      <a:pt x="599185" y="1125799"/>
                      <a:pt x="609600" y="1146628"/>
                    </a:cubicBezTo>
                    <a:cubicBezTo>
                      <a:pt x="617401" y="1162230"/>
                      <a:pt x="623836" y="1180926"/>
                      <a:pt x="638628" y="1190171"/>
                    </a:cubicBezTo>
                    <a:cubicBezTo>
                      <a:pt x="664576" y="1206389"/>
                      <a:pt x="725714" y="1219200"/>
                      <a:pt x="725714" y="1219200"/>
                    </a:cubicBezTo>
                    <a:cubicBezTo>
                      <a:pt x="769257" y="1209524"/>
                      <a:pt x="816447" y="1210119"/>
                      <a:pt x="856343" y="1190171"/>
                    </a:cubicBezTo>
                    <a:cubicBezTo>
                      <a:pt x="870027" y="1183329"/>
                      <a:pt x="864015" y="1160312"/>
                      <a:pt x="870857" y="1146628"/>
                    </a:cubicBezTo>
                    <a:cubicBezTo>
                      <a:pt x="878658" y="1131026"/>
                      <a:pt x="890209" y="1117600"/>
                      <a:pt x="899885" y="1103086"/>
                    </a:cubicBezTo>
                    <a:cubicBezTo>
                      <a:pt x="895047" y="1054705"/>
                      <a:pt x="896304" y="1005320"/>
                      <a:pt x="885371" y="957943"/>
                    </a:cubicBezTo>
                    <a:cubicBezTo>
                      <a:pt x="881449" y="940946"/>
                      <a:pt x="849864" y="930596"/>
                      <a:pt x="856343" y="914400"/>
                    </a:cubicBezTo>
                    <a:cubicBezTo>
                      <a:pt x="864379" y="894311"/>
                      <a:pt x="892981" y="888431"/>
                      <a:pt x="914400" y="885371"/>
                    </a:cubicBezTo>
                    <a:cubicBezTo>
                      <a:pt x="995962" y="873719"/>
                      <a:pt x="1078895" y="875695"/>
                      <a:pt x="1161143" y="870857"/>
                    </a:cubicBezTo>
                    <a:cubicBezTo>
                      <a:pt x="1163373" y="817334"/>
                      <a:pt x="1192663" y="444149"/>
                      <a:pt x="1161143" y="333828"/>
                    </a:cubicBezTo>
                    <a:cubicBezTo>
                      <a:pt x="1156940" y="319117"/>
                      <a:pt x="1132730" y="321583"/>
                      <a:pt x="1117600" y="319314"/>
                    </a:cubicBezTo>
                    <a:cubicBezTo>
                      <a:pt x="1035701" y="307029"/>
                      <a:pt x="953105" y="299962"/>
                      <a:pt x="870857" y="290286"/>
                    </a:cubicBezTo>
                    <a:cubicBezTo>
                      <a:pt x="851753" y="232973"/>
                      <a:pt x="882952" y="229810"/>
                      <a:pt x="870857" y="203200"/>
                    </a:cubicBezTo>
                    <a:close/>
                  </a:path>
                </a:pathLst>
              </a:custGeom>
              <a:solidFill>
                <a:srgbClr val="D3D2D2"/>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50" name="フリーフォーム: 図形 348"/>
              <p:cNvSpPr>
                <a:spLocks noChangeAspect="1"/>
              </p:cNvSpPr>
              <p:nvPr/>
            </p:nvSpPr>
            <p:spPr>
              <a:xfrm rot="8566420">
                <a:off x="6755074" y="5445132"/>
                <a:ext cx="82019" cy="85627"/>
              </a:xfrm>
              <a:custGeom>
                <a:avLst/>
                <a:gdLst>
                  <a:gd name="connsiteX0" fmla="*/ 870857 w 1175660"/>
                  <a:gd name="connsiteY0" fmla="*/ 203200 h 1219200"/>
                  <a:gd name="connsiteX1" fmla="*/ 798285 w 1175660"/>
                  <a:gd name="connsiteY1" fmla="*/ 130628 h 1219200"/>
                  <a:gd name="connsiteX2" fmla="*/ 754743 w 1175660"/>
                  <a:gd name="connsiteY2" fmla="*/ 116114 h 1219200"/>
                  <a:gd name="connsiteX3" fmla="*/ 682171 w 1175660"/>
                  <a:gd name="connsiteY3" fmla="*/ 43543 h 1219200"/>
                  <a:gd name="connsiteX4" fmla="*/ 595085 w 1175660"/>
                  <a:gd name="connsiteY4" fmla="*/ 14514 h 1219200"/>
                  <a:gd name="connsiteX5" fmla="*/ 551543 w 1175660"/>
                  <a:gd name="connsiteY5" fmla="*/ 0 h 1219200"/>
                  <a:gd name="connsiteX6" fmla="*/ 449943 w 1175660"/>
                  <a:gd name="connsiteY6" fmla="*/ 14514 h 1219200"/>
                  <a:gd name="connsiteX7" fmla="*/ 420914 w 1175660"/>
                  <a:gd name="connsiteY7" fmla="*/ 58057 h 1219200"/>
                  <a:gd name="connsiteX8" fmla="*/ 391885 w 1175660"/>
                  <a:gd name="connsiteY8" fmla="*/ 145143 h 1219200"/>
                  <a:gd name="connsiteX9" fmla="*/ 377371 w 1175660"/>
                  <a:gd name="connsiteY9" fmla="*/ 290286 h 1219200"/>
                  <a:gd name="connsiteX10" fmla="*/ 232228 w 1175660"/>
                  <a:gd name="connsiteY10" fmla="*/ 275771 h 1219200"/>
                  <a:gd name="connsiteX11" fmla="*/ 116114 w 1175660"/>
                  <a:gd name="connsiteY11" fmla="*/ 290286 h 1219200"/>
                  <a:gd name="connsiteX12" fmla="*/ 87085 w 1175660"/>
                  <a:gd name="connsiteY12" fmla="*/ 333828 h 1219200"/>
                  <a:gd name="connsiteX13" fmla="*/ 43543 w 1175660"/>
                  <a:gd name="connsiteY13" fmla="*/ 362857 h 1219200"/>
                  <a:gd name="connsiteX14" fmla="*/ 14514 w 1175660"/>
                  <a:gd name="connsiteY14" fmla="*/ 449943 h 1219200"/>
                  <a:gd name="connsiteX15" fmla="*/ 0 w 1175660"/>
                  <a:gd name="connsiteY15" fmla="*/ 493486 h 1219200"/>
                  <a:gd name="connsiteX16" fmla="*/ 14514 w 1175660"/>
                  <a:gd name="connsiteY16" fmla="*/ 638628 h 1219200"/>
                  <a:gd name="connsiteX17" fmla="*/ 58057 w 1175660"/>
                  <a:gd name="connsiteY17" fmla="*/ 653143 h 1219200"/>
                  <a:gd name="connsiteX18" fmla="*/ 145143 w 1175660"/>
                  <a:gd name="connsiteY18" fmla="*/ 711200 h 1219200"/>
                  <a:gd name="connsiteX19" fmla="*/ 188685 w 1175660"/>
                  <a:gd name="connsiteY19" fmla="*/ 740228 h 1219200"/>
                  <a:gd name="connsiteX20" fmla="*/ 232228 w 1175660"/>
                  <a:gd name="connsiteY20" fmla="*/ 754743 h 1219200"/>
                  <a:gd name="connsiteX21" fmla="*/ 174171 w 1175660"/>
                  <a:gd name="connsiteY21" fmla="*/ 769257 h 1219200"/>
                  <a:gd name="connsiteX22" fmla="*/ 116114 w 1175660"/>
                  <a:gd name="connsiteY22" fmla="*/ 856343 h 1219200"/>
                  <a:gd name="connsiteX23" fmla="*/ 130628 w 1175660"/>
                  <a:gd name="connsiteY23" fmla="*/ 986971 h 1219200"/>
                  <a:gd name="connsiteX24" fmla="*/ 217714 w 1175660"/>
                  <a:gd name="connsiteY24" fmla="*/ 1045028 h 1219200"/>
                  <a:gd name="connsiteX25" fmla="*/ 362857 w 1175660"/>
                  <a:gd name="connsiteY25" fmla="*/ 1088571 h 1219200"/>
                  <a:gd name="connsiteX26" fmla="*/ 464457 w 1175660"/>
                  <a:gd name="connsiteY26" fmla="*/ 1074057 h 1219200"/>
                  <a:gd name="connsiteX27" fmla="*/ 566057 w 1175660"/>
                  <a:gd name="connsiteY27" fmla="*/ 1045028 h 1219200"/>
                  <a:gd name="connsiteX28" fmla="*/ 595085 w 1175660"/>
                  <a:gd name="connsiteY28" fmla="*/ 1001486 h 1219200"/>
                  <a:gd name="connsiteX29" fmla="*/ 580571 w 1175660"/>
                  <a:gd name="connsiteY29" fmla="*/ 1045028 h 1219200"/>
                  <a:gd name="connsiteX30" fmla="*/ 609600 w 1175660"/>
                  <a:gd name="connsiteY30" fmla="*/ 1146628 h 1219200"/>
                  <a:gd name="connsiteX31" fmla="*/ 638628 w 1175660"/>
                  <a:gd name="connsiteY31" fmla="*/ 1190171 h 1219200"/>
                  <a:gd name="connsiteX32" fmla="*/ 725714 w 1175660"/>
                  <a:gd name="connsiteY32" fmla="*/ 1219200 h 1219200"/>
                  <a:gd name="connsiteX33" fmla="*/ 856343 w 1175660"/>
                  <a:gd name="connsiteY33" fmla="*/ 1190171 h 1219200"/>
                  <a:gd name="connsiteX34" fmla="*/ 870857 w 1175660"/>
                  <a:gd name="connsiteY34" fmla="*/ 1146628 h 1219200"/>
                  <a:gd name="connsiteX35" fmla="*/ 899885 w 1175660"/>
                  <a:gd name="connsiteY35" fmla="*/ 1103086 h 1219200"/>
                  <a:gd name="connsiteX36" fmla="*/ 885371 w 1175660"/>
                  <a:gd name="connsiteY36" fmla="*/ 957943 h 1219200"/>
                  <a:gd name="connsiteX37" fmla="*/ 856343 w 1175660"/>
                  <a:gd name="connsiteY37" fmla="*/ 914400 h 1219200"/>
                  <a:gd name="connsiteX38" fmla="*/ 914400 w 1175660"/>
                  <a:gd name="connsiteY38" fmla="*/ 885371 h 1219200"/>
                  <a:gd name="connsiteX39" fmla="*/ 1161143 w 1175660"/>
                  <a:gd name="connsiteY39" fmla="*/ 870857 h 1219200"/>
                  <a:gd name="connsiteX40" fmla="*/ 1161143 w 1175660"/>
                  <a:gd name="connsiteY40" fmla="*/ 333828 h 1219200"/>
                  <a:gd name="connsiteX41" fmla="*/ 1117600 w 1175660"/>
                  <a:gd name="connsiteY41" fmla="*/ 319314 h 1219200"/>
                  <a:gd name="connsiteX42" fmla="*/ 870857 w 1175660"/>
                  <a:gd name="connsiteY42" fmla="*/ 290286 h 1219200"/>
                  <a:gd name="connsiteX43" fmla="*/ 870857 w 1175660"/>
                  <a:gd name="connsiteY43" fmla="*/ 20320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1175660" h="1219200">
                    <a:moveTo>
                      <a:pt x="870857" y="203200"/>
                    </a:moveTo>
                    <a:cubicBezTo>
                      <a:pt x="858762" y="176590"/>
                      <a:pt x="825654" y="151155"/>
                      <a:pt x="798285" y="130628"/>
                    </a:cubicBezTo>
                    <a:cubicBezTo>
                      <a:pt x="786046" y="121449"/>
                      <a:pt x="766690" y="125671"/>
                      <a:pt x="754743" y="116114"/>
                    </a:cubicBezTo>
                    <a:cubicBezTo>
                      <a:pt x="676124" y="53218"/>
                      <a:pt x="780142" y="87085"/>
                      <a:pt x="682171" y="43543"/>
                    </a:cubicBezTo>
                    <a:cubicBezTo>
                      <a:pt x="654209" y="31116"/>
                      <a:pt x="624114" y="24190"/>
                      <a:pt x="595085" y="14514"/>
                    </a:cubicBezTo>
                    <a:lnTo>
                      <a:pt x="551543" y="0"/>
                    </a:lnTo>
                    <a:cubicBezTo>
                      <a:pt x="517676" y="4838"/>
                      <a:pt x="481205" y="620"/>
                      <a:pt x="449943" y="14514"/>
                    </a:cubicBezTo>
                    <a:cubicBezTo>
                      <a:pt x="434002" y="21599"/>
                      <a:pt x="427999" y="42116"/>
                      <a:pt x="420914" y="58057"/>
                    </a:cubicBezTo>
                    <a:cubicBezTo>
                      <a:pt x="408486" y="86019"/>
                      <a:pt x="391885" y="145143"/>
                      <a:pt x="391885" y="145143"/>
                    </a:cubicBezTo>
                    <a:cubicBezTo>
                      <a:pt x="387047" y="193524"/>
                      <a:pt x="415003" y="259497"/>
                      <a:pt x="377371" y="290286"/>
                    </a:cubicBezTo>
                    <a:cubicBezTo>
                      <a:pt x="339739" y="321075"/>
                      <a:pt x="280850" y="275771"/>
                      <a:pt x="232228" y="275771"/>
                    </a:cubicBezTo>
                    <a:cubicBezTo>
                      <a:pt x="193222" y="275771"/>
                      <a:pt x="154819" y="285448"/>
                      <a:pt x="116114" y="290286"/>
                    </a:cubicBezTo>
                    <a:cubicBezTo>
                      <a:pt x="106438" y="304800"/>
                      <a:pt x="99420" y="321493"/>
                      <a:pt x="87085" y="333828"/>
                    </a:cubicBezTo>
                    <a:cubicBezTo>
                      <a:pt x="74750" y="346163"/>
                      <a:pt x="52788" y="348065"/>
                      <a:pt x="43543" y="362857"/>
                    </a:cubicBezTo>
                    <a:cubicBezTo>
                      <a:pt x="27326" y="388805"/>
                      <a:pt x="24190" y="420914"/>
                      <a:pt x="14514" y="449943"/>
                    </a:cubicBezTo>
                    <a:lnTo>
                      <a:pt x="0" y="493486"/>
                    </a:lnTo>
                    <a:cubicBezTo>
                      <a:pt x="4838" y="541867"/>
                      <a:pt x="-2102" y="592933"/>
                      <a:pt x="14514" y="638628"/>
                    </a:cubicBezTo>
                    <a:cubicBezTo>
                      <a:pt x="19742" y="653006"/>
                      <a:pt x="44683" y="645713"/>
                      <a:pt x="58057" y="653143"/>
                    </a:cubicBezTo>
                    <a:cubicBezTo>
                      <a:pt x="88555" y="670086"/>
                      <a:pt x="116114" y="691848"/>
                      <a:pt x="145143" y="711200"/>
                    </a:cubicBezTo>
                    <a:cubicBezTo>
                      <a:pt x="159657" y="720876"/>
                      <a:pt x="172137" y="734712"/>
                      <a:pt x="188685" y="740228"/>
                    </a:cubicBezTo>
                    <a:lnTo>
                      <a:pt x="232228" y="754743"/>
                    </a:lnTo>
                    <a:cubicBezTo>
                      <a:pt x="212876" y="759581"/>
                      <a:pt x="189183" y="756121"/>
                      <a:pt x="174171" y="769257"/>
                    </a:cubicBezTo>
                    <a:cubicBezTo>
                      <a:pt x="147915" y="792231"/>
                      <a:pt x="116114" y="856343"/>
                      <a:pt x="116114" y="856343"/>
                    </a:cubicBezTo>
                    <a:cubicBezTo>
                      <a:pt x="120952" y="899886"/>
                      <a:pt x="109857" y="948397"/>
                      <a:pt x="130628" y="986971"/>
                    </a:cubicBezTo>
                    <a:cubicBezTo>
                      <a:pt x="147168" y="1017689"/>
                      <a:pt x="188685" y="1025676"/>
                      <a:pt x="217714" y="1045028"/>
                    </a:cubicBezTo>
                    <a:cubicBezTo>
                      <a:pt x="289723" y="1093034"/>
                      <a:pt x="243986" y="1071590"/>
                      <a:pt x="362857" y="1088571"/>
                    </a:cubicBezTo>
                    <a:cubicBezTo>
                      <a:pt x="396724" y="1083733"/>
                      <a:pt x="430798" y="1080177"/>
                      <a:pt x="464457" y="1074057"/>
                    </a:cubicBezTo>
                    <a:cubicBezTo>
                      <a:pt x="504556" y="1066766"/>
                      <a:pt x="528747" y="1057465"/>
                      <a:pt x="566057" y="1045028"/>
                    </a:cubicBezTo>
                    <a:cubicBezTo>
                      <a:pt x="575733" y="1030514"/>
                      <a:pt x="600601" y="984937"/>
                      <a:pt x="595085" y="1001486"/>
                    </a:cubicBezTo>
                    <a:lnTo>
                      <a:pt x="580571" y="1045028"/>
                    </a:lnTo>
                    <a:cubicBezTo>
                      <a:pt x="585223" y="1063638"/>
                      <a:pt x="599185" y="1125799"/>
                      <a:pt x="609600" y="1146628"/>
                    </a:cubicBezTo>
                    <a:cubicBezTo>
                      <a:pt x="617401" y="1162230"/>
                      <a:pt x="623836" y="1180926"/>
                      <a:pt x="638628" y="1190171"/>
                    </a:cubicBezTo>
                    <a:cubicBezTo>
                      <a:pt x="664576" y="1206389"/>
                      <a:pt x="725714" y="1219200"/>
                      <a:pt x="725714" y="1219200"/>
                    </a:cubicBezTo>
                    <a:cubicBezTo>
                      <a:pt x="769257" y="1209524"/>
                      <a:pt x="816447" y="1210119"/>
                      <a:pt x="856343" y="1190171"/>
                    </a:cubicBezTo>
                    <a:cubicBezTo>
                      <a:pt x="870027" y="1183329"/>
                      <a:pt x="864015" y="1160312"/>
                      <a:pt x="870857" y="1146628"/>
                    </a:cubicBezTo>
                    <a:cubicBezTo>
                      <a:pt x="878658" y="1131026"/>
                      <a:pt x="890209" y="1117600"/>
                      <a:pt x="899885" y="1103086"/>
                    </a:cubicBezTo>
                    <a:cubicBezTo>
                      <a:pt x="895047" y="1054705"/>
                      <a:pt x="896304" y="1005320"/>
                      <a:pt x="885371" y="957943"/>
                    </a:cubicBezTo>
                    <a:cubicBezTo>
                      <a:pt x="881449" y="940946"/>
                      <a:pt x="849864" y="930596"/>
                      <a:pt x="856343" y="914400"/>
                    </a:cubicBezTo>
                    <a:cubicBezTo>
                      <a:pt x="864379" y="894311"/>
                      <a:pt x="892981" y="888431"/>
                      <a:pt x="914400" y="885371"/>
                    </a:cubicBezTo>
                    <a:cubicBezTo>
                      <a:pt x="995962" y="873719"/>
                      <a:pt x="1078895" y="875695"/>
                      <a:pt x="1161143" y="870857"/>
                    </a:cubicBezTo>
                    <a:cubicBezTo>
                      <a:pt x="1163373" y="817334"/>
                      <a:pt x="1192663" y="444149"/>
                      <a:pt x="1161143" y="333828"/>
                    </a:cubicBezTo>
                    <a:cubicBezTo>
                      <a:pt x="1156940" y="319117"/>
                      <a:pt x="1132730" y="321583"/>
                      <a:pt x="1117600" y="319314"/>
                    </a:cubicBezTo>
                    <a:cubicBezTo>
                      <a:pt x="1035701" y="307029"/>
                      <a:pt x="953105" y="299962"/>
                      <a:pt x="870857" y="290286"/>
                    </a:cubicBezTo>
                    <a:cubicBezTo>
                      <a:pt x="851753" y="232973"/>
                      <a:pt x="882952" y="229810"/>
                      <a:pt x="870857" y="203200"/>
                    </a:cubicBezTo>
                    <a:close/>
                  </a:path>
                </a:pathLst>
              </a:custGeom>
              <a:solidFill>
                <a:srgbClr val="D3D2D2"/>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nvGrpSpPr>
              <p:cNvPr id="5351" name="グループ化 182"/>
              <p:cNvGrpSpPr/>
              <p:nvPr/>
            </p:nvGrpSpPr>
            <p:grpSpPr>
              <a:xfrm>
                <a:off x="5385194" y="4615464"/>
                <a:ext cx="311287" cy="303870"/>
                <a:chOff x="3706572" y="3541799"/>
                <a:chExt cx="423399" cy="513881"/>
              </a:xfrm>
            </p:grpSpPr>
            <p:sp>
              <p:nvSpPr>
                <p:cNvPr id="5352" name="直方体 235"/>
                <p:cNvSpPr/>
                <p:nvPr/>
              </p:nvSpPr>
              <p:spPr>
                <a:xfrm>
                  <a:off x="3706798" y="3542250"/>
                  <a:ext cx="423922" cy="496879"/>
                </a:xfrm>
                <a:prstGeom prst="cube">
                  <a:avLst>
                    <a:gd name="adj" fmla="val 32274"/>
                  </a:avLst>
                </a:prstGeom>
                <a:solidFill>
                  <a:srgbClr val="C7E4F3"/>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53" name="直方体 236"/>
                <p:cNvSpPr/>
                <p:nvPr/>
              </p:nvSpPr>
              <p:spPr>
                <a:xfrm>
                  <a:off x="3771503" y="3706929"/>
                  <a:ext cx="194111" cy="232823"/>
                </a:xfrm>
                <a:prstGeom prst="cube">
                  <a:avLst>
                    <a:gd name="adj" fmla="val 25882"/>
                  </a:avLst>
                </a:prstGeom>
                <a:noFill/>
                <a:ln w="9525">
                  <a:solidFill>
                    <a:schemeClr val="tx1">
                      <a:alpha val="43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54" name="テキスト ボックス 237"/>
                <p:cNvSpPr txBox="1">
                  <a:spLocks noChangeArrowheads="1"/>
                </p:cNvSpPr>
                <p:nvPr/>
              </p:nvSpPr>
              <p:spPr>
                <a:xfrm>
                  <a:off x="3715671" y="3670425"/>
                  <a:ext cx="193741" cy="385255"/>
                </a:xfrm>
                <a:prstGeom prst="rect">
                  <a:avLst/>
                </a:prstGeom>
                <a:noFill/>
                <a:ln>
                  <a:noFill/>
                </a:ln>
              </p:spPr>
              <p:txBody>
                <a:bodyPr>
                  <a:spAutoFit/>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800" b="0" i="0" u="none" strike="noStrike" kern="1200" cap="none" spc="0" normalizeH="0" baseline="0" noProof="0">
                      <a:ln>
                        <a:noFill/>
                      </a:ln>
                      <a:solidFill>
                        <a:srgbClr val="7F7F7F"/>
                      </a:solidFill>
                      <a:effectLst/>
                      <a:uLnTx/>
                      <a:uFillTx/>
                      <a:latin typeface="Meiryo UI" panose="020B0604030504040204" pitchFamily="34" charset="-128"/>
                      <a:ea typeface="Meiryo UI" panose="020B0604030504040204" pitchFamily="34" charset="-128"/>
                      <a:cs typeface="+mn-cs"/>
                    </a:rPr>
                    <a:t>P</a:t>
                  </a:r>
                  <a:endParaRPr kumimoji="1" lang="ja-JP" altLang="en-US" sz="800" b="0" i="0" u="none" strike="noStrike" kern="1200" cap="none" spc="0" normalizeH="0" baseline="0" noProof="0">
                    <a:ln>
                      <a:noFill/>
                    </a:ln>
                    <a:solidFill>
                      <a:srgbClr val="7F7F7F"/>
                    </a:solidFill>
                    <a:effectLst/>
                    <a:uLnTx/>
                    <a:uFillTx/>
                    <a:latin typeface="Meiryo UI" panose="020B0604030504040204" pitchFamily="34" charset="-128"/>
                    <a:ea typeface="Meiryo UI" panose="020B0604030504040204" pitchFamily="34" charset="-128"/>
                    <a:cs typeface="+mn-cs"/>
                  </a:endParaRPr>
                </a:p>
              </p:txBody>
            </p:sp>
          </p:grpSp>
          <p:grpSp>
            <p:nvGrpSpPr>
              <p:cNvPr id="5355" name="グループ化 183"/>
              <p:cNvGrpSpPr/>
              <p:nvPr/>
            </p:nvGrpSpPr>
            <p:grpSpPr>
              <a:xfrm>
                <a:off x="5139375" y="3847942"/>
                <a:ext cx="291605" cy="375279"/>
                <a:chOff x="3656231" y="3534339"/>
                <a:chExt cx="482342" cy="587691"/>
              </a:xfrm>
            </p:grpSpPr>
            <p:sp>
              <p:nvSpPr>
                <p:cNvPr id="5356" name="直方体 232"/>
                <p:cNvSpPr/>
                <p:nvPr/>
              </p:nvSpPr>
              <p:spPr>
                <a:xfrm>
                  <a:off x="3707667" y="3535137"/>
                  <a:ext cx="431419" cy="502187"/>
                </a:xfrm>
                <a:prstGeom prst="cube">
                  <a:avLst>
                    <a:gd name="adj" fmla="val 25882"/>
                  </a:avLst>
                </a:prstGeom>
                <a:solidFill>
                  <a:srgbClr val="C7E4F3"/>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57" name="直方体 233"/>
                <p:cNvSpPr/>
                <p:nvPr/>
              </p:nvSpPr>
              <p:spPr>
                <a:xfrm>
                  <a:off x="3723947" y="3792804"/>
                  <a:ext cx="195360" cy="231374"/>
                </a:xfrm>
                <a:prstGeom prst="cube">
                  <a:avLst>
                    <a:gd name="adj" fmla="val 25882"/>
                  </a:avLst>
                </a:prstGeom>
                <a:solidFill>
                  <a:srgbClr val="C7E4F3"/>
                </a:solidFill>
                <a:ln w="9525">
                  <a:solidFill>
                    <a:schemeClr val="tx1">
                      <a:alpha val="43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58" name="テキスト ボックス 234"/>
                <p:cNvSpPr txBox="1">
                  <a:spLocks noChangeArrowheads="1"/>
                </p:cNvSpPr>
                <p:nvPr/>
              </p:nvSpPr>
              <p:spPr>
                <a:xfrm>
                  <a:off x="3656231" y="3765277"/>
                  <a:ext cx="193742" cy="356753"/>
                </a:xfrm>
                <a:prstGeom prst="rect">
                  <a:avLst/>
                </a:prstGeom>
                <a:noFill/>
                <a:ln>
                  <a:noFill/>
                </a:ln>
              </p:spPr>
              <p:txBody>
                <a:bodyPr>
                  <a:spAutoFit/>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800" b="0" i="0" u="none" strike="noStrike" kern="1200" cap="none" spc="0" normalizeH="0" baseline="0" noProof="0">
                      <a:ln>
                        <a:noFill/>
                      </a:ln>
                      <a:solidFill>
                        <a:srgbClr val="7F7F7F"/>
                      </a:solidFill>
                      <a:effectLst/>
                      <a:uLnTx/>
                      <a:uFillTx/>
                      <a:latin typeface="Meiryo UI" panose="020B0604030504040204" pitchFamily="34" charset="-128"/>
                      <a:ea typeface="Meiryo UI" panose="020B0604030504040204" pitchFamily="34" charset="-128"/>
                      <a:cs typeface="+mn-cs"/>
                    </a:rPr>
                    <a:t>P</a:t>
                  </a:r>
                  <a:endParaRPr kumimoji="1" lang="ja-JP" altLang="en-US" sz="800" b="0" i="0" u="none" strike="noStrike" kern="1200" cap="none" spc="0" normalizeH="0" baseline="0" noProof="0">
                    <a:ln>
                      <a:noFill/>
                    </a:ln>
                    <a:solidFill>
                      <a:srgbClr val="7F7F7F"/>
                    </a:solidFill>
                    <a:effectLst/>
                    <a:uLnTx/>
                    <a:uFillTx/>
                    <a:latin typeface="Meiryo UI" panose="020B0604030504040204" pitchFamily="34" charset="-128"/>
                    <a:ea typeface="Meiryo UI" panose="020B0604030504040204" pitchFamily="34" charset="-128"/>
                    <a:cs typeface="+mn-cs"/>
                  </a:endParaRPr>
                </a:p>
              </p:txBody>
            </p:sp>
          </p:grpSp>
          <p:sp>
            <p:nvSpPr>
              <p:cNvPr id="5359" name="直方体 184"/>
              <p:cNvSpPr/>
              <p:nvPr/>
            </p:nvSpPr>
            <p:spPr>
              <a:xfrm>
                <a:off x="5405045" y="3918967"/>
                <a:ext cx="260820" cy="263595"/>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cxnSp>
            <p:nvCxnSpPr>
              <p:cNvPr id="5360" name="直線矢印コネクタ 185"/>
              <p:cNvCxnSpPr>
                <a:cxnSpLocks/>
                <a:stCxn id="5356" idx="2"/>
                <a:endCxn id="5345" idx="4"/>
              </p:cNvCxnSpPr>
              <p:nvPr/>
            </p:nvCxnSpPr>
            <p:spPr>
              <a:xfrm flipH="1">
                <a:off x="3005176" y="4043210"/>
                <a:ext cx="2165295" cy="213226"/>
              </a:xfrm>
              <a:prstGeom prst="straightConnector1">
                <a:avLst/>
              </a:prstGeom>
              <a:ln w="15875">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5361" name="グループ化 186"/>
              <p:cNvGrpSpPr/>
              <p:nvPr/>
            </p:nvGrpSpPr>
            <p:grpSpPr>
              <a:xfrm rot="-2845489">
                <a:off x="2749700" y="4919466"/>
                <a:ext cx="308830" cy="177754"/>
                <a:chOff x="3713792" y="2829633"/>
                <a:chExt cx="308830" cy="177754"/>
              </a:xfrm>
            </p:grpSpPr>
            <p:grpSp>
              <p:nvGrpSpPr>
                <p:cNvPr id="5362" name="グループ化 228"/>
                <p:cNvGrpSpPr/>
                <p:nvPr/>
              </p:nvGrpSpPr>
              <p:grpSpPr>
                <a:xfrm flipH="1">
                  <a:off x="3713792" y="2829633"/>
                  <a:ext cx="308830" cy="177754"/>
                  <a:chOff x="7565213" y="1159669"/>
                  <a:chExt cx="414337" cy="224369"/>
                </a:xfrm>
              </p:grpSpPr>
              <p:sp>
                <p:nvSpPr>
                  <p:cNvPr id="5363" name="フリーフォーム 53"/>
                  <p:cNvSpPr/>
                  <p:nvPr/>
                </p:nvSpPr>
                <p:spPr>
                  <a:xfrm>
                    <a:off x="7565059" y="1157822"/>
                    <a:ext cx="414468" cy="186350"/>
                  </a:xfrm>
                  <a:custGeom>
                    <a:avLst/>
                    <a:gdLst>
                      <a:gd name="connsiteX0" fmla="*/ 90488 w 414338"/>
                      <a:gd name="connsiteY0" fmla="*/ 0 h 185737"/>
                      <a:gd name="connsiteX1" fmla="*/ 373857 w 414338"/>
                      <a:gd name="connsiteY1" fmla="*/ 0 h 185737"/>
                      <a:gd name="connsiteX2" fmla="*/ 414338 w 414338"/>
                      <a:gd name="connsiteY2" fmla="*/ 40481 h 185737"/>
                      <a:gd name="connsiteX3" fmla="*/ 414338 w 414338"/>
                      <a:gd name="connsiteY3" fmla="*/ 185737 h 185737"/>
                      <a:gd name="connsiteX4" fmla="*/ 0 w 414338"/>
                      <a:gd name="connsiteY4" fmla="*/ 185737 h 185737"/>
                      <a:gd name="connsiteX5" fmla="*/ 0 w 414338"/>
                      <a:gd name="connsiteY5" fmla="*/ 109537 h 185737"/>
                      <a:gd name="connsiteX6" fmla="*/ 90488 w 414338"/>
                      <a:gd name="connsiteY6" fmla="*/ 0 h 1857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4338" h="185737">
                        <a:moveTo>
                          <a:pt x="90488" y="0"/>
                        </a:moveTo>
                        <a:lnTo>
                          <a:pt x="373857" y="0"/>
                        </a:lnTo>
                        <a:lnTo>
                          <a:pt x="414338" y="40481"/>
                        </a:lnTo>
                        <a:lnTo>
                          <a:pt x="414338" y="185737"/>
                        </a:lnTo>
                        <a:lnTo>
                          <a:pt x="0" y="185737"/>
                        </a:lnTo>
                        <a:lnTo>
                          <a:pt x="0" y="109537"/>
                        </a:lnTo>
                        <a:lnTo>
                          <a:pt x="90488" y="0"/>
                        </a:lnTo>
                        <a:close/>
                      </a:path>
                    </a:pathLst>
                  </a:cu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64" name="円/楕円 55"/>
                  <p:cNvSpPr>
                    <a:spLocks noChangeAspect="1"/>
                  </p:cNvSpPr>
                  <p:nvPr/>
                </p:nvSpPr>
                <p:spPr>
                  <a:xfrm>
                    <a:off x="7839801" y="1269102"/>
                    <a:ext cx="112627" cy="113881"/>
                  </a:xfrm>
                  <a:prstGeom prst="ellipse">
                    <a:avLst/>
                  </a:prstGeom>
                  <a:solidFill>
                    <a:srgbClr val="D3D2D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sp>
              <p:nvSpPr>
                <p:cNvPr id="5365" name="円/楕円 55"/>
                <p:cNvSpPr>
                  <a:spLocks noChangeAspect="1"/>
                </p:cNvSpPr>
                <p:nvPr/>
              </p:nvSpPr>
              <p:spPr>
                <a:xfrm flipH="1">
                  <a:off x="3915939" y="2913408"/>
                  <a:ext cx="83948" cy="90221"/>
                </a:xfrm>
                <a:prstGeom prst="ellipse">
                  <a:avLst/>
                </a:prstGeom>
                <a:solidFill>
                  <a:srgbClr val="D3D2D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sp>
            <p:nvSpPr>
              <p:cNvPr id="5366" name="直方体 187"/>
              <p:cNvSpPr/>
              <p:nvPr/>
            </p:nvSpPr>
            <p:spPr>
              <a:xfrm>
                <a:off x="6010344" y="5678507"/>
                <a:ext cx="465867" cy="733701"/>
              </a:xfrm>
              <a:prstGeom prst="cube">
                <a:avLst>
                  <a:gd name="adj" fmla="val 26655"/>
                </a:avLst>
              </a:prstGeom>
              <a:solidFill>
                <a:schemeClr val="accent2">
                  <a:lumMod val="40000"/>
                  <a:lumOff val="60000"/>
                </a:schemeClr>
              </a:solidFill>
              <a:ln w="95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67" name="四角形: 角を丸くする 336"/>
              <p:cNvSpPr>
                <a:spLocks noChangeAspect="1"/>
              </p:cNvSpPr>
              <p:nvPr/>
            </p:nvSpPr>
            <p:spPr>
              <a:xfrm>
                <a:off x="6085801" y="5878301"/>
                <a:ext cx="196845" cy="191400"/>
              </a:xfrm>
              <a:custGeom>
                <a:avLst/>
                <a:gdLst>
                  <a:gd name="connsiteX0" fmla="*/ 0 w 196682"/>
                  <a:gd name="connsiteY0" fmla="*/ 31798 h 190784"/>
                  <a:gd name="connsiteX1" fmla="*/ 31798 w 196682"/>
                  <a:gd name="connsiteY1" fmla="*/ 0 h 190784"/>
                  <a:gd name="connsiteX2" fmla="*/ 164884 w 196682"/>
                  <a:gd name="connsiteY2" fmla="*/ 0 h 190784"/>
                  <a:gd name="connsiteX3" fmla="*/ 196682 w 196682"/>
                  <a:gd name="connsiteY3" fmla="*/ 31798 h 190784"/>
                  <a:gd name="connsiteX4" fmla="*/ 196682 w 196682"/>
                  <a:gd name="connsiteY4" fmla="*/ 158986 h 190784"/>
                  <a:gd name="connsiteX5" fmla="*/ 164884 w 196682"/>
                  <a:gd name="connsiteY5" fmla="*/ 190784 h 190784"/>
                  <a:gd name="connsiteX6" fmla="*/ 31798 w 196682"/>
                  <a:gd name="connsiteY6" fmla="*/ 190784 h 190784"/>
                  <a:gd name="connsiteX7" fmla="*/ 0 w 196682"/>
                  <a:gd name="connsiteY7" fmla="*/ 158986 h 190784"/>
                  <a:gd name="connsiteX8" fmla="*/ 0 w 196682"/>
                  <a:gd name="connsiteY8" fmla="*/ 31798 h 190784"/>
                  <a:gd name="connsiteX0" fmla="*/ 0 w 196682"/>
                  <a:gd name="connsiteY0" fmla="*/ 31798 h 190784"/>
                  <a:gd name="connsiteX1" fmla="*/ 31798 w 196682"/>
                  <a:gd name="connsiteY1" fmla="*/ 0 h 190784"/>
                  <a:gd name="connsiteX2" fmla="*/ 164884 w 196682"/>
                  <a:gd name="connsiteY2" fmla="*/ 0 h 190784"/>
                  <a:gd name="connsiteX3" fmla="*/ 196682 w 196682"/>
                  <a:gd name="connsiteY3" fmla="*/ 31798 h 190784"/>
                  <a:gd name="connsiteX4" fmla="*/ 196682 w 196682"/>
                  <a:gd name="connsiteY4" fmla="*/ 158986 h 190784"/>
                  <a:gd name="connsiteX5" fmla="*/ 164884 w 196682"/>
                  <a:gd name="connsiteY5" fmla="*/ 190784 h 190784"/>
                  <a:gd name="connsiteX6" fmla="*/ 31798 w 196682"/>
                  <a:gd name="connsiteY6" fmla="*/ 190784 h 190784"/>
                  <a:gd name="connsiteX7" fmla="*/ 0 w 196682"/>
                  <a:gd name="connsiteY7" fmla="*/ 158986 h 190784"/>
                  <a:gd name="connsiteX8" fmla="*/ 814 w 196682"/>
                  <a:gd name="connsiteY8" fmla="*/ 131945 h 190784"/>
                  <a:gd name="connsiteX9" fmla="*/ 0 w 196682"/>
                  <a:gd name="connsiteY9" fmla="*/ 31798 h 1907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6682" h="190784">
                    <a:moveTo>
                      <a:pt x="0" y="31798"/>
                    </a:moveTo>
                    <a:cubicBezTo>
                      <a:pt x="0" y="14236"/>
                      <a:pt x="14236" y="0"/>
                      <a:pt x="31798" y="0"/>
                    </a:cubicBezTo>
                    <a:lnTo>
                      <a:pt x="164884" y="0"/>
                    </a:lnTo>
                    <a:cubicBezTo>
                      <a:pt x="182446" y="0"/>
                      <a:pt x="196682" y="14236"/>
                      <a:pt x="196682" y="31798"/>
                    </a:cubicBezTo>
                    <a:lnTo>
                      <a:pt x="196682" y="158986"/>
                    </a:lnTo>
                    <a:cubicBezTo>
                      <a:pt x="196682" y="176548"/>
                      <a:pt x="182446" y="190784"/>
                      <a:pt x="164884" y="190784"/>
                    </a:cubicBezTo>
                    <a:lnTo>
                      <a:pt x="31798" y="190784"/>
                    </a:lnTo>
                    <a:cubicBezTo>
                      <a:pt x="14236" y="190784"/>
                      <a:pt x="0" y="176548"/>
                      <a:pt x="0" y="158986"/>
                    </a:cubicBezTo>
                    <a:cubicBezTo>
                      <a:pt x="271" y="149972"/>
                      <a:pt x="543" y="140959"/>
                      <a:pt x="814" y="131945"/>
                    </a:cubicBezTo>
                    <a:cubicBezTo>
                      <a:pt x="543" y="98563"/>
                      <a:pt x="271" y="65180"/>
                      <a:pt x="0" y="31798"/>
                    </a:cubicBezTo>
                    <a:close/>
                  </a:path>
                </a:pathLst>
              </a:custGeom>
              <a:solidFill>
                <a:srgbClr val="FFEF1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1400" b="0" i="0" u="none" strike="noStrike" kern="1200" cap="none" spc="0" normalizeH="0" baseline="0" noProof="0" dirty="0">
                    <a:ln>
                      <a:noFill/>
                    </a:ln>
                    <a:solidFill>
                      <a:srgbClr val="0E63A1"/>
                    </a:solidFill>
                    <a:effectLst/>
                    <a:uLnTx/>
                    <a:uFillTx/>
                    <a:latin typeface="Meiryo UI" panose="020B0604030504040204" pitchFamily="34" charset="-128"/>
                    <a:ea typeface="Meiryo UI" panose="020B0604030504040204" pitchFamily="34" charset="-128"/>
                    <a:cs typeface="+mn-cs"/>
                  </a:rPr>
                  <a:t>P</a:t>
                </a:r>
                <a:endParaRPr kumimoji="1" lang="ja-JP" altLang="en-US" sz="1400" b="0" i="0" u="none" strike="noStrike" kern="1200" cap="none" spc="0" normalizeH="0" baseline="0" noProof="0" dirty="0">
                  <a:ln>
                    <a:noFill/>
                  </a:ln>
                  <a:solidFill>
                    <a:srgbClr val="0E63A1"/>
                  </a:solidFill>
                  <a:effectLst/>
                  <a:uLnTx/>
                  <a:uFillTx/>
                  <a:latin typeface="Meiryo UI" panose="020B0604030504040204" pitchFamily="34" charset="-128"/>
                  <a:ea typeface="Meiryo UI" panose="020B0604030504040204" pitchFamily="34" charset="-128"/>
                  <a:cs typeface="+mn-cs"/>
                </a:endParaRPr>
              </a:p>
            </p:txBody>
          </p:sp>
          <p:cxnSp>
            <p:nvCxnSpPr>
              <p:cNvPr id="5368" name="直線矢印コネクタ 189"/>
              <p:cNvCxnSpPr>
                <a:cxnSpLocks/>
                <a:stCxn id="5353" idx="4"/>
                <a:endCxn id="5367" idx="1"/>
              </p:cNvCxnSpPr>
              <p:nvPr/>
            </p:nvCxnSpPr>
            <p:spPr>
              <a:xfrm>
                <a:off x="5539555" y="4800415"/>
                <a:ext cx="577412" cy="1077886"/>
              </a:xfrm>
              <a:prstGeom prst="straightConnector1">
                <a:avLst/>
              </a:prstGeom>
              <a:ln w="15875">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5369" name="グループ化 190"/>
              <p:cNvGrpSpPr/>
              <p:nvPr/>
            </p:nvGrpSpPr>
            <p:grpSpPr>
              <a:xfrm>
                <a:off x="3477470" y="5646257"/>
                <a:ext cx="353786" cy="373299"/>
                <a:chOff x="3648760" y="3541799"/>
                <a:chExt cx="481211" cy="631291"/>
              </a:xfrm>
            </p:grpSpPr>
            <p:sp>
              <p:nvSpPr>
                <p:cNvPr id="5370" name="直方体 225"/>
                <p:cNvSpPr/>
                <p:nvPr/>
              </p:nvSpPr>
              <p:spPr>
                <a:xfrm>
                  <a:off x="3706954" y="3542389"/>
                  <a:ext cx="423928" cy="496877"/>
                </a:xfrm>
                <a:prstGeom prst="cube">
                  <a:avLst>
                    <a:gd name="adj" fmla="val 32274"/>
                  </a:avLst>
                </a:prstGeom>
                <a:solidFill>
                  <a:srgbClr val="C7E4F3"/>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71" name="直方体 226"/>
                <p:cNvSpPr/>
                <p:nvPr/>
              </p:nvSpPr>
              <p:spPr>
                <a:xfrm>
                  <a:off x="3722572" y="3783730"/>
                  <a:ext cx="194115" cy="232822"/>
                </a:xfrm>
                <a:prstGeom prst="cube">
                  <a:avLst>
                    <a:gd name="adj" fmla="val 25882"/>
                  </a:avLst>
                </a:prstGeom>
                <a:solidFill>
                  <a:srgbClr val="FFFF00"/>
                </a:solidFill>
                <a:ln w="9525">
                  <a:solidFill>
                    <a:schemeClr val="tx1">
                      <a:alpha val="43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72" name="テキスト ボックス 227"/>
                <p:cNvSpPr txBox="1">
                  <a:spLocks noChangeArrowheads="1"/>
                </p:cNvSpPr>
                <p:nvPr/>
              </p:nvSpPr>
              <p:spPr>
                <a:xfrm>
                  <a:off x="3648760" y="3677765"/>
                  <a:ext cx="193745" cy="495325"/>
                </a:xfrm>
                <a:prstGeom prst="rect">
                  <a:avLst/>
                </a:prstGeom>
                <a:noFill/>
                <a:ln>
                  <a:noFill/>
                </a:ln>
              </p:spPr>
              <p:txBody>
                <a:bodyPr>
                  <a:spAutoFit/>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200" b="0" i="0" u="none" strike="noStrike" kern="1200" cap="none" spc="0" normalizeH="0" baseline="0" noProof="0">
                      <a:ln>
                        <a:noFill/>
                      </a:ln>
                      <a:solidFill>
                        <a:srgbClr val="0E63A1"/>
                      </a:solidFill>
                      <a:effectLst/>
                      <a:uLnTx/>
                      <a:uFillTx/>
                      <a:latin typeface="Meiryo UI" panose="020B0604030504040204" pitchFamily="34" charset="-128"/>
                      <a:ea typeface="Meiryo UI" panose="020B0604030504040204" pitchFamily="34" charset="-128"/>
                      <a:cs typeface="+mn-cs"/>
                    </a:rPr>
                    <a:t>P</a:t>
                  </a:r>
                  <a:endParaRPr kumimoji="1" lang="ja-JP" altLang="en-US" sz="1200" b="0" i="0" u="none" strike="noStrike" kern="1200" cap="none" spc="0" normalizeH="0" baseline="0" noProof="0">
                    <a:ln>
                      <a:noFill/>
                    </a:ln>
                    <a:solidFill>
                      <a:srgbClr val="0E63A1"/>
                    </a:solidFill>
                    <a:effectLst/>
                    <a:uLnTx/>
                    <a:uFillTx/>
                    <a:latin typeface="Meiryo UI" panose="020B0604030504040204" pitchFamily="34" charset="-128"/>
                    <a:ea typeface="Meiryo UI" panose="020B0604030504040204" pitchFamily="34" charset="-128"/>
                    <a:cs typeface="+mn-cs"/>
                  </a:endParaRPr>
                </a:p>
              </p:txBody>
            </p:sp>
          </p:grpSp>
          <p:grpSp>
            <p:nvGrpSpPr>
              <p:cNvPr id="5373" name="グループ化 191"/>
              <p:cNvGrpSpPr/>
              <p:nvPr/>
            </p:nvGrpSpPr>
            <p:grpSpPr>
              <a:xfrm>
                <a:off x="5234373" y="5621358"/>
                <a:ext cx="291605" cy="375279"/>
                <a:chOff x="3656231" y="3534339"/>
                <a:chExt cx="482342" cy="587691"/>
              </a:xfrm>
            </p:grpSpPr>
            <p:sp>
              <p:nvSpPr>
                <p:cNvPr id="5374" name="直方体 222"/>
                <p:cNvSpPr/>
                <p:nvPr/>
              </p:nvSpPr>
              <p:spPr>
                <a:xfrm>
                  <a:off x="3707905" y="3534440"/>
                  <a:ext cx="431419" cy="502187"/>
                </a:xfrm>
                <a:prstGeom prst="cube">
                  <a:avLst>
                    <a:gd name="adj" fmla="val 25882"/>
                  </a:avLst>
                </a:prstGeom>
                <a:solidFill>
                  <a:srgbClr val="C7E4F3"/>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75" name="直方体 223"/>
                <p:cNvSpPr/>
                <p:nvPr/>
              </p:nvSpPr>
              <p:spPr>
                <a:xfrm>
                  <a:off x="3724185" y="3792107"/>
                  <a:ext cx="195360" cy="231374"/>
                </a:xfrm>
                <a:prstGeom prst="cube">
                  <a:avLst>
                    <a:gd name="adj" fmla="val 25882"/>
                  </a:avLst>
                </a:prstGeom>
                <a:solidFill>
                  <a:srgbClr val="C7E4F3"/>
                </a:solidFill>
                <a:ln w="9525">
                  <a:solidFill>
                    <a:schemeClr val="tx1">
                      <a:alpha val="43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76" name="テキスト ボックス 224"/>
                <p:cNvSpPr txBox="1">
                  <a:spLocks noChangeArrowheads="1"/>
                </p:cNvSpPr>
                <p:nvPr/>
              </p:nvSpPr>
              <p:spPr>
                <a:xfrm>
                  <a:off x="3656231" y="3765277"/>
                  <a:ext cx="193742" cy="356753"/>
                </a:xfrm>
                <a:prstGeom prst="rect">
                  <a:avLst/>
                </a:prstGeom>
                <a:noFill/>
                <a:ln>
                  <a:noFill/>
                </a:ln>
              </p:spPr>
              <p:txBody>
                <a:bodyPr>
                  <a:spAutoFit/>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800" b="0" i="0" u="none" strike="noStrike" kern="1200" cap="none" spc="0" normalizeH="0" baseline="0" noProof="0">
                      <a:ln>
                        <a:noFill/>
                      </a:ln>
                      <a:solidFill>
                        <a:srgbClr val="7F7F7F"/>
                      </a:solidFill>
                      <a:effectLst/>
                      <a:uLnTx/>
                      <a:uFillTx/>
                      <a:latin typeface="Meiryo UI" panose="020B0604030504040204" pitchFamily="34" charset="-128"/>
                      <a:ea typeface="Meiryo UI" panose="020B0604030504040204" pitchFamily="34" charset="-128"/>
                      <a:cs typeface="+mn-cs"/>
                    </a:rPr>
                    <a:t>P</a:t>
                  </a:r>
                  <a:endParaRPr kumimoji="1" lang="ja-JP" altLang="en-US" sz="800" b="0" i="0" u="none" strike="noStrike" kern="1200" cap="none" spc="0" normalizeH="0" baseline="0" noProof="0">
                    <a:ln>
                      <a:noFill/>
                    </a:ln>
                    <a:solidFill>
                      <a:srgbClr val="7F7F7F"/>
                    </a:solidFill>
                    <a:effectLst/>
                    <a:uLnTx/>
                    <a:uFillTx/>
                    <a:latin typeface="Meiryo UI" panose="020B0604030504040204" pitchFamily="34" charset="-128"/>
                    <a:ea typeface="Meiryo UI" panose="020B0604030504040204" pitchFamily="34" charset="-128"/>
                    <a:cs typeface="+mn-cs"/>
                  </a:endParaRPr>
                </a:p>
              </p:txBody>
            </p:sp>
          </p:grpSp>
          <p:cxnSp>
            <p:nvCxnSpPr>
              <p:cNvPr id="5377" name="直線矢印コネクタ 192"/>
              <p:cNvCxnSpPr>
                <a:cxnSpLocks/>
                <a:stCxn id="5375" idx="5"/>
                <a:endCxn id="5367" idx="8"/>
              </p:cNvCxnSpPr>
              <p:nvPr/>
            </p:nvCxnSpPr>
            <p:spPr>
              <a:xfrm>
                <a:off x="5391922" y="5844722"/>
                <a:ext cx="693879" cy="166217"/>
              </a:xfrm>
              <a:prstGeom prst="straightConnector1">
                <a:avLst/>
              </a:prstGeom>
              <a:ln w="15875">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378" name="直方体 193"/>
              <p:cNvSpPr/>
              <p:nvPr/>
            </p:nvSpPr>
            <p:spPr>
              <a:xfrm>
                <a:off x="4789905" y="5597917"/>
                <a:ext cx="270661" cy="332432"/>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nvGrpSpPr>
              <p:cNvPr id="5379" name="グループ化 194"/>
              <p:cNvGrpSpPr/>
              <p:nvPr/>
            </p:nvGrpSpPr>
            <p:grpSpPr>
              <a:xfrm>
                <a:off x="4792483" y="4419588"/>
                <a:ext cx="261170" cy="321837"/>
                <a:chOff x="3706574" y="3534339"/>
                <a:chExt cx="431999" cy="503999"/>
              </a:xfrm>
            </p:grpSpPr>
            <p:sp>
              <p:nvSpPr>
                <p:cNvPr id="5380" name="直方体 219"/>
                <p:cNvSpPr/>
                <p:nvPr/>
              </p:nvSpPr>
              <p:spPr>
                <a:xfrm>
                  <a:off x="3707736" y="3533879"/>
                  <a:ext cx="431418" cy="504816"/>
                </a:xfrm>
                <a:prstGeom prst="cube">
                  <a:avLst>
                    <a:gd name="adj" fmla="val 25882"/>
                  </a:avLst>
                </a:prstGeom>
                <a:solidFill>
                  <a:srgbClr val="C7E4F3"/>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81" name="直方体 220"/>
                <p:cNvSpPr/>
                <p:nvPr/>
              </p:nvSpPr>
              <p:spPr>
                <a:xfrm>
                  <a:off x="3924802" y="3738960"/>
                  <a:ext cx="195359" cy="234002"/>
                </a:xfrm>
                <a:prstGeom prst="cube">
                  <a:avLst>
                    <a:gd name="adj" fmla="val 25882"/>
                  </a:avLst>
                </a:prstGeom>
                <a:noFill/>
                <a:ln w="9525">
                  <a:solidFill>
                    <a:schemeClr val="tx1">
                      <a:alpha val="43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82" name="テキスト ボックス 221"/>
                <p:cNvSpPr txBox="1">
                  <a:spLocks noChangeArrowheads="1"/>
                </p:cNvSpPr>
                <p:nvPr/>
              </p:nvSpPr>
              <p:spPr>
                <a:xfrm>
                  <a:off x="3959255" y="3779586"/>
                  <a:ext cx="83856" cy="203859"/>
                </a:xfrm>
                <a:prstGeom prst="rect">
                  <a:avLst/>
                </a:prstGeom>
                <a:noFill/>
                <a:ln>
                  <a:noFill/>
                </a:ln>
              </p:spPr>
              <p:txBody>
                <a:bodyPr lIns="0" tIns="0" rIns="0" bIns="0">
                  <a:spAutoFit/>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800" b="0" i="0" u="none" strike="noStrike" kern="1200" cap="none" spc="0" normalizeH="0" baseline="0" noProof="0">
                      <a:ln>
                        <a:noFill/>
                      </a:ln>
                      <a:solidFill>
                        <a:srgbClr val="7F7F7F"/>
                      </a:solidFill>
                      <a:effectLst/>
                      <a:uLnTx/>
                      <a:uFillTx/>
                      <a:latin typeface="Meiryo UI" panose="020B0604030504040204" pitchFamily="34" charset="-128"/>
                      <a:ea typeface="Meiryo UI" panose="020B0604030504040204" pitchFamily="34" charset="-128"/>
                      <a:cs typeface="+mn-cs"/>
                    </a:rPr>
                    <a:t>P</a:t>
                  </a:r>
                  <a:endParaRPr kumimoji="1" lang="ja-JP" altLang="en-US" sz="800" b="0" i="0" u="none" strike="noStrike" kern="1200" cap="none" spc="0" normalizeH="0" baseline="0" noProof="0">
                    <a:ln>
                      <a:noFill/>
                    </a:ln>
                    <a:solidFill>
                      <a:srgbClr val="7F7F7F"/>
                    </a:solidFill>
                    <a:effectLst/>
                    <a:uLnTx/>
                    <a:uFillTx/>
                    <a:latin typeface="Meiryo UI" panose="020B0604030504040204" pitchFamily="34" charset="-128"/>
                    <a:ea typeface="Meiryo UI" panose="020B0604030504040204" pitchFamily="34" charset="-128"/>
                    <a:cs typeface="+mn-cs"/>
                  </a:endParaRPr>
                </a:p>
              </p:txBody>
            </p:sp>
          </p:grpSp>
          <p:sp>
            <p:nvSpPr>
              <p:cNvPr id="5383" name="直方体 195"/>
              <p:cNvSpPr/>
              <p:nvPr/>
            </p:nvSpPr>
            <p:spPr>
              <a:xfrm>
                <a:off x="4635709" y="4597263"/>
                <a:ext cx="252618" cy="324037"/>
              </a:xfrm>
              <a:prstGeom prst="cube">
                <a:avLst>
                  <a:gd name="adj" fmla="val 31087"/>
                </a:avLst>
              </a:prstGeom>
              <a:solidFill>
                <a:schemeClr val="accent6">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pic>
            <p:nvPicPr>
              <p:cNvPr id="5384" name="Picture 4"/>
              <p:cNvPicPr>
                <a:picLocks noChangeAspect="1" noChangeArrowheads="1"/>
              </p:cNvPicPr>
              <p:nvPr/>
            </p:nvPicPr>
            <p:blipFill>
              <a:blip r:embed="rId3"/>
              <a:stretch>
                <a:fillRect/>
              </a:stretch>
            </p:blipFill>
            <p:spPr>
              <a:xfrm>
                <a:off x="4887538" y="4730575"/>
                <a:ext cx="109078" cy="199492"/>
              </a:xfrm>
              <a:prstGeom prst="rect">
                <a:avLst/>
              </a:prstGeom>
              <a:noFill/>
              <a:ln>
                <a:noFill/>
              </a:ln>
            </p:spPr>
          </p:pic>
          <p:pic>
            <p:nvPicPr>
              <p:cNvPr id="5385" name="Picture 4"/>
              <p:cNvPicPr>
                <a:picLocks noChangeAspect="1" noChangeArrowheads="1"/>
              </p:cNvPicPr>
              <p:nvPr/>
            </p:nvPicPr>
            <p:blipFill>
              <a:blip r:embed="rId3"/>
              <a:stretch>
                <a:fillRect/>
              </a:stretch>
            </p:blipFill>
            <p:spPr>
              <a:xfrm>
                <a:off x="5040688" y="4671043"/>
                <a:ext cx="109078" cy="199492"/>
              </a:xfrm>
              <a:prstGeom prst="rect">
                <a:avLst/>
              </a:prstGeom>
              <a:noFill/>
              <a:ln>
                <a:noFill/>
              </a:ln>
            </p:spPr>
          </p:pic>
          <p:cxnSp>
            <p:nvCxnSpPr>
              <p:cNvPr id="5386" name="直線矢印コネクタ 198"/>
              <p:cNvCxnSpPr>
                <a:cxnSpLocks/>
                <a:stCxn id="5382" idx="0"/>
                <a:endCxn id="5345" idx="5"/>
              </p:cNvCxnSpPr>
              <p:nvPr/>
            </p:nvCxnSpPr>
            <p:spPr>
              <a:xfrm flipH="1" flipV="1">
                <a:off x="3003536" y="4303446"/>
                <a:ext cx="1966810" cy="271990"/>
              </a:xfrm>
              <a:prstGeom prst="straightConnector1">
                <a:avLst/>
              </a:prstGeom>
              <a:ln w="15875">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pic>
            <p:nvPicPr>
              <p:cNvPr id="5387" name="図 199"/>
              <p:cNvPicPr>
                <a:picLocks noChangeAspect="1"/>
              </p:cNvPicPr>
              <p:nvPr/>
            </p:nvPicPr>
            <p:blipFill>
              <a:blip r:embed="rId6"/>
              <a:stretch>
                <a:fillRect/>
              </a:stretch>
            </p:blipFill>
            <p:spPr>
              <a:xfrm>
                <a:off x="3403093" y="5846089"/>
                <a:ext cx="256579" cy="229205"/>
              </a:xfrm>
              <a:prstGeom prst="rect">
                <a:avLst/>
              </a:prstGeom>
              <a:noFill/>
              <a:ln>
                <a:noFill/>
              </a:ln>
            </p:spPr>
          </p:pic>
          <p:pic>
            <p:nvPicPr>
              <p:cNvPr id="5388" name="図 200"/>
              <p:cNvPicPr>
                <a:picLocks noChangeAspect="1"/>
              </p:cNvPicPr>
              <p:nvPr/>
            </p:nvPicPr>
            <p:blipFill>
              <a:blip r:embed="rId6"/>
              <a:stretch>
                <a:fillRect/>
              </a:stretch>
            </p:blipFill>
            <p:spPr>
              <a:xfrm rot="2771523">
                <a:off x="3683315" y="5758551"/>
                <a:ext cx="256579" cy="229205"/>
              </a:xfrm>
              <a:prstGeom prst="rect">
                <a:avLst/>
              </a:prstGeom>
              <a:noFill/>
              <a:ln>
                <a:noFill/>
              </a:ln>
            </p:spPr>
          </p:pic>
          <p:sp>
            <p:nvSpPr>
              <p:cNvPr id="5389" name="テキスト ボックス 201"/>
              <p:cNvSpPr txBox="1">
                <a:spLocks noChangeArrowheads="1"/>
              </p:cNvSpPr>
              <p:nvPr/>
            </p:nvSpPr>
            <p:spPr>
              <a:xfrm>
                <a:off x="3582072" y="5630429"/>
                <a:ext cx="445902" cy="488164"/>
              </a:xfrm>
              <a:prstGeom prst="rect">
                <a:avLst/>
              </a:prstGeom>
              <a:noFill/>
              <a:ln>
                <a:noFill/>
              </a:ln>
            </p:spPr>
            <p:txBody>
              <a:bodyPr wrap="none">
                <a:spAutoFit/>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2400" b="0" i="0" u="none" strike="noStrike" kern="1200" cap="none" spc="0" normalizeH="0" baseline="0" noProof="0">
                    <a:ln>
                      <a:noFill/>
                    </a:ln>
                    <a:solidFill>
                      <a:srgbClr val="FF0000"/>
                    </a:solidFill>
                    <a:effectLst/>
                    <a:uLnTx/>
                    <a:uFillTx/>
                    <a:latin typeface="Meiryo UI" panose="020B0604030504040204" pitchFamily="34" charset="-128"/>
                    <a:ea typeface="Meiryo UI" panose="020B0604030504040204" pitchFamily="34" charset="-128"/>
                    <a:cs typeface="+mn-cs"/>
                  </a:rPr>
                  <a:t>×</a:t>
                </a:r>
                <a:endParaRPr kumimoji="1" lang="ja-JP" altLang="en-US" sz="2400" b="0" i="0" u="none" strike="noStrike" kern="1200" cap="none" spc="0" normalizeH="0" baseline="0" noProof="0">
                  <a:ln>
                    <a:noFill/>
                  </a:ln>
                  <a:solidFill>
                    <a:srgbClr val="FF0000"/>
                  </a:solidFill>
                  <a:effectLst/>
                  <a:uLnTx/>
                  <a:uFillTx/>
                  <a:latin typeface="Meiryo UI" panose="020B0604030504040204" pitchFamily="34" charset="-128"/>
                  <a:ea typeface="Meiryo UI" panose="020B0604030504040204" pitchFamily="34" charset="-128"/>
                  <a:cs typeface="+mn-cs"/>
                </a:endParaRPr>
              </a:p>
            </p:txBody>
          </p:sp>
          <p:sp>
            <p:nvSpPr>
              <p:cNvPr id="5390" name="直方体 202"/>
              <p:cNvSpPr/>
              <p:nvPr/>
            </p:nvSpPr>
            <p:spPr>
              <a:xfrm>
                <a:off x="5203279" y="4775232"/>
                <a:ext cx="252618" cy="324037"/>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91" name="直方体 203"/>
              <p:cNvSpPr/>
              <p:nvPr/>
            </p:nvSpPr>
            <p:spPr>
              <a:xfrm>
                <a:off x="4575015" y="5366222"/>
                <a:ext cx="267382" cy="324037"/>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92" name="直方体 204"/>
              <p:cNvSpPr/>
              <p:nvPr/>
            </p:nvSpPr>
            <p:spPr>
              <a:xfrm>
                <a:off x="4347003" y="5607991"/>
                <a:ext cx="264100" cy="334111"/>
              </a:xfrm>
              <a:prstGeom prst="cube">
                <a:avLst>
                  <a:gd name="adj" fmla="val 31087"/>
                </a:avLst>
              </a:prstGeom>
              <a:solidFill>
                <a:srgbClr val="FCD5B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nvGrpSpPr>
              <p:cNvPr id="5393" name="グループ化 205"/>
              <p:cNvGrpSpPr/>
              <p:nvPr/>
            </p:nvGrpSpPr>
            <p:grpSpPr>
              <a:xfrm>
                <a:off x="3944888" y="4645757"/>
                <a:ext cx="826919" cy="471341"/>
                <a:chOff x="3640328" y="3352289"/>
                <a:chExt cx="1124759" cy="686043"/>
              </a:xfrm>
            </p:grpSpPr>
            <p:sp>
              <p:nvSpPr>
                <p:cNvPr id="5394" name="直方体 216"/>
                <p:cNvSpPr/>
                <p:nvPr/>
              </p:nvSpPr>
              <p:spPr>
                <a:xfrm>
                  <a:off x="3707568" y="3352572"/>
                  <a:ext cx="1057592" cy="686690"/>
                </a:xfrm>
                <a:prstGeom prst="cube">
                  <a:avLst>
                    <a:gd name="adj" fmla="val 32274"/>
                  </a:avLst>
                </a:prstGeom>
                <a:solidFill>
                  <a:srgbClr val="C7E4F3"/>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95" name="直方体 217"/>
                <p:cNvSpPr/>
                <p:nvPr/>
              </p:nvSpPr>
              <p:spPr>
                <a:xfrm>
                  <a:off x="3714262" y="3504084"/>
                  <a:ext cx="245433" cy="525403"/>
                </a:xfrm>
                <a:prstGeom prst="cube">
                  <a:avLst>
                    <a:gd name="adj" fmla="val 25882"/>
                  </a:avLst>
                </a:prstGeom>
                <a:solidFill>
                  <a:srgbClr val="FFFF00">
                    <a:alpha val="70000"/>
                  </a:srgbClr>
                </a:solidFill>
                <a:ln w="9525">
                  <a:solidFill>
                    <a:schemeClr val="tx1">
                      <a:alpha val="43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396" name="テキスト ボックス 218"/>
                <p:cNvSpPr txBox="1">
                  <a:spLocks noChangeArrowheads="1"/>
                </p:cNvSpPr>
                <p:nvPr/>
              </p:nvSpPr>
              <p:spPr>
                <a:xfrm>
                  <a:off x="3640328" y="3542295"/>
                  <a:ext cx="193744" cy="473687"/>
                </a:xfrm>
                <a:prstGeom prst="rect">
                  <a:avLst/>
                </a:prstGeom>
                <a:noFill/>
                <a:ln>
                  <a:noFill/>
                </a:ln>
              </p:spPr>
              <p:txBody>
                <a:bodyPr>
                  <a:spAutoFit/>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400" b="0" i="0" u="none" strike="noStrike" kern="1200" cap="none" spc="0" normalizeH="0" baseline="0" noProof="0">
                      <a:ln>
                        <a:noFill/>
                      </a:ln>
                      <a:solidFill>
                        <a:srgbClr val="0E63A1"/>
                      </a:solidFill>
                      <a:effectLst/>
                      <a:uLnTx/>
                      <a:uFillTx/>
                      <a:latin typeface="Meiryo UI" panose="020B0604030504040204" pitchFamily="34" charset="-128"/>
                      <a:ea typeface="Meiryo UI" panose="020B0604030504040204" pitchFamily="34" charset="-128"/>
                      <a:cs typeface="+mn-cs"/>
                    </a:rPr>
                    <a:t>P</a:t>
                  </a:r>
                  <a:endParaRPr kumimoji="1" lang="ja-JP" altLang="en-US" sz="1400" b="0" i="0" u="none" strike="noStrike" kern="1200" cap="none" spc="0" normalizeH="0" baseline="0" noProof="0">
                    <a:ln>
                      <a:noFill/>
                    </a:ln>
                    <a:solidFill>
                      <a:srgbClr val="0E63A1"/>
                    </a:solidFill>
                    <a:effectLst/>
                    <a:uLnTx/>
                    <a:uFillTx/>
                    <a:latin typeface="Meiryo UI" panose="020B0604030504040204" pitchFamily="34" charset="-128"/>
                    <a:ea typeface="Meiryo UI" panose="020B0604030504040204" pitchFamily="34" charset="-128"/>
                    <a:cs typeface="+mn-cs"/>
                  </a:endParaRPr>
                </a:p>
              </p:txBody>
            </p:sp>
          </p:grpSp>
          <p:pic>
            <p:nvPicPr>
              <p:cNvPr id="5397" name="Picture 5"/>
              <p:cNvPicPr>
                <a:picLocks noChangeAspect="1" noChangeArrowheads="1"/>
              </p:cNvPicPr>
              <p:nvPr/>
            </p:nvPicPr>
            <p:blipFill>
              <a:blip r:embed="rId4"/>
              <a:stretch>
                <a:fillRect/>
              </a:stretch>
            </p:blipFill>
            <p:spPr>
              <a:xfrm>
                <a:off x="4670841" y="5146250"/>
                <a:ext cx="102210" cy="184188"/>
              </a:xfrm>
              <a:prstGeom prst="rect">
                <a:avLst/>
              </a:prstGeom>
              <a:noFill/>
              <a:ln>
                <a:noFill/>
              </a:ln>
            </p:spPr>
          </p:pic>
          <p:pic>
            <p:nvPicPr>
              <p:cNvPr id="5398" name="Picture 5"/>
              <p:cNvPicPr>
                <a:picLocks noChangeAspect="1" noChangeArrowheads="1"/>
              </p:cNvPicPr>
              <p:nvPr/>
            </p:nvPicPr>
            <p:blipFill>
              <a:blip r:embed="rId4"/>
              <a:stretch>
                <a:fillRect/>
              </a:stretch>
            </p:blipFill>
            <p:spPr>
              <a:xfrm>
                <a:off x="4739317" y="4883038"/>
                <a:ext cx="88070" cy="158707"/>
              </a:xfrm>
              <a:prstGeom prst="rect">
                <a:avLst/>
              </a:prstGeom>
              <a:noFill/>
              <a:ln>
                <a:noFill/>
              </a:ln>
            </p:spPr>
          </p:pic>
          <p:pic>
            <p:nvPicPr>
              <p:cNvPr id="5399" name="図 208"/>
              <p:cNvPicPr>
                <a:picLocks noChangeAspect="1"/>
              </p:cNvPicPr>
              <p:nvPr/>
            </p:nvPicPr>
            <p:blipFill>
              <a:blip r:embed="rId6"/>
              <a:stretch>
                <a:fillRect/>
              </a:stretch>
            </p:blipFill>
            <p:spPr>
              <a:xfrm rot="2735978">
                <a:off x="4531849" y="4943125"/>
                <a:ext cx="256579" cy="229205"/>
              </a:xfrm>
              <a:prstGeom prst="rect">
                <a:avLst/>
              </a:prstGeom>
              <a:noFill/>
              <a:ln>
                <a:noFill/>
              </a:ln>
            </p:spPr>
          </p:pic>
          <p:sp>
            <p:nvSpPr>
              <p:cNvPr id="5400" name="テキスト ボックス 209"/>
              <p:cNvSpPr txBox="1">
                <a:spLocks noChangeArrowheads="1"/>
              </p:cNvSpPr>
              <p:nvPr/>
            </p:nvSpPr>
            <p:spPr>
              <a:xfrm>
                <a:off x="4424801" y="4816158"/>
                <a:ext cx="445902" cy="488164"/>
              </a:xfrm>
              <a:prstGeom prst="rect">
                <a:avLst/>
              </a:prstGeom>
              <a:noFill/>
              <a:ln>
                <a:noFill/>
              </a:ln>
            </p:spPr>
            <p:txBody>
              <a:bodyPr wrap="none">
                <a:spAutoFit/>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2400" b="0" i="0" u="none" strike="noStrike" kern="1200" cap="none" spc="0" normalizeH="0" baseline="0" noProof="0">
                    <a:ln>
                      <a:noFill/>
                    </a:ln>
                    <a:solidFill>
                      <a:srgbClr val="FF0000"/>
                    </a:solidFill>
                    <a:effectLst/>
                    <a:uLnTx/>
                    <a:uFillTx/>
                    <a:latin typeface="Meiryo UI" panose="020B0604030504040204" pitchFamily="34" charset="-128"/>
                    <a:ea typeface="Meiryo UI" panose="020B0604030504040204" pitchFamily="34" charset="-128"/>
                    <a:cs typeface="+mn-cs"/>
                  </a:rPr>
                  <a:t>×</a:t>
                </a:r>
                <a:endParaRPr kumimoji="1" lang="ja-JP" altLang="en-US" sz="2400" b="0" i="0" u="none" strike="noStrike" kern="1200" cap="none" spc="0" normalizeH="0" baseline="0" noProof="0">
                  <a:ln>
                    <a:noFill/>
                  </a:ln>
                  <a:solidFill>
                    <a:srgbClr val="FF0000"/>
                  </a:solidFill>
                  <a:effectLst/>
                  <a:uLnTx/>
                  <a:uFillTx/>
                  <a:latin typeface="Meiryo UI" panose="020B0604030504040204" pitchFamily="34" charset="-128"/>
                  <a:ea typeface="Meiryo UI" panose="020B0604030504040204" pitchFamily="34" charset="-128"/>
                  <a:cs typeface="+mn-cs"/>
                </a:endParaRPr>
              </a:p>
            </p:txBody>
          </p:sp>
          <p:pic>
            <p:nvPicPr>
              <p:cNvPr id="5401" name="図 210"/>
              <p:cNvPicPr>
                <a:picLocks noChangeAspect="1"/>
              </p:cNvPicPr>
              <p:nvPr/>
            </p:nvPicPr>
            <p:blipFill>
              <a:blip r:embed="rId6"/>
              <a:stretch>
                <a:fillRect/>
              </a:stretch>
            </p:blipFill>
            <p:spPr>
              <a:xfrm rot="2735978">
                <a:off x="3854518" y="4930015"/>
                <a:ext cx="256579" cy="229205"/>
              </a:xfrm>
              <a:prstGeom prst="rect">
                <a:avLst/>
              </a:prstGeom>
              <a:noFill/>
              <a:ln>
                <a:noFill/>
              </a:ln>
            </p:spPr>
          </p:pic>
          <p:grpSp>
            <p:nvGrpSpPr>
              <p:cNvPr id="5402" name="グループ化 211"/>
              <p:cNvGrpSpPr/>
              <p:nvPr/>
            </p:nvGrpSpPr>
            <p:grpSpPr>
              <a:xfrm>
                <a:off x="4853524" y="5134763"/>
                <a:ext cx="316502" cy="322918"/>
                <a:chOff x="3699478" y="3541799"/>
                <a:chExt cx="430493" cy="546094"/>
              </a:xfrm>
            </p:grpSpPr>
            <p:sp>
              <p:nvSpPr>
                <p:cNvPr id="5403" name="直方体 213"/>
                <p:cNvSpPr/>
                <p:nvPr/>
              </p:nvSpPr>
              <p:spPr>
                <a:xfrm>
                  <a:off x="3706654" y="3541400"/>
                  <a:ext cx="423922" cy="496879"/>
                </a:xfrm>
                <a:prstGeom prst="cube">
                  <a:avLst>
                    <a:gd name="adj" fmla="val 32274"/>
                  </a:avLst>
                </a:prstGeom>
                <a:solidFill>
                  <a:srgbClr val="C7E4F3"/>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404" name="直方体 214"/>
                <p:cNvSpPr/>
                <p:nvPr/>
              </p:nvSpPr>
              <p:spPr>
                <a:xfrm>
                  <a:off x="3753508" y="3740152"/>
                  <a:ext cx="194113" cy="229983"/>
                </a:xfrm>
                <a:prstGeom prst="cube">
                  <a:avLst>
                    <a:gd name="adj" fmla="val 25882"/>
                  </a:avLst>
                </a:prstGeom>
                <a:noFill/>
                <a:ln w="9525">
                  <a:solidFill>
                    <a:schemeClr val="tx1">
                      <a:alpha val="43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405" name="テキスト ボックス 215"/>
                <p:cNvSpPr txBox="1">
                  <a:spLocks noChangeArrowheads="1"/>
                </p:cNvSpPr>
                <p:nvPr/>
              </p:nvSpPr>
              <p:spPr>
                <a:xfrm>
                  <a:off x="3699478" y="3702638"/>
                  <a:ext cx="193742" cy="385255"/>
                </a:xfrm>
                <a:prstGeom prst="rect">
                  <a:avLst/>
                </a:prstGeom>
                <a:noFill/>
                <a:ln>
                  <a:noFill/>
                </a:ln>
              </p:spPr>
              <p:txBody>
                <a:bodyPr>
                  <a:spAutoFit/>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800" b="0" i="0" u="none" strike="noStrike" kern="1200" cap="none" spc="0" normalizeH="0" baseline="0" noProof="0">
                      <a:ln>
                        <a:noFill/>
                      </a:ln>
                      <a:solidFill>
                        <a:srgbClr val="7F7F7F"/>
                      </a:solidFill>
                      <a:effectLst/>
                      <a:uLnTx/>
                      <a:uFillTx/>
                      <a:latin typeface="Meiryo UI" panose="020B0604030504040204" pitchFamily="34" charset="-128"/>
                      <a:ea typeface="Meiryo UI" panose="020B0604030504040204" pitchFamily="34" charset="-128"/>
                      <a:cs typeface="+mn-cs"/>
                    </a:rPr>
                    <a:t>P</a:t>
                  </a:r>
                  <a:endParaRPr kumimoji="1" lang="ja-JP" altLang="en-US" sz="800" b="0" i="0" u="none" strike="noStrike" kern="1200" cap="none" spc="0" normalizeH="0" baseline="0" noProof="0">
                    <a:ln>
                      <a:noFill/>
                    </a:ln>
                    <a:solidFill>
                      <a:srgbClr val="7F7F7F"/>
                    </a:solidFill>
                    <a:effectLst/>
                    <a:uLnTx/>
                    <a:uFillTx/>
                    <a:latin typeface="Meiryo UI" panose="020B0604030504040204" pitchFamily="34" charset="-128"/>
                    <a:ea typeface="Meiryo UI" panose="020B0604030504040204" pitchFamily="34" charset="-128"/>
                    <a:cs typeface="+mn-cs"/>
                  </a:endParaRPr>
                </a:p>
              </p:txBody>
            </p:sp>
          </p:grpSp>
          <p:cxnSp>
            <p:nvCxnSpPr>
              <p:cNvPr id="5406" name="直線矢印コネクタ 212"/>
              <p:cNvCxnSpPr>
                <a:cxnSpLocks/>
                <a:stCxn id="5404" idx="4"/>
                <a:endCxn id="5367" idx="0"/>
              </p:cNvCxnSpPr>
              <p:nvPr/>
            </p:nvCxnSpPr>
            <p:spPr>
              <a:xfrm>
                <a:off x="4999873" y="5337679"/>
                <a:ext cx="1085928" cy="572522"/>
              </a:xfrm>
              <a:prstGeom prst="straightConnector1">
                <a:avLst/>
              </a:prstGeom>
              <a:ln w="15875">
                <a:solidFill>
                  <a:srgbClr val="0070C0"/>
                </a:solidFill>
                <a:prstDash val="sysDash"/>
                <a:tailEnd type="triangle"/>
              </a:ln>
            </p:spPr>
            <p:style>
              <a:lnRef idx="1">
                <a:schemeClr val="accent1"/>
              </a:lnRef>
              <a:fillRef idx="0">
                <a:schemeClr val="accent1"/>
              </a:fillRef>
              <a:effectRef idx="0">
                <a:schemeClr val="accent1"/>
              </a:effectRef>
              <a:fontRef idx="minor">
                <a:schemeClr val="tx1"/>
              </a:fontRef>
            </p:style>
          </p:cxnSp>
        </p:grpSp>
        <p:sp>
          <p:nvSpPr>
            <p:cNvPr id="5407" name="テキスト ボックス 48"/>
            <p:cNvSpPr txBox="1"/>
            <p:nvPr/>
          </p:nvSpPr>
          <p:spPr>
            <a:xfrm>
              <a:off x="2573757" y="5392295"/>
              <a:ext cx="1582963" cy="268632"/>
            </a:xfrm>
            <a:prstGeom prst="rect">
              <a:avLst/>
            </a:prstGeom>
            <a:solidFill>
              <a:schemeClr val="bg1"/>
            </a:solidFill>
            <a:ln>
              <a:solidFill>
                <a:srgbClr val="00B050"/>
              </a:solid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B050"/>
                  </a:solidFill>
                  <a:effectLst/>
                  <a:uLnTx/>
                  <a:uFillTx/>
                  <a:latin typeface="Meiryo UI" panose="020B0604030504040204" pitchFamily="34" charset="-128"/>
                  <a:ea typeface="Meiryo UI" panose="020B0604030504040204" pitchFamily="34" charset="-128"/>
                  <a:cs typeface="+mn-cs"/>
                </a:rPr>
                <a:t>駐車場出入口制限道路</a:t>
              </a:r>
            </a:p>
          </p:txBody>
        </p:sp>
        <p:sp>
          <p:nvSpPr>
            <p:cNvPr id="5408" name="テキスト ボックス 49"/>
            <p:cNvSpPr txBox="1"/>
            <p:nvPr/>
          </p:nvSpPr>
          <p:spPr>
            <a:xfrm>
              <a:off x="6969963" y="3908103"/>
              <a:ext cx="1581322" cy="268632"/>
            </a:xfrm>
            <a:prstGeom prst="rect">
              <a:avLst/>
            </a:prstGeom>
            <a:solidFill>
              <a:schemeClr val="bg1"/>
            </a:solidFill>
            <a:ln>
              <a:solidFill>
                <a:srgbClr val="F84A4A"/>
              </a:solidFill>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滞在快適性等向上区域</a:t>
              </a:r>
            </a:p>
          </p:txBody>
        </p:sp>
        <p:sp>
          <p:nvSpPr>
            <p:cNvPr id="5409" name="Text Box 24"/>
            <p:cNvSpPr txBox="1">
              <a:spLocks noChangeArrowheads="1"/>
            </p:cNvSpPr>
            <p:nvPr/>
          </p:nvSpPr>
          <p:spPr>
            <a:xfrm>
              <a:off x="6077599" y="6465145"/>
              <a:ext cx="910409" cy="189721"/>
            </a:xfrm>
            <a:prstGeom prst="rect">
              <a:avLst/>
            </a:prstGeom>
            <a:noFill/>
            <a:ln w="9525" algn="ctr">
              <a:noFill/>
              <a:miter lim="800000"/>
              <a:headEnd/>
              <a:tailEnd/>
            </a:ln>
          </p:spPr>
          <p:txBody>
            <a:bodyPr wrap="none" lIns="36000" tIns="8890" rIns="36000" bIns="8890">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F79646">
                      <a:lumMod val="75000"/>
                    </a:srgbClr>
                  </a:solidFill>
                  <a:effectLst/>
                  <a:uLnTx/>
                  <a:uFillTx/>
                  <a:latin typeface="Meiryo UI" panose="020B0604030504040204" pitchFamily="34" charset="-128"/>
                  <a:ea typeface="Meiryo UI" panose="020B0604030504040204" pitchFamily="34" charset="-128"/>
                  <a:cs typeface="+mn-cs"/>
                </a:rPr>
                <a:t>集約駐車施設</a:t>
              </a:r>
            </a:p>
          </p:txBody>
        </p:sp>
        <p:sp>
          <p:nvSpPr>
            <p:cNvPr id="5410" name="Text Box 24"/>
            <p:cNvSpPr txBox="1">
              <a:spLocks noChangeArrowheads="1"/>
            </p:cNvSpPr>
            <p:nvPr/>
          </p:nvSpPr>
          <p:spPr>
            <a:xfrm>
              <a:off x="1868396" y="4081036"/>
              <a:ext cx="908768" cy="189721"/>
            </a:xfrm>
            <a:prstGeom prst="rect">
              <a:avLst/>
            </a:prstGeom>
            <a:noFill/>
            <a:ln w="9525" algn="ctr">
              <a:noFill/>
              <a:miter lim="800000"/>
              <a:headEnd/>
              <a:tailEnd/>
            </a:ln>
          </p:spPr>
          <p:txBody>
            <a:bodyPr wrap="none" lIns="36000" tIns="8890" rIns="36000" bIns="8890">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F79646">
                      <a:lumMod val="75000"/>
                    </a:srgbClr>
                  </a:solidFill>
                  <a:effectLst/>
                  <a:uLnTx/>
                  <a:uFillTx/>
                  <a:latin typeface="Meiryo UI" panose="020B0604030504040204" pitchFamily="34" charset="-128"/>
                  <a:ea typeface="Meiryo UI" panose="020B0604030504040204" pitchFamily="34" charset="-128"/>
                  <a:cs typeface="+mn-cs"/>
                </a:rPr>
                <a:t>集約駐車施設</a:t>
              </a:r>
            </a:p>
          </p:txBody>
        </p:sp>
      </p:grpSp>
      <p:sp>
        <p:nvSpPr>
          <p:cNvPr id="5411" name="下矢印 9"/>
          <p:cNvSpPr/>
          <p:nvPr/>
        </p:nvSpPr>
        <p:spPr>
          <a:xfrm>
            <a:off x="7561263" y="1917700"/>
            <a:ext cx="311150" cy="142875"/>
          </a:xfrm>
          <a:prstGeom prst="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nvGrpSpPr>
          <p:cNvPr id="5412" name="グループ化 29"/>
          <p:cNvGrpSpPr/>
          <p:nvPr/>
        </p:nvGrpSpPr>
        <p:grpSpPr>
          <a:xfrm>
            <a:off x="717550" y="2589213"/>
            <a:ext cx="1306513" cy="1058862"/>
            <a:chOff x="716891" y="2483397"/>
            <a:chExt cx="1307596" cy="1058400"/>
          </a:xfrm>
        </p:grpSpPr>
        <p:pic>
          <p:nvPicPr>
            <p:cNvPr id="5413" name="図 357"/>
            <p:cNvPicPr>
              <a:picLocks noChangeAspect="1"/>
            </p:cNvPicPr>
            <p:nvPr/>
          </p:nvPicPr>
          <p:blipFill>
            <a:blip r:embed="rId7"/>
            <a:stretch>
              <a:fillRect/>
            </a:stretch>
          </p:blipFill>
          <p:spPr>
            <a:xfrm>
              <a:off x="716891" y="2483397"/>
              <a:ext cx="1307596" cy="1058400"/>
            </a:xfrm>
            <a:prstGeom prst="rect">
              <a:avLst/>
            </a:prstGeom>
            <a:noFill/>
            <a:ln>
              <a:noFill/>
            </a:ln>
          </p:spPr>
        </p:pic>
        <p:sp>
          <p:nvSpPr>
            <p:cNvPr id="5414" name="フリーフォーム 24"/>
            <p:cNvSpPr/>
            <p:nvPr/>
          </p:nvSpPr>
          <p:spPr>
            <a:xfrm>
              <a:off x="826520" y="2488157"/>
              <a:ext cx="211312" cy="352271"/>
            </a:xfrm>
            <a:custGeom>
              <a:avLst/>
              <a:gdLst>
                <a:gd name="connsiteX0" fmla="*/ 133350 w 211931"/>
                <a:gd name="connsiteY0" fmla="*/ 0 h 352425"/>
                <a:gd name="connsiteX1" fmla="*/ 59531 w 211931"/>
                <a:gd name="connsiteY1" fmla="*/ 26194 h 352425"/>
                <a:gd name="connsiteX2" fmla="*/ 47625 w 211931"/>
                <a:gd name="connsiteY2" fmla="*/ 240507 h 352425"/>
                <a:gd name="connsiteX3" fmla="*/ 0 w 211931"/>
                <a:gd name="connsiteY3" fmla="*/ 269082 h 352425"/>
                <a:gd name="connsiteX4" fmla="*/ 85725 w 211931"/>
                <a:gd name="connsiteY4" fmla="*/ 352425 h 352425"/>
                <a:gd name="connsiteX5" fmla="*/ 121444 w 211931"/>
                <a:gd name="connsiteY5" fmla="*/ 314325 h 352425"/>
                <a:gd name="connsiteX6" fmla="*/ 130969 w 211931"/>
                <a:gd name="connsiteY6" fmla="*/ 185738 h 352425"/>
                <a:gd name="connsiteX7" fmla="*/ 209550 w 211931"/>
                <a:gd name="connsiteY7" fmla="*/ 150019 h 352425"/>
                <a:gd name="connsiteX8" fmla="*/ 211931 w 211931"/>
                <a:gd name="connsiteY8" fmla="*/ 71438 h 352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1931" h="352425">
                  <a:moveTo>
                    <a:pt x="133350" y="0"/>
                  </a:moveTo>
                  <a:lnTo>
                    <a:pt x="59531" y="26194"/>
                  </a:lnTo>
                  <a:lnTo>
                    <a:pt x="47625" y="240507"/>
                  </a:lnTo>
                  <a:lnTo>
                    <a:pt x="0" y="269082"/>
                  </a:lnTo>
                  <a:lnTo>
                    <a:pt x="85725" y="352425"/>
                  </a:lnTo>
                  <a:lnTo>
                    <a:pt x="121444" y="314325"/>
                  </a:lnTo>
                  <a:lnTo>
                    <a:pt x="130969" y="185738"/>
                  </a:lnTo>
                  <a:lnTo>
                    <a:pt x="209550" y="150019"/>
                  </a:lnTo>
                  <a:cubicBezTo>
                    <a:pt x="210344" y="123825"/>
                    <a:pt x="211137" y="97632"/>
                    <a:pt x="211931" y="71438"/>
                  </a:cubicBezTo>
                </a:path>
              </a:pathLst>
            </a:custGeom>
            <a:solidFill>
              <a:srgbClr val="0070C0">
                <a:alpha val="30000"/>
              </a:srgbClr>
            </a:solidFill>
            <a:ln>
              <a:noFill/>
            </a:ln>
          </p:spPr>
          <p:style>
            <a:lnRef idx="2">
              <a:schemeClr val="lt1"/>
            </a:lnRef>
            <a:fillRef idx="1">
              <a:srgbClr val="000000"/>
            </a:fillRef>
            <a:effectRef idx="0">
              <a:schemeClr val="accent2"/>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415" name="フリーフォーム 25"/>
            <p:cNvSpPr/>
            <p:nvPr/>
          </p:nvSpPr>
          <p:spPr>
            <a:xfrm>
              <a:off x="1361950" y="3062581"/>
              <a:ext cx="271688" cy="420504"/>
            </a:xfrm>
            <a:custGeom>
              <a:avLst/>
              <a:gdLst>
                <a:gd name="connsiteX0" fmla="*/ 207169 w 271463"/>
                <a:gd name="connsiteY0" fmla="*/ 38100 h 421481"/>
                <a:gd name="connsiteX1" fmla="*/ 169069 w 271463"/>
                <a:gd name="connsiteY1" fmla="*/ 0 h 421481"/>
                <a:gd name="connsiteX2" fmla="*/ 16669 w 271463"/>
                <a:gd name="connsiteY2" fmla="*/ 47625 h 421481"/>
                <a:gd name="connsiteX3" fmla="*/ 0 w 271463"/>
                <a:gd name="connsiteY3" fmla="*/ 207168 h 421481"/>
                <a:gd name="connsiteX4" fmla="*/ 204788 w 271463"/>
                <a:gd name="connsiteY4" fmla="*/ 421481 h 421481"/>
                <a:gd name="connsiteX5" fmla="*/ 271463 w 271463"/>
                <a:gd name="connsiteY5" fmla="*/ 400050 h 421481"/>
                <a:gd name="connsiteX6" fmla="*/ 123825 w 271463"/>
                <a:gd name="connsiteY6" fmla="*/ 250031 h 421481"/>
                <a:gd name="connsiteX7" fmla="*/ 128588 w 271463"/>
                <a:gd name="connsiteY7" fmla="*/ 180975 h 421481"/>
                <a:gd name="connsiteX8" fmla="*/ 180975 w 271463"/>
                <a:gd name="connsiteY8" fmla="*/ 142875 h 421481"/>
                <a:gd name="connsiteX9" fmla="*/ 207169 w 271463"/>
                <a:gd name="connsiteY9" fmla="*/ 38100 h 421481"/>
                <a:gd name="connsiteX0" fmla="*/ 207169 w 271463"/>
                <a:gd name="connsiteY0" fmla="*/ 38100 h 421481"/>
                <a:gd name="connsiteX1" fmla="*/ 169069 w 271463"/>
                <a:gd name="connsiteY1" fmla="*/ 0 h 421481"/>
                <a:gd name="connsiteX2" fmla="*/ 16669 w 271463"/>
                <a:gd name="connsiteY2" fmla="*/ 47625 h 421481"/>
                <a:gd name="connsiteX3" fmla="*/ 0 w 271463"/>
                <a:gd name="connsiteY3" fmla="*/ 207168 h 421481"/>
                <a:gd name="connsiteX4" fmla="*/ 204788 w 271463"/>
                <a:gd name="connsiteY4" fmla="*/ 421481 h 421481"/>
                <a:gd name="connsiteX5" fmla="*/ 271463 w 271463"/>
                <a:gd name="connsiteY5" fmla="*/ 400050 h 421481"/>
                <a:gd name="connsiteX6" fmla="*/ 123825 w 271463"/>
                <a:gd name="connsiteY6" fmla="*/ 250031 h 421481"/>
                <a:gd name="connsiteX7" fmla="*/ 128588 w 271463"/>
                <a:gd name="connsiteY7" fmla="*/ 180975 h 421481"/>
                <a:gd name="connsiteX8" fmla="*/ 180975 w 271463"/>
                <a:gd name="connsiteY8" fmla="*/ 142875 h 421481"/>
                <a:gd name="connsiteX9" fmla="*/ 183356 w 271463"/>
                <a:gd name="connsiteY9" fmla="*/ 107156 h 421481"/>
                <a:gd name="connsiteX10" fmla="*/ 207169 w 271463"/>
                <a:gd name="connsiteY10" fmla="*/ 38100 h 421481"/>
                <a:gd name="connsiteX0" fmla="*/ 207169 w 271463"/>
                <a:gd name="connsiteY0" fmla="*/ 38100 h 421481"/>
                <a:gd name="connsiteX1" fmla="*/ 169069 w 271463"/>
                <a:gd name="connsiteY1" fmla="*/ 0 h 421481"/>
                <a:gd name="connsiteX2" fmla="*/ 16669 w 271463"/>
                <a:gd name="connsiteY2" fmla="*/ 47625 h 421481"/>
                <a:gd name="connsiteX3" fmla="*/ 0 w 271463"/>
                <a:gd name="connsiteY3" fmla="*/ 207168 h 421481"/>
                <a:gd name="connsiteX4" fmla="*/ 204788 w 271463"/>
                <a:gd name="connsiteY4" fmla="*/ 421481 h 421481"/>
                <a:gd name="connsiteX5" fmla="*/ 271463 w 271463"/>
                <a:gd name="connsiteY5" fmla="*/ 400050 h 421481"/>
                <a:gd name="connsiteX6" fmla="*/ 123825 w 271463"/>
                <a:gd name="connsiteY6" fmla="*/ 250031 h 421481"/>
                <a:gd name="connsiteX7" fmla="*/ 128588 w 271463"/>
                <a:gd name="connsiteY7" fmla="*/ 180975 h 421481"/>
                <a:gd name="connsiteX8" fmla="*/ 180975 w 271463"/>
                <a:gd name="connsiteY8" fmla="*/ 142875 h 421481"/>
                <a:gd name="connsiteX9" fmla="*/ 180974 w 271463"/>
                <a:gd name="connsiteY9" fmla="*/ 45244 h 421481"/>
                <a:gd name="connsiteX10" fmla="*/ 207169 w 271463"/>
                <a:gd name="connsiteY10" fmla="*/ 38100 h 4214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71463" h="421481">
                  <a:moveTo>
                    <a:pt x="207169" y="38100"/>
                  </a:moveTo>
                  <a:lnTo>
                    <a:pt x="169069" y="0"/>
                  </a:lnTo>
                  <a:lnTo>
                    <a:pt x="16669" y="47625"/>
                  </a:lnTo>
                  <a:lnTo>
                    <a:pt x="0" y="207168"/>
                  </a:lnTo>
                  <a:lnTo>
                    <a:pt x="204788" y="421481"/>
                  </a:lnTo>
                  <a:lnTo>
                    <a:pt x="271463" y="400050"/>
                  </a:lnTo>
                  <a:lnTo>
                    <a:pt x="123825" y="250031"/>
                  </a:lnTo>
                  <a:lnTo>
                    <a:pt x="128588" y="180975"/>
                  </a:lnTo>
                  <a:lnTo>
                    <a:pt x="180975" y="142875"/>
                  </a:lnTo>
                  <a:cubicBezTo>
                    <a:pt x="180975" y="110331"/>
                    <a:pt x="180974" y="77788"/>
                    <a:pt x="180974" y="45244"/>
                  </a:cubicBezTo>
                  <a:lnTo>
                    <a:pt x="207169" y="38100"/>
                  </a:lnTo>
                  <a:close/>
                </a:path>
              </a:pathLst>
            </a:custGeom>
            <a:solidFill>
              <a:srgbClr val="0070C0">
                <a:alpha val="30000"/>
              </a:srgbClr>
            </a:solidFill>
            <a:ln>
              <a:noFill/>
            </a:ln>
          </p:spPr>
          <p:style>
            <a:lnRef idx="2">
              <a:schemeClr val="lt1"/>
            </a:lnRef>
            <a:fillRef idx="1">
              <a:srgbClr val="000000"/>
            </a:fillRef>
            <a:effectRef idx="0">
              <a:schemeClr val="accent2"/>
            </a:effectRef>
            <a:fontRef idx="minor">
              <a:schemeClr val="lt1"/>
            </a:fontRef>
          </p:style>
          <p:txBody>
            <a:bodyPr lIns="585802" tIns="204017" rIns="585802" bIns="204017" spcCol="1270" anchor="ctr"/>
            <a:lstStyle/>
            <a:p>
              <a:pPr marL="0" marR="0" lvl="0" indent="0" algn="ctr" defTabSz="711200" rtl="0" eaLnBrk="1" fontAlgn="base" latinLnBrk="0" hangingPunct="1">
                <a:lnSpc>
                  <a:spcPct val="90000"/>
                </a:lnSpc>
                <a:spcBef>
                  <a:spcPct val="0"/>
                </a:spcBef>
                <a:spcAft>
                  <a:spcPct val="35000"/>
                </a:spcAft>
                <a:buClrTx/>
                <a:buSzTx/>
                <a:buFontTx/>
                <a:buNone/>
                <a:tabLst/>
                <a:defRPr/>
              </a:pPr>
              <a:endParaRPr kumimoji="1" lang="ja-JP" altLang="en-US" sz="1800" b="1"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416" name="フリーフォーム 27"/>
            <p:cNvSpPr/>
            <p:nvPr/>
          </p:nvSpPr>
          <p:spPr>
            <a:xfrm>
              <a:off x="1749621" y="3254585"/>
              <a:ext cx="166826" cy="184070"/>
            </a:xfrm>
            <a:custGeom>
              <a:avLst/>
              <a:gdLst>
                <a:gd name="connsiteX0" fmla="*/ 0 w 166687"/>
                <a:gd name="connsiteY0" fmla="*/ 28575 h 183356"/>
                <a:gd name="connsiteX1" fmla="*/ 16669 w 166687"/>
                <a:gd name="connsiteY1" fmla="*/ 157162 h 183356"/>
                <a:gd name="connsiteX2" fmla="*/ 50006 w 166687"/>
                <a:gd name="connsiteY2" fmla="*/ 183356 h 183356"/>
                <a:gd name="connsiteX3" fmla="*/ 161925 w 166687"/>
                <a:gd name="connsiteY3" fmla="*/ 142875 h 183356"/>
                <a:gd name="connsiteX4" fmla="*/ 166687 w 166687"/>
                <a:gd name="connsiteY4" fmla="*/ 97631 h 183356"/>
                <a:gd name="connsiteX5" fmla="*/ 64294 w 166687"/>
                <a:gd name="connsiteY5" fmla="*/ 0 h 183356"/>
                <a:gd name="connsiteX6" fmla="*/ 0 w 166687"/>
                <a:gd name="connsiteY6" fmla="*/ 28575 h 183356"/>
                <a:gd name="connsiteX0" fmla="*/ 0 w 166687"/>
                <a:gd name="connsiteY0" fmla="*/ 28575 h 183356"/>
                <a:gd name="connsiteX1" fmla="*/ 7144 w 166687"/>
                <a:gd name="connsiteY1" fmla="*/ 76200 h 183356"/>
                <a:gd name="connsiteX2" fmla="*/ 16669 w 166687"/>
                <a:gd name="connsiteY2" fmla="*/ 157162 h 183356"/>
                <a:gd name="connsiteX3" fmla="*/ 50006 w 166687"/>
                <a:gd name="connsiteY3" fmla="*/ 183356 h 183356"/>
                <a:gd name="connsiteX4" fmla="*/ 161925 w 166687"/>
                <a:gd name="connsiteY4" fmla="*/ 142875 h 183356"/>
                <a:gd name="connsiteX5" fmla="*/ 166687 w 166687"/>
                <a:gd name="connsiteY5" fmla="*/ 97631 h 183356"/>
                <a:gd name="connsiteX6" fmla="*/ 64294 w 166687"/>
                <a:gd name="connsiteY6" fmla="*/ 0 h 183356"/>
                <a:gd name="connsiteX7" fmla="*/ 0 w 166687"/>
                <a:gd name="connsiteY7" fmla="*/ 28575 h 183356"/>
                <a:gd name="connsiteX0" fmla="*/ 0 w 166687"/>
                <a:gd name="connsiteY0" fmla="*/ 28575 h 183356"/>
                <a:gd name="connsiteX1" fmla="*/ 19050 w 166687"/>
                <a:gd name="connsiteY1" fmla="*/ 50007 h 183356"/>
                <a:gd name="connsiteX2" fmla="*/ 16669 w 166687"/>
                <a:gd name="connsiteY2" fmla="*/ 157162 h 183356"/>
                <a:gd name="connsiteX3" fmla="*/ 50006 w 166687"/>
                <a:gd name="connsiteY3" fmla="*/ 183356 h 183356"/>
                <a:gd name="connsiteX4" fmla="*/ 161925 w 166687"/>
                <a:gd name="connsiteY4" fmla="*/ 142875 h 183356"/>
                <a:gd name="connsiteX5" fmla="*/ 166687 w 166687"/>
                <a:gd name="connsiteY5" fmla="*/ 97631 h 183356"/>
                <a:gd name="connsiteX6" fmla="*/ 64294 w 166687"/>
                <a:gd name="connsiteY6" fmla="*/ 0 h 183356"/>
                <a:gd name="connsiteX7" fmla="*/ 0 w 166687"/>
                <a:gd name="connsiteY7" fmla="*/ 28575 h 183356"/>
                <a:gd name="connsiteX0" fmla="*/ 0 w 166687"/>
                <a:gd name="connsiteY0" fmla="*/ 28575 h 183356"/>
                <a:gd name="connsiteX1" fmla="*/ 26193 w 166687"/>
                <a:gd name="connsiteY1" fmla="*/ 61913 h 183356"/>
                <a:gd name="connsiteX2" fmla="*/ 16669 w 166687"/>
                <a:gd name="connsiteY2" fmla="*/ 157162 h 183356"/>
                <a:gd name="connsiteX3" fmla="*/ 50006 w 166687"/>
                <a:gd name="connsiteY3" fmla="*/ 183356 h 183356"/>
                <a:gd name="connsiteX4" fmla="*/ 161925 w 166687"/>
                <a:gd name="connsiteY4" fmla="*/ 142875 h 183356"/>
                <a:gd name="connsiteX5" fmla="*/ 166687 w 166687"/>
                <a:gd name="connsiteY5" fmla="*/ 97631 h 183356"/>
                <a:gd name="connsiteX6" fmla="*/ 64294 w 166687"/>
                <a:gd name="connsiteY6" fmla="*/ 0 h 183356"/>
                <a:gd name="connsiteX7" fmla="*/ 0 w 166687"/>
                <a:gd name="connsiteY7" fmla="*/ 28575 h 183356"/>
                <a:gd name="connsiteX0" fmla="*/ 0 w 166687"/>
                <a:gd name="connsiteY0" fmla="*/ 28575 h 183356"/>
                <a:gd name="connsiteX1" fmla="*/ 26193 w 166687"/>
                <a:gd name="connsiteY1" fmla="*/ 61913 h 183356"/>
                <a:gd name="connsiteX2" fmla="*/ 19050 w 166687"/>
                <a:gd name="connsiteY2" fmla="*/ 150018 h 183356"/>
                <a:gd name="connsiteX3" fmla="*/ 50006 w 166687"/>
                <a:gd name="connsiteY3" fmla="*/ 183356 h 183356"/>
                <a:gd name="connsiteX4" fmla="*/ 161925 w 166687"/>
                <a:gd name="connsiteY4" fmla="*/ 142875 h 183356"/>
                <a:gd name="connsiteX5" fmla="*/ 166687 w 166687"/>
                <a:gd name="connsiteY5" fmla="*/ 97631 h 183356"/>
                <a:gd name="connsiteX6" fmla="*/ 64294 w 166687"/>
                <a:gd name="connsiteY6" fmla="*/ 0 h 183356"/>
                <a:gd name="connsiteX7" fmla="*/ 0 w 166687"/>
                <a:gd name="connsiteY7" fmla="*/ 28575 h 183356"/>
                <a:gd name="connsiteX0" fmla="*/ 0 w 166687"/>
                <a:gd name="connsiteY0" fmla="*/ 28575 h 183356"/>
                <a:gd name="connsiteX1" fmla="*/ 26193 w 166687"/>
                <a:gd name="connsiteY1" fmla="*/ 61913 h 183356"/>
                <a:gd name="connsiteX2" fmla="*/ 26194 w 166687"/>
                <a:gd name="connsiteY2" fmla="*/ 161925 h 183356"/>
                <a:gd name="connsiteX3" fmla="*/ 50006 w 166687"/>
                <a:gd name="connsiteY3" fmla="*/ 183356 h 183356"/>
                <a:gd name="connsiteX4" fmla="*/ 161925 w 166687"/>
                <a:gd name="connsiteY4" fmla="*/ 142875 h 183356"/>
                <a:gd name="connsiteX5" fmla="*/ 166687 w 166687"/>
                <a:gd name="connsiteY5" fmla="*/ 97631 h 183356"/>
                <a:gd name="connsiteX6" fmla="*/ 64294 w 166687"/>
                <a:gd name="connsiteY6" fmla="*/ 0 h 183356"/>
                <a:gd name="connsiteX7" fmla="*/ 0 w 166687"/>
                <a:gd name="connsiteY7" fmla="*/ 28575 h 183356"/>
                <a:gd name="connsiteX0" fmla="*/ 0 w 166687"/>
                <a:gd name="connsiteY0" fmla="*/ 28575 h 183356"/>
                <a:gd name="connsiteX1" fmla="*/ 26193 w 166687"/>
                <a:gd name="connsiteY1" fmla="*/ 61913 h 183356"/>
                <a:gd name="connsiteX2" fmla="*/ 21432 w 166687"/>
                <a:gd name="connsiteY2" fmla="*/ 159543 h 183356"/>
                <a:gd name="connsiteX3" fmla="*/ 50006 w 166687"/>
                <a:gd name="connsiteY3" fmla="*/ 183356 h 183356"/>
                <a:gd name="connsiteX4" fmla="*/ 161925 w 166687"/>
                <a:gd name="connsiteY4" fmla="*/ 142875 h 183356"/>
                <a:gd name="connsiteX5" fmla="*/ 166687 w 166687"/>
                <a:gd name="connsiteY5" fmla="*/ 97631 h 183356"/>
                <a:gd name="connsiteX6" fmla="*/ 64294 w 166687"/>
                <a:gd name="connsiteY6" fmla="*/ 0 h 183356"/>
                <a:gd name="connsiteX7" fmla="*/ 0 w 166687"/>
                <a:gd name="connsiteY7" fmla="*/ 28575 h 183356"/>
                <a:gd name="connsiteX0" fmla="*/ 0 w 166687"/>
                <a:gd name="connsiteY0" fmla="*/ 28575 h 183356"/>
                <a:gd name="connsiteX1" fmla="*/ 26193 w 166687"/>
                <a:gd name="connsiteY1" fmla="*/ 61913 h 183356"/>
                <a:gd name="connsiteX2" fmla="*/ 16669 w 166687"/>
                <a:gd name="connsiteY2" fmla="*/ 157162 h 183356"/>
                <a:gd name="connsiteX3" fmla="*/ 50006 w 166687"/>
                <a:gd name="connsiteY3" fmla="*/ 183356 h 183356"/>
                <a:gd name="connsiteX4" fmla="*/ 161925 w 166687"/>
                <a:gd name="connsiteY4" fmla="*/ 142875 h 183356"/>
                <a:gd name="connsiteX5" fmla="*/ 166687 w 166687"/>
                <a:gd name="connsiteY5" fmla="*/ 97631 h 183356"/>
                <a:gd name="connsiteX6" fmla="*/ 64294 w 166687"/>
                <a:gd name="connsiteY6" fmla="*/ 0 h 183356"/>
                <a:gd name="connsiteX7" fmla="*/ 0 w 166687"/>
                <a:gd name="connsiteY7" fmla="*/ 28575 h 1833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6687" h="183356">
                  <a:moveTo>
                    <a:pt x="0" y="28575"/>
                  </a:moveTo>
                  <a:lnTo>
                    <a:pt x="26193" y="61913"/>
                  </a:lnTo>
                  <a:cubicBezTo>
                    <a:pt x="25399" y="97631"/>
                    <a:pt x="17463" y="121444"/>
                    <a:pt x="16669" y="157162"/>
                  </a:cubicBezTo>
                  <a:lnTo>
                    <a:pt x="50006" y="183356"/>
                  </a:lnTo>
                  <a:lnTo>
                    <a:pt x="161925" y="142875"/>
                  </a:lnTo>
                  <a:lnTo>
                    <a:pt x="166687" y="97631"/>
                  </a:lnTo>
                  <a:lnTo>
                    <a:pt x="64294" y="0"/>
                  </a:lnTo>
                  <a:lnTo>
                    <a:pt x="0" y="28575"/>
                  </a:lnTo>
                  <a:close/>
                </a:path>
              </a:pathLst>
            </a:custGeom>
            <a:solidFill>
              <a:srgbClr val="0070C0">
                <a:alpha val="30000"/>
              </a:srgbClr>
            </a:solidFill>
            <a:ln>
              <a:noFill/>
            </a:ln>
          </p:spPr>
          <p:style>
            <a:lnRef idx="2">
              <a:schemeClr val="lt1"/>
            </a:lnRef>
            <a:fillRef idx="1">
              <a:srgbClr val="000000"/>
            </a:fillRef>
            <a:effectRef idx="0">
              <a:schemeClr val="accent2"/>
            </a:effectRef>
            <a:fontRef idx="minor">
              <a:schemeClr val="lt1"/>
            </a:fontRef>
          </p:style>
          <p:txBody>
            <a:bodyPr lIns="585802" tIns="204017" rIns="585802" bIns="204017" spcCol="1270" anchor="ctr"/>
            <a:lstStyle/>
            <a:p>
              <a:pPr marL="0" marR="0" lvl="0" indent="0" algn="ctr" defTabSz="711200" rtl="0" eaLnBrk="1" fontAlgn="base" latinLnBrk="0" hangingPunct="1">
                <a:lnSpc>
                  <a:spcPct val="90000"/>
                </a:lnSpc>
                <a:spcBef>
                  <a:spcPct val="0"/>
                </a:spcBef>
                <a:spcAft>
                  <a:spcPct val="35000"/>
                </a:spcAft>
                <a:buClrTx/>
                <a:buSzTx/>
                <a:buFontTx/>
                <a:buNone/>
                <a:tabLst/>
                <a:defRPr/>
              </a:pPr>
              <a:endParaRPr kumimoji="1" lang="ja-JP" altLang="en-US" sz="1800" b="1"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grpSp>
        <p:nvGrpSpPr>
          <p:cNvPr id="5417" name="グループ化 32"/>
          <p:cNvGrpSpPr/>
          <p:nvPr/>
        </p:nvGrpSpPr>
        <p:grpSpPr>
          <a:xfrm>
            <a:off x="2949575" y="2532063"/>
            <a:ext cx="1228725" cy="1103312"/>
            <a:chOff x="2949096" y="2425924"/>
            <a:chExt cx="1229204" cy="1102805"/>
          </a:xfrm>
        </p:grpSpPr>
        <p:grpSp>
          <p:nvGrpSpPr>
            <p:cNvPr id="5418" name="グループ化 4"/>
            <p:cNvGrpSpPr/>
            <p:nvPr/>
          </p:nvGrpSpPr>
          <p:grpSpPr>
            <a:xfrm>
              <a:off x="2949096" y="2425924"/>
              <a:ext cx="1229204" cy="1102805"/>
              <a:chOff x="2949096" y="2425924"/>
              <a:chExt cx="1229204" cy="1102805"/>
            </a:xfrm>
          </p:grpSpPr>
          <p:pic>
            <p:nvPicPr>
              <p:cNvPr id="5419" name="図 359"/>
              <p:cNvPicPr>
                <a:picLocks noChangeAspect="1"/>
              </p:cNvPicPr>
              <p:nvPr/>
            </p:nvPicPr>
            <p:blipFill>
              <a:blip r:embed="rId8"/>
              <a:stretch>
                <a:fillRect/>
              </a:stretch>
            </p:blipFill>
            <p:spPr>
              <a:xfrm>
                <a:off x="2949096" y="2425924"/>
                <a:ext cx="1229204" cy="1102805"/>
              </a:xfrm>
              <a:prstGeom prst="rect">
                <a:avLst/>
              </a:prstGeom>
              <a:noFill/>
              <a:ln>
                <a:noFill/>
              </a:ln>
            </p:spPr>
          </p:pic>
          <p:sp>
            <p:nvSpPr>
              <p:cNvPr id="5420" name="正方形/長方形 2"/>
              <p:cNvSpPr/>
              <p:nvPr/>
            </p:nvSpPr>
            <p:spPr>
              <a:xfrm>
                <a:off x="3625635" y="2438618"/>
                <a:ext cx="539960" cy="144396"/>
              </a:xfrm>
              <a:prstGeom prst="rect">
                <a:avLst/>
              </a:prstGeom>
              <a:solidFill>
                <a:schemeClr val="bg1"/>
              </a:solidFill>
              <a:ln>
                <a:noFill/>
              </a:ln>
            </p:spPr>
            <p:style>
              <a:lnRef idx="2">
                <a:schemeClr val="lt1"/>
              </a:lnRef>
              <a:fillRef idx="1">
                <a:srgbClr val="000000"/>
              </a:fillRef>
              <a:effectRef idx="0">
                <a:schemeClr val="accent2"/>
              </a:effectRef>
              <a:fontRef idx="minor">
                <a:schemeClr val="lt1"/>
              </a:fontRef>
            </p:style>
            <p:txBody>
              <a:bodyPr lIns="585802" tIns="204017" rIns="585802" bIns="204017" spcCol="1270" anchor="ctr"/>
              <a:lstStyle/>
              <a:p>
                <a:pPr marL="0" marR="0" lvl="0" indent="0" algn="ctr" defTabSz="711200" rtl="0" eaLnBrk="1" fontAlgn="base" latinLnBrk="0" hangingPunct="1">
                  <a:lnSpc>
                    <a:spcPct val="90000"/>
                  </a:lnSpc>
                  <a:spcBef>
                    <a:spcPct val="0"/>
                  </a:spcBef>
                  <a:spcAft>
                    <a:spcPct val="35000"/>
                  </a:spcAft>
                  <a:buClrTx/>
                  <a:buSzTx/>
                  <a:buFontTx/>
                  <a:buNone/>
                  <a:tabLst/>
                  <a:defRPr/>
                </a:pPr>
                <a:endParaRPr kumimoji="1" lang="ja-JP" altLang="en-US" sz="1800" b="1"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sp>
          <p:nvSpPr>
            <p:cNvPr id="5421" name="フリーフォーム 28"/>
            <p:cNvSpPr/>
            <p:nvPr/>
          </p:nvSpPr>
          <p:spPr>
            <a:xfrm>
              <a:off x="3717746" y="3136797"/>
              <a:ext cx="377972" cy="358610"/>
            </a:xfrm>
            <a:custGeom>
              <a:avLst/>
              <a:gdLst>
                <a:gd name="connsiteX0" fmla="*/ 12700 w 377825"/>
                <a:gd name="connsiteY0" fmla="*/ 44450 h 358775"/>
                <a:gd name="connsiteX1" fmla="*/ 66675 w 377825"/>
                <a:gd name="connsiteY1" fmla="*/ 28575 h 358775"/>
                <a:gd name="connsiteX2" fmla="*/ 104775 w 377825"/>
                <a:gd name="connsiteY2" fmla="*/ 57150 h 358775"/>
                <a:gd name="connsiteX3" fmla="*/ 301625 w 377825"/>
                <a:gd name="connsiteY3" fmla="*/ 0 h 358775"/>
                <a:gd name="connsiteX4" fmla="*/ 377825 w 377825"/>
                <a:gd name="connsiteY4" fmla="*/ 66675 h 358775"/>
                <a:gd name="connsiteX5" fmla="*/ 374650 w 377825"/>
                <a:gd name="connsiteY5" fmla="*/ 241300 h 358775"/>
                <a:gd name="connsiteX6" fmla="*/ 111125 w 377825"/>
                <a:gd name="connsiteY6" fmla="*/ 358775 h 358775"/>
                <a:gd name="connsiteX7" fmla="*/ 0 w 377825"/>
                <a:gd name="connsiteY7" fmla="*/ 257175 h 358775"/>
                <a:gd name="connsiteX8" fmla="*/ 12700 w 377825"/>
                <a:gd name="connsiteY8" fmla="*/ 44450 h 358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7825" h="358775">
                  <a:moveTo>
                    <a:pt x="12700" y="44450"/>
                  </a:moveTo>
                  <a:lnTo>
                    <a:pt x="66675" y="28575"/>
                  </a:lnTo>
                  <a:lnTo>
                    <a:pt x="104775" y="57150"/>
                  </a:lnTo>
                  <a:lnTo>
                    <a:pt x="301625" y="0"/>
                  </a:lnTo>
                  <a:lnTo>
                    <a:pt x="377825" y="66675"/>
                  </a:lnTo>
                  <a:cubicBezTo>
                    <a:pt x="376767" y="124883"/>
                    <a:pt x="375708" y="183092"/>
                    <a:pt x="374650" y="241300"/>
                  </a:cubicBezTo>
                  <a:lnTo>
                    <a:pt x="111125" y="358775"/>
                  </a:lnTo>
                  <a:lnTo>
                    <a:pt x="0" y="257175"/>
                  </a:lnTo>
                  <a:lnTo>
                    <a:pt x="12700" y="44450"/>
                  </a:lnTo>
                  <a:close/>
                </a:path>
              </a:pathLst>
            </a:custGeom>
            <a:solidFill>
              <a:srgbClr val="FF0000">
                <a:alpha val="30000"/>
              </a:srgbClr>
            </a:solidFill>
            <a:ln>
              <a:noFill/>
            </a:ln>
          </p:spPr>
          <p:style>
            <a:lnRef idx="2">
              <a:schemeClr val="lt1"/>
            </a:lnRef>
            <a:fillRef idx="1">
              <a:srgbClr val="000000"/>
            </a:fillRef>
            <a:effectRef idx="0">
              <a:schemeClr val="accent2"/>
            </a:effectRef>
            <a:fontRef idx="minor">
              <a:schemeClr val="lt1"/>
            </a:fontRef>
          </p:style>
          <p:txBody>
            <a:bodyPr lIns="585802" tIns="204017" rIns="585802" bIns="204017" spcCol="1270" anchor="ctr"/>
            <a:lstStyle/>
            <a:p>
              <a:pPr marL="0" marR="0" lvl="0" indent="0" algn="ctr" defTabSz="711200" rtl="0" eaLnBrk="1" fontAlgn="base" latinLnBrk="0" hangingPunct="1">
                <a:lnSpc>
                  <a:spcPct val="90000"/>
                </a:lnSpc>
                <a:spcBef>
                  <a:spcPct val="0"/>
                </a:spcBef>
                <a:spcAft>
                  <a:spcPct val="35000"/>
                </a:spcAft>
                <a:buClrTx/>
                <a:buSzTx/>
                <a:buFontTx/>
                <a:buNone/>
                <a:tabLst/>
                <a:defRPr/>
              </a:pPr>
              <a:endParaRPr kumimoji="1" lang="ja-JP" altLang="en-US" sz="1800" b="1"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grpSp>
      <p:sp>
        <p:nvSpPr>
          <p:cNvPr id="5422" name="フリーフォーム 14"/>
          <p:cNvSpPr/>
          <p:nvPr/>
        </p:nvSpPr>
        <p:spPr>
          <a:xfrm>
            <a:off x="1857375" y="3440113"/>
            <a:ext cx="1828800" cy="144462"/>
          </a:xfrm>
          <a:custGeom>
            <a:avLst/>
            <a:gdLst>
              <a:gd name="connsiteX0" fmla="*/ 0 w 1828800"/>
              <a:gd name="connsiteY0" fmla="*/ 57150 h 115951"/>
              <a:gd name="connsiteX1" fmla="*/ 657225 w 1828800"/>
              <a:gd name="connsiteY1" fmla="*/ 114300 h 115951"/>
              <a:gd name="connsiteX2" fmla="*/ 1828800 w 1828800"/>
              <a:gd name="connsiteY2" fmla="*/ 0 h 115951"/>
              <a:gd name="connsiteX0" fmla="*/ 0 w 1828800"/>
              <a:gd name="connsiteY0" fmla="*/ 57150 h 181611"/>
              <a:gd name="connsiteX1" fmla="*/ 628650 w 1828800"/>
              <a:gd name="connsiteY1" fmla="*/ 180975 h 181611"/>
              <a:gd name="connsiteX2" fmla="*/ 1828800 w 1828800"/>
              <a:gd name="connsiteY2" fmla="*/ 0 h 181611"/>
              <a:gd name="connsiteX0" fmla="*/ 0 w 1828800"/>
              <a:gd name="connsiteY0" fmla="*/ 57150 h 143859"/>
              <a:gd name="connsiteX1" fmla="*/ 790575 w 1828800"/>
              <a:gd name="connsiteY1" fmla="*/ 142875 h 143859"/>
              <a:gd name="connsiteX2" fmla="*/ 1828800 w 1828800"/>
              <a:gd name="connsiteY2" fmla="*/ 0 h 143859"/>
            </a:gdLst>
            <a:ahLst/>
            <a:cxnLst>
              <a:cxn ang="0">
                <a:pos x="connsiteX0" y="connsiteY0"/>
              </a:cxn>
              <a:cxn ang="0">
                <a:pos x="connsiteX1" y="connsiteY1"/>
              </a:cxn>
              <a:cxn ang="0">
                <a:pos x="connsiteX2" y="connsiteY2"/>
              </a:cxn>
            </a:cxnLst>
            <a:rect l="l" t="t" r="r" b="b"/>
            <a:pathLst>
              <a:path w="1828800" h="143859">
                <a:moveTo>
                  <a:pt x="0" y="57150"/>
                </a:moveTo>
                <a:cubicBezTo>
                  <a:pt x="176212" y="90487"/>
                  <a:pt x="485775" y="152400"/>
                  <a:pt x="790575" y="142875"/>
                </a:cubicBezTo>
                <a:cubicBezTo>
                  <a:pt x="1095375" y="133350"/>
                  <a:pt x="1395412" y="52387"/>
                  <a:pt x="1828800" y="0"/>
                </a:cubicBezTo>
              </a:path>
            </a:pathLst>
          </a:custGeom>
          <a:ln w="3175">
            <a:solidFill>
              <a:srgbClr val="0070C0"/>
            </a:solidFill>
            <a:prstDash val="dash"/>
            <a:headEnd type="none"/>
            <a:tailEnd type="triangle"/>
          </a:ln>
        </p:spPr>
        <p:style>
          <a:lnRef idx="1">
            <a:schemeClr val="accent2"/>
          </a:lnRef>
          <a:fillRef idx="0">
            <a:schemeClr val="accent2"/>
          </a:fillRef>
          <a:effectRef idx="0">
            <a:schemeClr val="accent2"/>
          </a:effectRef>
          <a:fontRef idx="minor">
            <a:schemeClr val="tx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Meiryo UI" panose="020B0604030504040204" pitchFamily="34" charset="-128"/>
              <a:ea typeface="Meiryo UI" panose="020B0604030504040204" pitchFamily="34" charset="-128"/>
              <a:cs typeface="+mn-cs"/>
            </a:endParaRPr>
          </a:p>
        </p:txBody>
      </p:sp>
      <p:sp>
        <p:nvSpPr>
          <p:cNvPr id="5423" name="フリーフォーム 16"/>
          <p:cNvSpPr/>
          <p:nvPr/>
        </p:nvSpPr>
        <p:spPr>
          <a:xfrm>
            <a:off x="904875" y="2701925"/>
            <a:ext cx="2847975" cy="566738"/>
          </a:xfrm>
          <a:custGeom>
            <a:avLst/>
            <a:gdLst>
              <a:gd name="connsiteX0" fmla="*/ 0 w 2847975"/>
              <a:gd name="connsiteY0" fmla="*/ 135759 h 621534"/>
              <a:gd name="connsiteX1" fmla="*/ 1666875 w 2847975"/>
              <a:gd name="connsiteY1" fmla="*/ 30984 h 621534"/>
              <a:gd name="connsiteX2" fmla="*/ 2847975 w 2847975"/>
              <a:gd name="connsiteY2" fmla="*/ 621534 h 621534"/>
              <a:gd name="connsiteX0" fmla="*/ 0 w 2847975"/>
              <a:gd name="connsiteY0" fmla="*/ 92649 h 578424"/>
              <a:gd name="connsiteX1" fmla="*/ 1666875 w 2847975"/>
              <a:gd name="connsiteY1" fmla="*/ 45024 h 578424"/>
              <a:gd name="connsiteX2" fmla="*/ 2847975 w 2847975"/>
              <a:gd name="connsiteY2" fmla="*/ 578424 h 578424"/>
              <a:gd name="connsiteX0" fmla="*/ 0 w 2847975"/>
              <a:gd name="connsiteY0" fmla="*/ 80573 h 566348"/>
              <a:gd name="connsiteX1" fmla="*/ 1676400 w 2847975"/>
              <a:gd name="connsiteY1" fmla="*/ 51998 h 566348"/>
              <a:gd name="connsiteX2" fmla="*/ 2847975 w 2847975"/>
              <a:gd name="connsiteY2" fmla="*/ 566348 h 566348"/>
            </a:gdLst>
            <a:ahLst/>
            <a:cxnLst>
              <a:cxn ang="0">
                <a:pos x="connsiteX0" y="connsiteY0"/>
              </a:cxn>
              <a:cxn ang="0">
                <a:pos x="connsiteX1" y="connsiteY1"/>
              </a:cxn>
              <a:cxn ang="0">
                <a:pos x="connsiteX2" y="connsiteY2"/>
              </a:cxn>
            </a:cxnLst>
            <a:rect l="l" t="t" r="r" b="b"/>
            <a:pathLst>
              <a:path w="2847975" h="566348">
                <a:moveTo>
                  <a:pt x="0" y="80573"/>
                </a:moveTo>
                <a:cubicBezTo>
                  <a:pt x="596106" y="-12296"/>
                  <a:pt x="1201738" y="-28964"/>
                  <a:pt x="1676400" y="51998"/>
                </a:cubicBezTo>
                <a:cubicBezTo>
                  <a:pt x="2151062" y="132960"/>
                  <a:pt x="2494756" y="311554"/>
                  <a:pt x="2847975" y="566348"/>
                </a:cubicBezTo>
              </a:path>
            </a:pathLst>
          </a:custGeom>
          <a:noFill/>
          <a:ln w="3175">
            <a:solidFill>
              <a:srgbClr val="0070C0"/>
            </a:solidFill>
            <a:prstDash val="dash"/>
            <a:tailEnd type="triangle"/>
          </a:ln>
        </p:spPr>
        <p:style>
          <a:lnRef idx="2">
            <a:schemeClr val="lt1"/>
          </a:lnRef>
          <a:fillRef idx="1">
            <a:srgbClr val="000000"/>
          </a:fillRef>
          <a:effectRef idx="0">
            <a:schemeClr val="accent2"/>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424" name="フリーフォーム 23"/>
          <p:cNvSpPr/>
          <p:nvPr/>
        </p:nvSpPr>
        <p:spPr>
          <a:xfrm>
            <a:off x="1447800" y="3287713"/>
            <a:ext cx="2228850" cy="144462"/>
          </a:xfrm>
          <a:custGeom>
            <a:avLst/>
            <a:gdLst>
              <a:gd name="connsiteX0" fmla="*/ 0 w 2228850"/>
              <a:gd name="connsiteY0" fmla="*/ 0 h 145287"/>
              <a:gd name="connsiteX1" fmla="*/ 685800 w 2228850"/>
              <a:gd name="connsiteY1" fmla="*/ 142875 h 145287"/>
              <a:gd name="connsiteX2" fmla="*/ 2228850 w 2228850"/>
              <a:gd name="connsiteY2" fmla="*/ 76200 h 145287"/>
            </a:gdLst>
            <a:ahLst/>
            <a:cxnLst>
              <a:cxn ang="0">
                <a:pos x="connsiteX0" y="connsiteY0"/>
              </a:cxn>
              <a:cxn ang="0">
                <a:pos x="connsiteX1" y="connsiteY1"/>
              </a:cxn>
              <a:cxn ang="0">
                <a:pos x="connsiteX2" y="connsiteY2"/>
              </a:cxn>
            </a:cxnLst>
            <a:rect l="l" t="t" r="r" b="b"/>
            <a:pathLst>
              <a:path w="2228850" h="145287">
                <a:moveTo>
                  <a:pt x="0" y="0"/>
                </a:moveTo>
                <a:cubicBezTo>
                  <a:pt x="157162" y="65087"/>
                  <a:pt x="314325" y="130175"/>
                  <a:pt x="685800" y="142875"/>
                </a:cubicBezTo>
                <a:cubicBezTo>
                  <a:pt x="1057275" y="155575"/>
                  <a:pt x="1643062" y="115887"/>
                  <a:pt x="2228850" y="76200"/>
                </a:cubicBezTo>
              </a:path>
            </a:pathLst>
          </a:custGeom>
          <a:noFill/>
          <a:ln w="3175">
            <a:solidFill>
              <a:srgbClr val="0070C0"/>
            </a:solidFill>
            <a:prstDash val="dash"/>
            <a:tailEnd type="triangle"/>
          </a:ln>
        </p:spPr>
        <p:style>
          <a:lnRef idx="2">
            <a:schemeClr val="lt1"/>
          </a:lnRef>
          <a:fillRef idx="1">
            <a:srgbClr val="000000"/>
          </a:fillRef>
          <a:effectRef idx="0">
            <a:schemeClr val="accent2"/>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425" name="Text Box 24"/>
          <p:cNvSpPr txBox="1">
            <a:spLocks noChangeArrowheads="1"/>
          </p:cNvSpPr>
          <p:nvPr/>
        </p:nvSpPr>
        <p:spPr>
          <a:xfrm>
            <a:off x="1087438" y="2497138"/>
            <a:ext cx="1149350" cy="179387"/>
          </a:xfrm>
          <a:prstGeom prst="rect">
            <a:avLst/>
          </a:prstGeom>
          <a:solidFill>
            <a:srgbClr val="FFFFFF"/>
          </a:solidFill>
          <a:ln w="9525" algn="ctr">
            <a:solidFill>
              <a:srgbClr val="0070C0"/>
            </a:solidFill>
            <a:miter lim="800000"/>
            <a:headEnd/>
            <a:tailEnd/>
          </a:ln>
        </p:spPr>
        <p:txBody>
          <a:bodyPr wrap="none" lIns="36000" tIns="8890" rIns="36000" bIns="8890">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附置義務駐車施設</a:t>
            </a:r>
          </a:p>
        </p:txBody>
      </p:sp>
      <p:sp>
        <p:nvSpPr>
          <p:cNvPr id="5426" name="Text Box 24"/>
          <p:cNvSpPr txBox="1">
            <a:spLocks noChangeArrowheads="1"/>
          </p:cNvSpPr>
          <p:nvPr/>
        </p:nvSpPr>
        <p:spPr>
          <a:xfrm>
            <a:off x="4110038" y="3052763"/>
            <a:ext cx="881062" cy="179387"/>
          </a:xfrm>
          <a:prstGeom prst="rect">
            <a:avLst/>
          </a:prstGeom>
          <a:solidFill>
            <a:srgbClr val="FFFFFF"/>
          </a:solidFill>
          <a:ln w="9525" algn="ctr">
            <a:solidFill>
              <a:srgbClr val="FF0000"/>
            </a:solidFill>
            <a:miter lim="800000"/>
            <a:headEnd/>
            <a:tailEnd/>
          </a:ln>
        </p:spPr>
        <p:txBody>
          <a:bodyPr wrap="none" lIns="36000" tIns="8890" rIns="36000" bIns="8890">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集約駐車施設</a:t>
            </a:r>
          </a:p>
        </p:txBody>
      </p:sp>
      <p:pic>
        <p:nvPicPr>
          <p:cNvPr id="5427" name="図 3"/>
          <p:cNvPicPr>
            <a:picLocks noChangeAspect="1"/>
          </p:cNvPicPr>
          <p:nvPr/>
        </p:nvPicPr>
        <p:blipFill>
          <a:blip r:embed="rId9"/>
          <a:stretch>
            <a:fillRect/>
          </a:stretch>
        </p:blipFill>
        <p:spPr>
          <a:xfrm>
            <a:off x="6508750" y="2443163"/>
            <a:ext cx="1262063" cy="1228725"/>
          </a:xfrm>
          <a:prstGeom prst="rect">
            <a:avLst/>
          </a:prstGeom>
          <a:noFill/>
          <a:ln>
            <a:noFill/>
          </a:ln>
        </p:spPr>
      </p:pic>
      <p:cxnSp>
        <p:nvCxnSpPr>
          <p:cNvPr id="5428" name="直線コネクタ 30"/>
          <p:cNvCxnSpPr>
            <a:cxnSpLocks/>
          </p:cNvCxnSpPr>
          <p:nvPr/>
        </p:nvCxnSpPr>
        <p:spPr>
          <a:xfrm flipH="1">
            <a:off x="4435475" y="3775075"/>
            <a:ext cx="1582738" cy="1255713"/>
          </a:xfrm>
          <a:prstGeom prst="line">
            <a:avLst/>
          </a:prstGeom>
          <a:ln w="2857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5429" name="タイトル 1"/>
          <p:cNvSpPr txBox="1"/>
          <p:nvPr/>
        </p:nvSpPr>
        <p:spPr>
          <a:xfrm>
            <a:off x="0" y="0"/>
            <a:ext cx="9906000" cy="476250"/>
          </a:xfrm>
          <a:prstGeom prst="rect">
            <a:avLst/>
          </a:prstGeom>
          <a:noFill/>
          <a:ln>
            <a:noFill/>
          </a:ln>
        </p:spPr>
        <p:txBody>
          <a:bodyPr anchor="ctr"/>
          <a:lstStyle>
            <a:lvl1pPr algn="l" rtl="0" eaLnBrk="0" fontAlgn="base" hangingPunct="0">
              <a:spcBef>
                <a:spcPct val="0"/>
              </a:spcBef>
              <a:spcAft>
                <a:spcPct val="0"/>
              </a:spcAft>
              <a:defRPr kumimoji="1" sz="2585">
                <a:solidFill>
                  <a:srgbClr val="4087C8"/>
                </a:solidFill>
                <a:latin typeface="+mj-lt"/>
                <a:ea typeface="+mj-ea"/>
                <a:cs typeface="+mj-cs"/>
              </a:defRPr>
            </a:lvl1pPr>
            <a:lvl2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585">
                <a:solidFill>
                  <a:srgbClr val="4087C8"/>
                </a:solidFill>
                <a:latin typeface="HGP創英角ｺﾞｼｯｸUB" pitchFamily="50" charset="-128"/>
                <a:ea typeface="HGP創英角ｺﾞｼｯｸUB" pitchFamily="50" charset="-128"/>
              </a:defRPr>
            </a:lvl5pPr>
            <a:lvl6pPr marL="422041"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6pPr>
            <a:lvl7pPr marL="844083"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7pPr>
            <a:lvl8pPr marL="1266124"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8pPr>
            <a:lvl9pPr marL="1688165" algn="l" rtl="0" fontAlgn="base">
              <a:spcBef>
                <a:spcPct val="0"/>
              </a:spcBef>
              <a:spcAft>
                <a:spcPct val="0"/>
              </a:spcAft>
              <a:defRPr kumimoji="1" sz="2585">
                <a:solidFill>
                  <a:srgbClr val="4087C8"/>
                </a:solidFill>
                <a:latin typeface="HGP創英角ｺﾞｼｯｸUB" pitchFamily="50" charset="-128"/>
                <a:ea typeface="HGP創英角ｺﾞｼｯｸUB" pitchFamily="50"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2400" b="0" i="0" u="none" strike="noStrike" kern="0" cap="none" spc="0" normalizeH="0" baseline="0" noProof="0">
                <a:ln>
                  <a:noFill/>
                </a:ln>
                <a:solidFill>
                  <a:srgbClr val="4087C8"/>
                </a:solidFill>
                <a:effectLst/>
                <a:uLnTx/>
                <a:uFillTx/>
                <a:latin typeface="HGP創英角ｺﾞｼｯｸUB"/>
                <a:ea typeface="HGP創英角ｺﾞｼｯｸUB"/>
                <a:cs typeface="+mj-cs"/>
              </a:rPr>
              <a:t>まちなかエリアにおける駐車場出入口規制等の導入</a:t>
            </a:r>
            <a:r>
              <a:rPr kumimoji="1" lang="ja-JP" altLang="en-US" sz="1400" b="0" i="0" u="none" strike="noStrike" kern="0" cap="none" spc="0" normalizeH="0" baseline="0" noProof="0">
                <a:ln>
                  <a:noFill/>
                </a:ln>
                <a:solidFill>
                  <a:srgbClr val="4087C8"/>
                </a:solidFill>
                <a:effectLst/>
                <a:uLnTx/>
                <a:uFillTx/>
                <a:latin typeface="HGP創英角ｺﾞｼｯｸUB"/>
                <a:ea typeface="HGP創英角ｺﾞｼｯｸUB"/>
                <a:cs typeface="+mj-cs"/>
              </a:rPr>
              <a:t>改正都市再生特別措置法</a:t>
            </a:r>
            <a:r>
              <a:rPr kumimoji="1" lang="en-US" altLang="ja-JP" sz="1400" b="0" i="0" u="none" strike="noStrike" kern="0" cap="none" spc="0" normalizeH="0" baseline="0" noProof="0">
                <a:ln>
                  <a:noFill/>
                </a:ln>
                <a:solidFill>
                  <a:srgbClr val="4087C8"/>
                </a:solidFill>
                <a:effectLst/>
                <a:uLnTx/>
                <a:uFillTx/>
                <a:latin typeface="HGP創英角ｺﾞｼｯｸUB"/>
                <a:ea typeface="HGP創英角ｺﾞｼｯｸUB"/>
                <a:cs typeface="+mj-cs"/>
              </a:rPr>
              <a:t>&lt;R2.6.10</a:t>
            </a:r>
            <a:r>
              <a:rPr kumimoji="1" lang="ja-JP" altLang="en-US" sz="1400" b="0" i="0" u="none" strike="noStrike" kern="0" cap="none" spc="0" normalizeH="0" baseline="0" noProof="0">
                <a:ln>
                  <a:noFill/>
                </a:ln>
                <a:solidFill>
                  <a:srgbClr val="4087C8"/>
                </a:solidFill>
                <a:effectLst/>
                <a:uLnTx/>
                <a:uFillTx/>
                <a:latin typeface="HGP創英角ｺﾞｼｯｸUB"/>
                <a:ea typeface="HGP創英角ｺﾞｼｯｸUB"/>
                <a:cs typeface="+mj-cs"/>
              </a:rPr>
              <a:t>公布</a:t>
            </a:r>
            <a:r>
              <a:rPr kumimoji="1" lang="en-US" altLang="ja-JP" sz="1400" b="0" i="0" u="none" strike="noStrike" kern="0" cap="none" spc="0" normalizeH="0" baseline="0" noProof="0">
                <a:ln>
                  <a:noFill/>
                </a:ln>
                <a:solidFill>
                  <a:srgbClr val="4087C8"/>
                </a:solidFill>
                <a:effectLst/>
                <a:uLnTx/>
                <a:uFillTx/>
                <a:latin typeface="HGP創英角ｺﾞｼｯｸUB"/>
                <a:ea typeface="HGP創英角ｺﾞｼｯｸUB"/>
                <a:cs typeface="+mj-cs"/>
              </a:rPr>
              <a:t>&gt;</a:t>
            </a:r>
            <a:endParaRPr kumimoji="1" lang="ja-JP" altLang="en-US" sz="1400" b="0" i="0" u="none" strike="noStrike" kern="0" cap="none" spc="0" normalizeH="0" baseline="0" noProof="0" dirty="0">
              <a:ln>
                <a:noFill/>
              </a:ln>
              <a:solidFill>
                <a:srgbClr val="4087C8"/>
              </a:solidFill>
              <a:effectLst/>
              <a:uLnTx/>
              <a:uFillTx/>
              <a:latin typeface="HGP創英角ｺﾞｼｯｸUB"/>
              <a:ea typeface="HGP創英角ｺﾞｼｯｸUB"/>
              <a:cs typeface="+mj-cs"/>
            </a:endParaRPr>
          </a:p>
        </p:txBody>
      </p:sp>
      <p:sp>
        <p:nvSpPr>
          <p:cNvPr id="5430" name="スライド番号プレースホルダー 1"/>
          <p:cNvSpPr>
            <a:spLocks noGrp="1"/>
          </p:cNvSpPr>
          <p:nvPr>
            <p:ph type="sldNum" sz="quarter" idx="12"/>
          </p:nvPr>
        </p:nvSpPr>
        <p:spPr>
          <a:xfrm>
            <a:off x="7594600" y="6597650"/>
            <a:ext cx="2311400" cy="254000"/>
          </a:xfrm>
          <a:noFill/>
          <a:ln/>
        </p:spPr>
        <p:txBody>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10A126C-6B7E-6243-B022-E149FDF28E1B}" type="slidenum">
              <a:rPr kumimoji="1" lang="ja-JP" altLang="en-US" sz="14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07533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432" name="直線コネクタ 43"/>
          <p:cNvCxnSpPr/>
          <p:nvPr/>
        </p:nvCxnSpPr>
        <p:spPr>
          <a:xfrm>
            <a:off x="3162300" y="2268538"/>
            <a:ext cx="0" cy="325437"/>
          </a:xfrm>
          <a:prstGeom prst="line">
            <a:avLst/>
          </a:prstGeom>
          <a:ln w="38100">
            <a:tailEnd type="triangle" w="lg" len="med"/>
          </a:ln>
        </p:spPr>
        <p:style>
          <a:lnRef idx="1">
            <a:schemeClr val="dk1"/>
          </a:lnRef>
          <a:fillRef idx="0">
            <a:schemeClr val="dk1"/>
          </a:fillRef>
          <a:effectRef idx="0">
            <a:schemeClr val="dk1"/>
          </a:effectRef>
          <a:fontRef idx="minor">
            <a:schemeClr val="tx1"/>
          </a:fontRef>
        </p:style>
      </p:cxnSp>
      <p:sp>
        <p:nvSpPr>
          <p:cNvPr id="5433" name="正方形/長方形 40"/>
          <p:cNvSpPr/>
          <p:nvPr/>
        </p:nvSpPr>
        <p:spPr>
          <a:xfrm>
            <a:off x="187325" y="2959100"/>
            <a:ext cx="2605088" cy="3783013"/>
          </a:xfrm>
          <a:prstGeom prst="rect">
            <a:avLst/>
          </a:prstGeom>
          <a:solidFill>
            <a:srgbClr val="FFCCCC">
              <a:alpha val="30000"/>
            </a:srgbClr>
          </a:solidFill>
          <a:ln>
            <a:solidFill>
              <a:srgbClr val="FFCCCC"/>
            </a:solidFill>
          </a:ln>
        </p:spPr>
        <p:style>
          <a:lnRef idx="2">
            <a:schemeClr val="accent6"/>
          </a:lnRef>
          <a:fillRef idx="1">
            <a:schemeClr val="lt1"/>
          </a:fillRef>
          <a:effectRef idx="0">
            <a:schemeClr val="accent6"/>
          </a:effectRef>
          <a:fontRef idx="minor">
            <a:schemeClr val="dk1"/>
          </a:fontRef>
        </p:style>
        <p:txBody>
          <a:bodyPr anchor="ctr"/>
          <a:lstStyle/>
          <a:p>
            <a:pPr marL="0" marR="0" lvl="0" indent="0" algn="ctr" defTabSz="914400" rtl="0" eaLnBrk="1" fontAlgn="base" latinLnBrk="0" hangingPunct="1">
              <a:lnSpc>
                <a:spcPct val="100000"/>
              </a:lnSpc>
              <a:spcBef>
                <a:spcPts val="0"/>
              </a:spcBef>
              <a:spcAft>
                <a:spcPct val="0"/>
              </a:spcAft>
              <a:buClrTx/>
              <a:buSzTx/>
              <a:buFontTx/>
              <a:buNone/>
              <a:tabLst/>
              <a:defRPr/>
            </a:pP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434" name="正方形/長方形 41"/>
          <p:cNvSpPr/>
          <p:nvPr/>
        </p:nvSpPr>
        <p:spPr>
          <a:xfrm>
            <a:off x="6999288" y="2970213"/>
            <a:ext cx="2776537" cy="2438400"/>
          </a:xfrm>
          <a:prstGeom prst="rect">
            <a:avLst/>
          </a:prstGeom>
          <a:solidFill>
            <a:srgbClr val="FFCC66">
              <a:alpha val="30000"/>
            </a:srgbClr>
          </a:solidFill>
          <a:ln>
            <a:solidFill>
              <a:srgbClr val="FFCC66"/>
            </a:solidFill>
          </a:ln>
        </p:spPr>
        <p:style>
          <a:lnRef idx="2">
            <a:schemeClr val="accent6"/>
          </a:lnRef>
          <a:fillRef idx="1">
            <a:schemeClr val="lt1"/>
          </a:fillRef>
          <a:effectRef idx="0">
            <a:schemeClr val="accent6"/>
          </a:effectRef>
          <a:fontRef idx="minor">
            <a:schemeClr val="dk1"/>
          </a:fontRef>
        </p:style>
        <p:txBody>
          <a:bodyPr tIns="108000"/>
          <a:lstStyle/>
          <a:p>
            <a:pPr marL="0" marR="0" lvl="0" indent="0" algn="ctr" defTabSz="914400" rtl="0" eaLnBrk="1" fontAlgn="base" latinLnBrk="0" hangingPunct="1">
              <a:lnSpc>
                <a:spcPct val="100000"/>
              </a:lnSpc>
              <a:spcBef>
                <a:spcPts val="0"/>
              </a:spcBef>
              <a:spcAft>
                <a:spcPct val="0"/>
              </a:spcAft>
              <a:buClrTx/>
              <a:buSzTx/>
              <a:buFontTx/>
              <a:buNone/>
              <a:tabLst/>
              <a:defRPr/>
            </a:pPr>
            <a:endParaRPr kumimoji="1" lang="en-US" altLang="ja-JP" sz="600" b="0" i="0" u="none" strike="noStrike" kern="1200" cap="none" spc="0" normalizeH="0" baseline="0" noProof="0" dirty="0">
              <a:ln>
                <a:noFill/>
              </a:ln>
              <a:solidFill>
                <a:srgbClr val="4087C8"/>
              </a:solidFill>
              <a:effectLst/>
              <a:uLnTx/>
              <a:uFillTx/>
              <a:latin typeface="Meiryo UI" panose="020B0604030504040204" pitchFamily="34" charset="-128"/>
              <a:ea typeface="Meiryo UI" panose="020B0604030504040204" pitchFamily="34" charset="-128"/>
              <a:cs typeface="+mn-cs"/>
            </a:endParaRPr>
          </a:p>
          <a:p>
            <a:pPr marL="0" marR="0" lvl="0" indent="0" algn="l" defTabSz="914400" rtl="0" eaLnBrk="1" fontAlgn="base" latinLnBrk="0" hangingPunct="1">
              <a:lnSpc>
                <a:spcPct val="100000"/>
              </a:lnSpc>
              <a:spcBef>
                <a:spcPts val="0"/>
              </a:spcBef>
              <a:spcAft>
                <a:spcPct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a:t>
            </a:r>
            <a:endParaRPr kumimoji="1" lang="en-US" altLang="ja-JP"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435" name="正方形/長方形 13"/>
          <p:cNvSpPr/>
          <p:nvPr/>
        </p:nvSpPr>
        <p:spPr>
          <a:xfrm>
            <a:off x="128588" y="2927350"/>
            <a:ext cx="2725737" cy="2393950"/>
          </a:xfrm>
          <a:prstGeom prst="rect">
            <a:avLst/>
          </a:prstGeom>
        </p:spPr>
        <p:txBody>
          <a:bodyPr>
            <a:spAutoFit/>
          </a:bodyPr>
          <a:lstStyle/>
          <a:p>
            <a:pPr marL="88900" marR="0" lvl="0" indent="-88900" algn="just" defTabSz="914400" rtl="0" eaLnBrk="1" fontAlgn="base" latinLnBrk="0" hangingPunct="1">
              <a:lnSpc>
                <a:spcPct val="100000"/>
              </a:lnSpc>
              <a:spcBef>
                <a:spcPts val="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市町村長への届出</a:t>
            </a:r>
            <a:endParaRPr kumimoji="1" lang="en-US" altLang="ja-JP"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88900" marR="0" lvl="0" indent="-88900" algn="r" defTabSz="914400" rtl="0" eaLnBrk="1" fontAlgn="base" latinLnBrk="0" hangingPunct="1">
              <a:lnSpc>
                <a:spcPct val="100000"/>
              </a:lnSpc>
              <a:spcBef>
                <a:spcPts val="0"/>
              </a:spcBef>
              <a:spcAft>
                <a:spcPct val="0"/>
              </a:spcAft>
              <a:buClrTx/>
              <a:buSzTx/>
              <a:buFontTx/>
              <a:buNone/>
              <a:tabLst/>
              <a:defRPr/>
            </a:pP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６２条の９第１項・第２項）</a:t>
            </a:r>
            <a:endParaRPr kumimoji="1" lang="en-US" altLang="ja-JP"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endParaRPr>
          </a:p>
          <a:p>
            <a:pPr marL="216000" marR="0" lvl="0" indent="-216000" algn="just" defTabSz="914400" rtl="0" eaLnBrk="1" fontAlgn="base" latinLnBrk="0" hangingPunct="1">
              <a:lnSpc>
                <a:spcPct val="100000"/>
              </a:lnSpc>
              <a:spcBef>
                <a:spcPts val="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 </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34" charset="-128"/>
                <a:ea typeface="Meiryo UI" panose="020B0604030504040204" pitchFamily="34" charset="-128"/>
                <a:cs typeface="+mn-cs"/>
              </a:rPr>
              <a:t>特定路外駐車場を設置しようとする者は、</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設置に着手する３０日前まで</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に市町村長に</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届け出</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なければならない</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34" charset="-128"/>
                <a:ea typeface="Meiryo UI" panose="020B0604030504040204" pitchFamily="34" charset="-128"/>
                <a:cs typeface="+mn-cs"/>
              </a:rPr>
              <a:t>（届出事項の変更についても同様）</a:t>
            </a:r>
            <a:endParaRPr kumimoji="1" lang="en-US" altLang="ja-JP"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0" marR="0" lvl="0" indent="0" algn="just" defTabSz="914400"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勧告</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34" charset="-128"/>
                <a:ea typeface="Meiryo UI" panose="020B0604030504040204" pitchFamily="34" charset="-128"/>
                <a:cs typeface="+mn-cs"/>
              </a:rPr>
              <a:t>等</a:t>
            </a: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６２条の９第３項・第４項）</a:t>
            </a:r>
            <a:endParaRPr kumimoji="1" lang="en-US" altLang="ja-JP" sz="110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endParaRPr>
          </a:p>
          <a:p>
            <a:pPr marL="180000" marR="0" lvl="0" indent="-180000" algn="just" defTabSz="914400" rtl="0" eaLnBrk="1" fontAlgn="base" latinLnBrk="0" hangingPunct="1">
              <a:lnSpc>
                <a:spcPct val="100000"/>
              </a:lnSpc>
              <a:spcBef>
                <a:spcPts val="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 市町村長は、届出の内容が</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34" charset="-128"/>
                <a:ea typeface="Meiryo UI" panose="020B0604030504040204" pitchFamily="34" charset="-128"/>
                <a:cs typeface="+mn-cs"/>
              </a:rPr>
              <a:t>路外駐車場配置等基準に適合しない場合、</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設置者に対して必要に応じて</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勧告することができる</a:t>
            </a:r>
            <a:endParaRPr kumimoji="1" lang="en-US" altLang="ja-JP"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endParaRPr>
          </a:p>
          <a:p>
            <a:pPr marL="180000" marR="0" lvl="0" indent="-180000" algn="just" defTabSz="914400" rtl="0" eaLnBrk="1" fontAlgn="base" latinLnBrk="0" hangingPunct="1">
              <a:lnSpc>
                <a:spcPct val="100000"/>
              </a:lnSpc>
              <a:spcBef>
                <a:spcPts val="0"/>
              </a:spcBef>
              <a:spcAft>
                <a:spcPct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34" charset="-128"/>
                <a:ea typeface="Meiryo UI" panose="020B0604030504040204" pitchFamily="34" charset="-128"/>
                <a:cs typeface="+mn-cs"/>
              </a:rPr>
              <a:t> ・ 市町村長は、勧告をした場合、必要に応じて</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土地の取得のあっせん等の措置を講ずるよう努めなければならない</a:t>
            </a:r>
            <a:endParaRPr kumimoji="1" lang="en-US" altLang="ja-JP"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endParaRPr>
          </a:p>
        </p:txBody>
      </p:sp>
      <p:sp>
        <p:nvSpPr>
          <p:cNvPr id="5436" name="正方形/長方形 14"/>
          <p:cNvSpPr>
            <a:spLocks noChangeArrowheads="1"/>
          </p:cNvSpPr>
          <p:nvPr/>
        </p:nvSpPr>
        <p:spPr>
          <a:xfrm>
            <a:off x="39688" y="2349500"/>
            <a:ext cx="2897187" cy="476250"/>
          </a:xfrm>
          <a:prstGeom prst="rect">
            <a:avLst/>
          </a:prstGeom>
          <a:noFill/>
          <a:ln>
            <a:noFill/>
          </a:ln>
        </p:spPr>
        <p:txBody>
          <a:bodyPr>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特定路外駐車場</a:t>
            </a:r>
            <a:endParaRPr kumimoji="1" lang="en-US" altLang="ja-JP" sz="1400" b="1" i="0" u="none" strike="noStrike" kern="1200" cap="none" spc="0" normalizeH="0" baseline="0" noProof="0">
              <a:ln>
                <a:noFill/>
              </a:ln>
              <a:solidFill>
                <a:srgbClr val="0099CC"/>
              </a:solidFill>
              <a:effectLst/>
              <a:uLnTx/>
              <a:uFillTx/>
              <a:latin typeface="Meiryo UI" panose="020B0604030504040204" pitchFamily="34" charset="-128"/>
              <a:ea typeface="Meiryo UI" panose="020B060403050404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条例で定める一定規模以上の路外駐車場）</a:t>
            </a:r>
            <a:endParaRPr kumimoji="1" lang="en-US" altLang="ja-JP" sz="1100" b="1" i="0" u="none" strike="noStrike" kern="1200" cap="none" spc="0" normalizeH="0" baseline="0" noProof="0">
              <a:ln>
                <a:noFill/>
              </a:ln>
              <a:solidFill>
                <a:srgbClr val="0099CC"/>
              </a:solidFill>
              <a:effectLst/>
              <a:uLnTx/>
              <a:uFillTx/>
              <a:latin typeface="Meiryo UI" panose="020B0604030504040204" pitchFamily="34" charset="-128"/>
              <a:ea typeface="Meiryo UI" panose="020B0604030504040204" pitchFamily="34" charset="-128"/>
              <a:cs typeface="+mn-cs"/>
            </a:endParaRPr>
          </a:p>
        </p:txBody>
      </p:sp>
      <p:sp>
        <p:nvSpPr>
          <p:cNvPr id="5437" name="正方形/長方形 17"/>
          <p:cNvSpPr>
            <a:spLocks noChangeArrowheads="1"/>
          </p:cNvSpPr>
          <p:nvPr/>
        </p:nvSpPr>
        <p:spPr>
          <a:xfrm>
            <a:off x="6958013" y="2924175"/>
            <a:ext cx="2843212" cy="777875"/>
          </a:xfrm>
          <a:prstGeom prst="rect">
            <a:avLst/>
          </a:prstGeom>
          <a:noFill/>
          <a:ln>
            <a:noFill/>
          </a:ln>
        </p:spPr>
        <p:txBody>
          <a:bodyPr>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附置義務駐車施設の集約化</a:t>
            </a:r>
            <a:endParaRPr kumimoji="1" lang="en-US" altLang="ja-JP"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0" marR="0" lvl="0" indent="0" algn="r"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６２条の１２）</a:t>
            </a:r>
            <a:endParaRPr kumimoji="1" lang="en-US" altLang="ja-JP"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endParaRPr>
          </a:p>
          <a:p>
            <a:pPr marL="180000" marR="0" lvl="0" indent="-180000" algn="just"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 附置義務条例により、</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集約駐車施設等への駐車施設の設置を義務づけることが可能</a:t>
            </a:r>
            <a:endParaRPr kumimoji="1" lang="en-US" altLang="ja-JP"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endParaRPr>
          </a:p>
        </p:txBody>
      </p:sp>
      <p:cxnSp>
        <p:nvCxnSpPr>
          <p:cNvPr id="5438" name="直線コネクタ 44"/>
          <p:cNvCxnSpPr/>
          <p:nvPr/>
        </p:nvCxnSpPr>
        <p:spPr>
          <a:xfrm>
            <a:off x="441325" y="2262188"/>
            <a:ext cx="0" cy="323850"/>
          </a:xfrm>
          <a:prstGeom prst="line">
            <a:avLst/>
          </a:prstGeom>
          <a:ln w="38100">
            <a:tailEnd type="triangle" w="lg" len="med"/>
          </a:ln>
        </p:spPr>
        <p:style>
          <a:lnRef idx="1">
            <a:schemeClr val="dk1"/>
          </a:lnRef>
          <a:fillRef idx="0">
            <a:schemeClr val="dk1"/>
          </a:fillRef>
          <a:effectRef idx="0">
            <a:schemeClr val="dk1"/>
          </a:effectRef>
          <a:fontRef idx="minor">
            <a:schemeClr val="tx1"/>
          </a:fontRef>
        </p:style>
      </p:cxnSp>
      <p:cxnSp>
        <p:nvCxnSpPr>
          <p:cNvPr id="5439" name="直線コネクタ 15"/>
          <p:cNvCxnSpPr/>
          <p:nvPr/>
        </p:nvCxnSpPr>
        <p:spPr>
          <a:xfrm>
            <a:off x="7240588" y="2262188"/>
            <a:ext cx="0" cy="323850"/>
          </a:xfrm>
          <a:prstGeom prst="line">
            <a:avLst/>
          </a:prstGeom>
          <a:ln w="38100">
            <a:tailEnd type="triangle" w="lg" len="med"/>
          </a:ln>
        </p:spPr>
        <p:style>
          <a:lnRef idx="1">
            <a:schemeClr val="dk1"/>
          </a:lnRef>
          <a:fillRef idx="0">
            <a:schemeClr val="dk1"/>
          </a:fillRef>
          <a:effectRef idx="0">
            <a:schemeClr val="dk1"/>
          </a:effectRef>
          <a:fontRef idx="minor">
            <a:schemeClr val="tx1"/>
          </a:fontRef>
        </p:style>
      </p:cxnSp>
      <p:sp>
        <p:nvSpPr>
          <p:cNvPr id="5440" name="角丸四角形 19"/>
          <p:cNvSpPr/>
          <p:nvPr/>
        </p:nvSpPr>
        <p:spPr>
          <a:xfrm>
            <a:off x="7640638" y="3562350"/>
            <a:ext cx="1511300" cy="34131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駐車場法（現行）</a:t>
            </a:r>
          </a:p>
        </p:txBody>
      </p:sp>
      <p:grpSp>
        <p:nvGrpSpPr>
          <p:cNvPr id="5441" name="グループ化 1"/>
          <p:cNvGrpSpPr/>
          <p:nvPr/>
        </p:nvGrpSpPr>
        <p:grpSpPr>
          <a:xfrm>
            <a:off x="7181850" y="3841750"/>
            <a:ext cx="2430463" cy="433388"/>
            <a:chOff x="7539262" y="4750138"/>
            <a:chExt cx="2209801" cy="434064"/>
          </a:xfrm>
        </p:grpSpPr>
        <p:sp>
          <p:nvSpPr>
            <p:cNvPr id="5442" name="角丸四角形 18"/>
            <p:cNvSpPr/>
            <p:nvPr/>
          </p:nvSpPr>
          <p:spPr>
            <a:xfrm>
              <a:off x="7539262" y="4750138"/>
              <a:ext cx="2209801" cy="432474"/>
            </a:xfrm>
            <a:prstGeom prst="roundRect">
              <a:avLst>
                <a:gd name="adj" fmla="val 5578"/>
              </a:avLst>
            </a:prstGeom>
            <a:noFill/>
            <a:ln w="1905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50000"/>
                </a:lnSpc>
                <a:spcBef>
                  <a:spcPct val="0"/>
                </a:spcBef>
                <a:spcAft>
                  <a:spcPct val="0"/>
                </a:spcAft>
                <a:buClrTx/>
                <a:buSzTx/>
                <a:buFontTx/>
                <a:buNone/>
                <a:tabLst/>
                <a:defRPr/>
              </a:pPr>
              <a:endParaRPr kumimoji="1" lang="ja-JP" altLang="en-US" sz="1050" b="0" i="0" u="none" strike="noStrike" kern="1200" cap="none" spc="0" normalizeH="0" baseline="0" noProof="0" dirty="0">
                <a:ln>
                  <a:noFill/>
                </a:ln>
                <a:solidFill>
                  <a:srgbClr val="FFFFFF"/>
                </a:solidFill>
                <a:effectLst/>
                <a:uLnTx/>
                <a:uFillTx/>
                <a:latin typeface="Meiryo UI" panose="020B0604030504040204" pitchFamily="34" charset="-128"/>
                <a:ea typeface="Meiryo UI" panose="020B0604030504040204" pitchFamily="34" charset="-128"/>
                <a:cs typeface="+mn-cs"/>
              </a:endParaRPr>
            </a:p>
          </p:txBody>
        </p:sp>
        <p:sp>
          <p:nvSpPr>
            <p:cNvPr id="5443" name="テキスト ボックス 34"/>
            <p:cNvSpPr txBox="1">
              <a:spLocks noChangeArrowheads="1"/>
            </p:cNvSpPr>
            <p:nvPr/>
          </p:nvSpPr>
          <p:spPr>
            <a:xfrm>
              <a:off x="7539262" y="4753318"/>
              <a:ext cx="2209801" cy="430884"/>
            </a:xfrm>
            <a:prstGeom prst="rect">
              <a:avLst/>
            </a:prstGeom>
            <a:noFill/>
            <a:ln>
              <a:noFill/>
            </a:ln>
          </p:spPr>
          <p:txBody>
            <a:bodyPr>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附置義務条例に基づき当該建築物の</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敷地内に駐車施設を設置</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grpSp>
      <p:grpSp>
        <p:nvGrpSpPr>
          <p:cNvPr id="5444" name="グループ化 2"/>
          <p:cNvGrpSpPr/>
          <p:nvPr/>
        </p:nvGrpSpPr>
        <p:grpSpPr>
          <a:xfrm>
            <a:off x="7153275" y="4579938"/>
            <a:ext cx="2460625" cy="755650"/>
            <a:chOff x="7512275" y="5728605"/>
            <a:chExt cx="2236787" cy="754925"/>
          </a:xfrm>
        </p:grpSpPr>
        <p:sp>
          <p:nvSpPr>
            <p:cNvPr id="5445" name="テキスト ボックス 19"/>
            <p:cNvSpPr txBox="1">
              <a:spLocks noChangeArrowheads="1"/>
            </p:cNvSpPr>
            <p:nvPr/>
          </p:nvSpPr>
          <p:spPr>
            <a:xfrm>
              <a:off x="7512275" y="5728605"/>
              <a:ext cx="2192052" cy="739065"/>
            </a:xfrm>
            <a:prstGeom prst="rect">
              <a:avLst/>
            </a:prstGeom>
            <a:noFill/>
            <a:ln>
              <a:noFill/>
            </a:ln>
          </p:spPr>
          <p:txBody>
            <a:bodyPr wrap="none">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３パターンの附置義務条例が制定可能</a:t>
              </a:r>
              <a:r>
                <a:rPr kumimoji="1" lang="ja-JP" altLang="en-US" sz="1050" b="0" i="0" u="none" strike="noStrike" kern="1200" cap="none" spc="0" normalizeH="0" baseline="0" noProof="0" dirty="0">
                  <a:ln>
                    <a:noFill/>
                  </a:ln>
                  <a:solidFill>
                    <a:prstClr val="black"/>
                  </a:solidFill>
                  <a:effectLst/>
                  <a:uLnTx/>
                  <a:uFillTx/>
                  <a:latin typeface="Meiryo UI" panose="020B0604030504040204" pitchFamily="34" charset="-128"/>
                  <a:ea typeface="Meiryo UI" panose="020B0604030504040204" pitchFamily="34" charset="-128"/>
                  <a:cs typeface="+mn-cs"/>
                </a:rPr>
                <a:t>に</a:t>
              </a:r>
              <a:endParaRPr kumimoji="1" lang="en-US" altLang="ja-JP" sz="1050" b="0" i="0" u="none" strike="noStrike" kern="1200" cap="none" spc="0" normalizeH="0" baseline="0" noProof="0" dirty="0">
                <a:ln>
                  <a:noFill/>
                </a:ln>
                <a:solidFill>
                  <a:prstClr val="black"/>
                </a:solidFill>
                <a:effectLst/>
                <a:uLnTx/>
                <a:uFillTx/>
                <a:latin typeface="Meiryo UI" panose="020B0604030504040204" pitchFamily="34" charset="-128"/>
                <a:ea typeface="Meiryo UI" panose="020B060403050404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① 集約駐車施設内に設置させる</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② 建築物の敷地内に設置させる</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③ ①か②のどちらかに設置させる</a:t>
              </a: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446" name="角丸四角形 24"/>
            <p:cNvSpPr/>
            <p:nvPr/>
          </p:nvSpPr>
          <p:spPr>
            <a:xfrm>
              <a:off x="7539694" y="5763496"/>
              <a:ext cx="2209368" cy="720034"/>
            </a:xfrm>
            <a:prstGeom prst="roundRect">
              <a:avLst>
                <a:gd name="adj" fmla="val 5578"/>
              </a:avLst>
            </a:prstGeom>
            <a:noFill/>
            <a:ln w="19050">
              <a:solidFill>
                <a:srgbClr val="FF9933"/>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50000"/>
                </a:lnSpc>
                <a:spcBef>
                  <a:spcPct val="0"/>
                </a:spcBef>
                <a:spcAft>
                  <a:spcPct val="0"/>
                </a:spcAft>
                <a:buClrTx/>
                <a:buSzTx/>
                <a:buFontTx/>
                <a:buNone/>
                <a:tabLst/>
                <a:defRPr/>
              </a:pPr>
              <a:endParaRPr kumimoji="1" lang="ja-JP" altLang="en-US" sz="1050" b="0" i="0" u="none" strike="noStrike" kern="1200" cap="none" spc="0" normalizeH="0" baseline="0" noProof="0" dirty="0">
                <a:ln>
                  <a:noFill/>
                </a:ln>
                <a:solidFill>
                  <a:srgbClr val="FFFFFF"/>
                </a:solidFill>
                <a:effectLst/>
                <a:uLnTx/>
                <a:uFillTx/>
                <a:latin typeface="Meiryo UI" panose="020B0604030504040204" pitchFamily="34" charset="-128"/>
                <a:ea typeface="Meiryo UI" panose="020B0604030504040204" pitchFamily="34" charset="-128"/>
                <a:cs typeface="+mn-cs"/>
              </a:endParaRPr>
            </a:p>
          </p:txBody>
        </p:sp>
      </p:grpSp>
      <p:sp>
        <p:nvSpPr>
          <p:cNvPr id="5447" name="角丸四角形 25"/>
          <p:cNvSpPr/>
          <p:nvPr/>
        </p:nvSpPr>
        <p:spPr>
          <a:xfrm>
            <a:off x="7653338" y="4300538"/>
            <a:ext cx="1512887" cy="34131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駐車場法の特例</a:t>
            </a:r>
          </a:p>
        </p:txBody>
      </p:sp>
      <p:sp>
        <p:nvSpPr>
          <p:cNvPr id="5448" name="正方形/長方形 31"/>
          <p:cNvSpPr/>
          <p:nvPr/>
        </p:nvSpPr>
        <p:spPr>
          <a:xfrm>
            <a:off x="184150" y="696913"/>
            <a:ext cx="9593263" cy="1598612"/>
          </a:xfrm>
          <a:prstGeom prst="rect">
            <a:avLst/>
          </a:prstGeom>
          <a:solidFill>
            <a:schemeClr val="bg1"/>
          </a:solidFill>
          <a:ln w="19050">
            <a:solidFill>
              <a:schemeClr val="bg2">
                <a:lumMod val="50000"/>
              </a:schemeClr>
            </a:solidFill>
          </a:ln>
        </p:spPr>
        <p:style>
          <a:lnRef idx="2">
            <a:schemeClr val="accent6"/>
          </a:lnRef>
          <a:fillRef idx="1">
            <a:schemeClr val="lt1"/>
          </a:fillRef>
          <a:effectRef idx="0">
            <a:schemeClr val="accent6"/>
          </a:effectRef>
          <a:fontRef idx="minor">
            <a:schemeClr val="dk1"/>
          </a:fontRef>
        </p:style>
        <p:txBody>
          <a:bodyPr/>
          <a:lstStyle/>
          <a:p>
            <a:pPr marL="0" marR="0" lvl="0" indent="0" algn="l" defTabSz="914400" rtl="0" eaLnBrk="1" fontAlgn="base" latinLnBrk="0" hangingPunct="1">
              <a:lnSpc>
                <a:spcPct val="100000"/>
              </a:lnSpc>
              <a:spcBef>
                <a:spcPts val="0"/>
              </a:spcBef>
              <a:spcAft>
                <a:spcPct val="0"/>
              </a:spcAft>
              <a:buClrTx/>
              <a:buSzTx/>
              <a:buFontTx/>
              <a:buNone/>
              <a:tabLst/>
              <a:defRPr/>
            </a:pPr>
            <a:endParaRPr kumimoji="1" lang="en-US" altLang="ja-JP" sz="1000" b="1"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0" marR="0" lvl="0" indent="0" algn="l" defTabSz="914400" rtl="0" eaLnBrk="1" fontAlgn="base" latinLnBrk="0" hangingPunct="1">
              <a:lnSpc>
                <a:spcPct val="100000"/>
              </a:lnSpc>
              <a:spcBef>
                <a:spcPts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滞在快適性等向上区域</a:t>
            </a: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４６条第２項第５号）</a:t>
            </a:r>
            <a:r>
              <a:rPr kumimoji="1" lang="en-US" altLang="ja-JP"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a:t>
            </a:r>
            <a:r>
              <a:rPr kumimoji="1" lang="ja-JP" altLang="en-US" sz="1200" b="0" i="0" u="sng"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居心地が良く歩きたくなる」まちなか</a:t>
            </a: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の形成を目指す区域</a:t>
            </a:r>
            <a:endParaRPr kumimoji="1" lang="en-US" altLang="ja-JP"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449" name="テキスト ボックス 30"/>
          <p:cNvSpPr txBox="1"/>
          <p:nvPr/>
        </p:nvSpPr>
        <p:spPr>
          <a:xfrm>
            <a:off x="100013" y="577850"/>
            <a:ext cx="2735262" cy="276225"/>
          </a:xfrm>
          <a:prstGeom prst="rect">
            <a:avLst/>
          </a:prstGeom>
          <a:solidFill>
            <a:schemeClr val="bg2">
              <a:lumMod val="50000"/>
            </a:schemeClr>
          </a:solidFill>
          <a:ln w="19050">
            <a:solidFill>
              <a:schemeClr val="bg2">
                <a:lumMod val="50000"/>
              </a:schemeClr>
            </a:solidFill>
          </a:ln>
        </p:spPr>
        <p:style>
          <a:lnRef idx="1">
            <a:schemeClr val="accent2"/>
          </a:lnRef>
          <a:fillRef idx="2">
            <a:schemeClr val="accent2"/>
          </a:fillRef>
          <a:effectRef idx="1">
            <a:schemeClr val="accent2"/>
          </a:effectRef>
          <a:fontRef idx="minor">
            <a:schemeClr val="dk1"/>
          </a:fontRef>
        </p:style>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200" b="1"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rPr>
              <a:t>都市再生整備計画</a:t>
            </a:r>
            <a:r>
              <a:rPr kumimoji="1" lang="ja-JP" altLang="en-US" sz="1200" b="0" i="0" u="none" strike="noStrike" kern="1200" cap="none" spc="0" normalizeH="0" baseline="0" noProof="0" dirty="0">
                <a:ln>
                  <a:noFill/>
                </a:ln>
                <a:solidFill>
                  <a:prstClr val="white"/>
                </a:solidFill>
                <a:effectLst/>
                <a:uLnTx/>
                <a:uFillTx/>
                <a:latin typeface="Meiryo UI" panose="020B0604030504040204" pitchFamily="34" charset="-128"/>
                <a:ea typeface="Meiryo UI" panose="020B0604030504040204" pitchFamily="34" charset="-128"/>
                <a:cs typeface="+mn-cs"/>
              </a:rPr>
              <a:t>（市町村が策定）</a:t>
            </a:r>
          </a:p>
        </p:txBody>
      </p:sp>
      <p:sp>
        <p:nvSpPr>
          <p:cNvPr id="5450" name="正方形/長方形 32"/>
          <p:cNvSpPr/>
          <p:nvPr/>
        </p:nvSpPr>
        <p:spPr>
          <a:xfrm>
            <a:off x="327025" y="1122363"/>
            <a:ext cx="9305925" cy="269875"/>
          </a:xfrm>
          <a:prstGeom prst="rect">
            <a:avLst/>
          </a:prstGeom>
          <a:solidFill>
            <a:srgbClr val="FFCCCC">
              <a:alpha val="30000"/>
            </a:srgbClr>
          </a:solidFill>
          <a:ln w="3175">
            <a:solidFill>
              <a:schemeClr val="tx1"/>
            </a:solidFill>
          </a:ln>
        </p:spPr>
        <p:style>
          <a:lnRef idx="2">
            <a:schemeClr val="accent6"/>
          </a:lnRef>
          <a:fillRef idx="1">
            <a:schemeClr val="lt1"/>
          </a:fillRef>
          <a:effectRef idx="0">
            <a:schemeClr val="accent6"/>
          </a:effectRef>
          <a:fontRef idx="minor">
            <a:schemeClr val="dk1"/>
          </a:fontRef>
        </p:style>
        <p:txBody>
          <a:body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路外駐車場配置等基準</a:t>
            </a: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４６条第１４項第３号（イ））</a:t>
            </a:r>
            <a:r>
              <a:rPr kumimoji="1" lang="en-US" altLang="ja-JP"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路外駐車場の配置及び規模の基準</a:t>
            </a:r>
            <a:endParaRPr kumimoji="1" lang="en-US" altLang="ja-JP"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451" name="正方形/長方形 33"/>
          <p:cNvSpPr/>
          <p:nvPr/>
        </p:nvSpPr>
        <p:spPr>
          <a:xfrm>
            <a:off x="327025" y="1455738"/>
            <a:ext cx="9305925" cy="450850"/>
          </a:xfrm>
          <a:prstGeom prst="rect">
            <a:avLst/>
          </a:prstGeom>
          <a:solidFill>
            <a:srgbClr val="CCFF66">
              <a:alpha val="30000"/>
            </a:srgbClr>
          </a:solidFill>
          <a:ln w="3175">
            <a:solidFill>
              <a:schemeClr val="tx1"/>
            </a:solidFill>
          </a:ln>
        </p:spPr>
        <p:style>
          <a:lnRef idx="2">
            <a:schemeClr val="accent6"/>
          </a:lnRef>
          <a:fillRef idx="1">
            <a:schemeClr val="lt1"/>
          </a:fillRef>
          <a:effectRef idx="0">
            <a:schemeClr val="accent6"/>
          </a:effectRef>
          <a:fontRef idx="minor">
            <a:schemeClr val="dk1"/>
          </a:fontRef>
        </p:style>
        <p:txBody>
          <a:body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駐車場出入口制限道路に関する事項</a:t>
            </a: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４６条第１４項第３号（ロ））</a:t>
            </a:r>
            <a:endParaRPr kumimoji="1" lang="en-US" altLang="ja-JP"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endParaRPr>
          </a:p>
          <a:p>
            <a:pPr marL="0" marR="0" lvl="0" indent="0" algn="l" defTabSz="914400" rtl="0" eaLnBrk="1" fontAlgn="base" latinLnBrk="0" hangingPunct="1">
              <a:lnSpc>
                <a:spcPct val="100000"/>
              </a:lnSpc>
              <a:spcBef>
                <a:spcPts val="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a:t>
            </a:r>
            <a:r>
              <a:rPr kumimoji="1" lang="en-US" altLang="ja-JP"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安全かつ円滑な歩行の確保等を図るため駐車場の自動車の出入口の設置を制限すべき道路に関する事項</a:t>
            </a:r>
            <a:endParaRPr kumimoji="1" lang="en-US" altLang="ja-JP"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452" name="正方形/長方形 34"/>
          <p:cNvSpPr/>
          <p:nvPr/>
        </p:nvSpPr>
        <p:spPr>
          <a:xfrm>
            <a:off x="327025" y="1965325"/>
            <a:ext cx="9305925" cy="271463"/>
          </a:xfrm>
          <a:prstGeom prst="rect">
            <a:avLst/>
          </a:prstGeom>
          <a:solidFill>
            <a:srgbClr val="FFCC66">
              <a:alpha val="30000"/>
            </a:srgbClr>
          </a:solidFill>
          <a:ln w="3175">
            <a:solidFill>
              <a:schemeClr val="tx1"/>
            </a:solidFill>
          </a:ln>
        </p:spPr>
        <p:style>
          <a:lnRef idx="2">
            <a:schemeClr val="accent6"/>
          </a:lnRef>
          <a:fillRef idx="1">
            <a:schemeClr val="lt1"/>
          </a:fillRef>
          <a:effectRef idx="0">
            <a:schemeClr val="accent6"/>
          </a:effectRef>
          <a:fontRef idx="minor">
            <a:schemeClr val="dk1"/>
          </a:fontRef>
        </p:style>
        <p:txBody>
          <a:bodyPr/>
          <a:lstStyle/>
          <a:p>
            <a:pPr marL="0" marR="0" lvl="0" indent="0" algn="l" defTabSz="914400" rtl="0" eaLnBrk="1" fontAlgn="base" latinLnBrk="0" hangingPunct="1">
              <a:lnSpc>
                <a:spcPct val="100000"/>
              </a:lnSpc>
              <a:spcBef>
                <a:spcPts val="0"/>
              </a:spcBef>
              <a:spcAft>
                <a:spcPct val="0"/>
              </a:spcAft>
              <a:buClrTx/>
              <a:buSzTx/>
              <a:buFontTx/>
              <a:buNone/>
              <a:tabLst/>
              <a:defRPr/>
            </a:pPr>
            <a:r>
              <a:rPr kumimoji="1" lang="ja-JP" altLang="en-US" sz="1200" b="1"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集約駐車施設の位置及び規模</a:t>
            </a: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４６条第１４項第３号（ハ））</a:t>
            </a:r>
            <a:endParaRPr kumimoji="1" lang="en-US" altLang="ja-JP"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endParaRPr>
          </a:p>
        </p:txBody>
      </p:sp>
      <p:sp>
        <p:nvSpPr>
          <p:cNvPr id="5453" name="正方形/長方形 37"/>
          <p:cNvSpPr/>
          <p:nvPr/>
        </p:nvSpPr>
        <p:spPr>
          <a:xfrm>
            <a:off x="2905125" y="2959100"/>
            <a:ext cx="3981450" cy="3783013"/>
          </a:xfrm>
          <a:prstGeom prst="rect">
            <a:avLst/>
          </a:prstGeom>
          <a:solidFill>
            <a:srgbClr val="CCFF66">
              <a:alpha val="30000"/>
            </a:srgbClr>
          </a:solidFill>
          <a:ln>
            <a:solidFill>
              <a:srgbClr val="CCFF66"/>
            </a:solidFill>
          </a:ln>
        </p:spPr>
        <p:style>
          <a:lnRef idx="2">
            <a:schemeClr val="accent6"/>
          </a:lnRef>
          <a:fillRef idx="1">
            <a:schemeClr val="lt1"/>
          </a:fillRef>
          <a:effectRef idx="0">
            <a:schemeClr val="accent6"/>
          </a:effectRef>
          <a:fontRef idx="minor">
            <a:schemeClr val="dk1"/>
          </a:fontRef>
        </p:style>
        <p:txBody>
          <a:bodyPr anchor="ctr"/>
          <a:lstStyle/>
          <a:p>
            <a:pPr marL="0" marR="0" lvl="0" indent="0" algn="ctr" defTabSz="914400" rtl="0" eaLnBrk="1" fontAlgn="base" latinLnBrk="0" hangingPunct="1">
              <a:lnSpc>
                <a:spcPct val="100000"/>
              </a:lnSpc>
              <a:spcBef>
                <a:spcPts val="0"/>
              </a:spcBef>
              <a:spcAft>
                <a:spcPct val="0"/>
              </a:spcAft>
              <a:buClrTx/>
              <a:buSzTx/>
              <a:buFontTx/>
              <a:buNone/>
              <a:tabLst/>
              <a:defRPr/>
            </a:pPr>
            <a:endParaRPr kumimoji="1" lang="en-US" altLang="ja-JP" sz="105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454" name="正方形/長方形 38"/>
          <p:cNvSpPr/>
          <p:nvPr/>
        </p:nvSpPr>
        <p:spPr>
          <a:xfrm>
            <a:off x="2901950" y="2930525"/>
            <a:ext cx="3987800" cy="3170238"/>
          </a:xfrm>
          <a:prstGeom prst="rect">
            <a:avLst/>
          </a:prstGeom>
        </p:spPr>
        <p:txBody>
          <a:bodyPr>
            <a:spAutoFit/>
          </a:bodyPr>
          <a:lstStyle/>
          <a:p>
            <a:pPr marL="88900" marR="0" lvl="0" indent="-88900" algn="just" defTabSz="914400" rtl="0" eaLnBrk="1" fontAlgn="base" latinLnBrk="0" hangingPunct="1">
              <a:lnSpc>
                <a:spcPct val="100000"/>
              </a:lnSpc>
              <a:spcBef>
                <a:spcPts val="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出入口の設置制限</a:t>
            </a: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６２条の１０第１項）</a:t>
            </a:r>
            <a:endParaRPr kumimoji="1" lang="en-US" altLang="ja-JP"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endParaRPr>
          </a:p>
          <a:p>
            <a:pPr marL="180000" marR="0" lvl="0" indent="-180000" algn="just" defTabSz="914400" rtl="0" eaLnBrk="1" fontAlgn="base" latinLnBrk="0" hangingPunct="1">
              <a:lnSpc>
                <a:spcPct val="100000"/>
              </a:lnSpc>
              <a:spcBef>
                <a:spcPts val="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 出入口制限対象駐車場設置者等（駐車場出入口制限道路に面する土地に</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出入口制限対象駐車場を設置しようとする者又は出入口の位置を変更しようとする者</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34" charset="-128"/>
                <a:ea typeface="Meiryo UI" panose="020B0604030504040204" pitchFamily="34" charset="-128"/>
                <a:cs typeface="+mn-cs"/>
              </a:rPr>
              <a:t>）</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は、自動車の出入口を駐車場出入口制限道路に接して設けてはならない</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やむを得ない場合として条例で定める場合を除く）</a:t>
            </a:r>
            <a:endParaRPr kumimoji="1" lang="en-US" altLang="ja-JP"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88900" marR="0" lvl="0" indent="-88900" algn="just" defTabSz="914400"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市町村長への届出</a:t>
            </a: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６２条の１０第２項・第３項）</a:t>
            </a:r>
            <a:endParaRPr kumimoji="1" lang="en-US" altLang="ja-JP"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endParaRPr>
          </a:p>
          <a:p>
            <a:pPr marL="180000" marR="0" lvl="0" indent="-180000" algn="just" defTabSz="914400" rtl="0" eaLnBrk="1" fontAlgn="base" latinLnBrk="0" hangingPunct="1">
              <a:lnSpc>
                <a:spcPct val="100000"/>
              </a:lnSpc>
              <a:spcBef>
                <a:spcPts val="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 </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出入口制限対象駐車場設置者等は、出入口の設置又は</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34" charset="-128"/>
                <a:ea typeface="Meiryo UI" panose="020B0604030504040204" pitchFamily="34" charset="-128"/>
                <a:cs typeface="+mn-cs"/>
              </a:rPr>
              <a:t>位置の</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変更に着手する３０日前まで</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に市町村長に</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届け出</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なければならない</a:t>
            </a:r>
            <a:endParaRPr kumimoji="1" lang="en-US" altLang="ja-JP"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0" marR="0" lvl="0" indent="0" algn="just" defTabSz="914400" rtl="0" eaLnBrk="1" fontAlgn="base" latinLnBrk="0" hangingPunct="1">
              <a:lnSpc>
                <a:spcPct val="100000"/>
              </a:lnSpc>
              <a:spcBef>
                <a:spcPts val="60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勧告・命令</a:t>
            </a: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６２条の１０第４項・第５項）</a:t>
            </a:r>
            <a:endParaRPr kumimoji="1" lang="en-US" altLang="ja-JP"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endParaRPr>
          </a:p>
          <a:p>
            <a:pPr marL="180000" marR="0" lvl="0" indent="-180000" algn="just" defTabSz="914400" rtl="0" eaLnBrk="1" fontAlgn="base" latinLnBrk="0" hangingPunct="1">
              <a:lnSpc>
                <a:spcPct val="100000"/>
              </a:lnSpc>
              <a:spcBef>
                <a:spcPts val="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 市町村長は、届出の内容が出入口の設置制限</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34" charset="-128"/>
                <a:ea typeface="Meiryo UI" panose="020B0604030504040204" pitchFamily="34" charset="-128"/>
                <a:cs typeface="+mn-cs"/>
              </a:rPr>
              <a:t>規定に適合しない場合、</a:t>
            </a: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設置者に対して必要に応じて</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勧告することができる（出入口の位置に関する設計の変更等）</a:t>
            </a:r>
            <a:endParaRPr kumimoji="1" lang="en-US" altLang="ja-JP"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endParaRPr>
          </a:p>
          <a:p>
            <a:pPr marL="180000" marR="0" lvl="0" indent="-180000" algn="just" defTabSz="914400" rtl="0" eaLnBrk="1" fontAlgn="base" latinLnBrk="0" hangingPunct="1">
              <a:lnSpc>
                <a:spcPct val="100000"/>
              </a:lnSpc>
              <a:spcBef>
                <a:spcPts val="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 市町村長は、設置者が勧告に係る措置をとらなかった場合、安全かつ円滑な歩行の確保に特に支障を及ぼすおそれがあると認めるときは、当該勧告に係る措置について</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命ずることができる</a:t>
            </a:r>
            <a:endParaRPr kumimoji="1" lang="en-US" altLang="ja-JP"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endParaRPr>
          </a:p>
        </p:txBody>
      </p:sp>
      <p:sp>
        <p:nvSpPr>
          <p:cNvPr id="5455" name="正方形/長方形 14"/>
          <p:cNvSpPr>
            <a:spLocks noChangeArrowheads="1"/>
          </p:cNvSpPr>
          <p:nvPr/>
        </p:nvSpPr>
        <p:spPr>
          <a:xfrm>
            <a:off x="2827338" y="2360613"/>
            <a:ext cx="4214812" cy="590550"/>
          </a:xfrm>
          <a:prstGeom prst="rect">
            <a:avLst/>
          </a:prstGeom>
          <a:noFill/>
          <a:ln>
            <a:noFill/>
          </a:ln>
        </p:spPr>
        <p:txBody>
          <a:bodyPr>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出入口制限対象駐車場</a:t>
            </a:r>
            <a:endParaRPr kumimoji="1" lang="en-US" altLang="ja-JP" sz="1400" b="1" i="0" u="none" strike="noStrike" kern="1200" cap="none" spc="0" normalizeH="0" baseline="0" noProof="0">
              <a:ln>
                <a:noFill/>
              </a:ln>
              <a:solidFill>
                <a:srgbClr val="0099CC"/>
              </a:solidFill>
              <a:effectLst/>
              <a:uLnTx/>
              <a:uFillTx/>
              <a:latin typeface="Meiryo UI" panose="020B0604030504040204" pitchFamily="34" charset="-128"/>
              <a:ea typeface="Meiryo UI" panose="020B0604030504040204" pitchFamily="34" charset="-128"/>
              <a:cs typeface="+mn-cs"/>
            </a:endParaRPr>
          </a:p>
          <a:p>
            <a:pPr marL="0" marR="0" lvl="0" indent="0" algn="ctr" defTabSz="914400" rtl="0" eaLnBrk="1" fontAlgn="base" latinLnBrk="0" hangingPunct="1">
              <a:lnSpc>
                <a:spcPts val="11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歩行者の安全及び滞在の快適性に及ぼす影響が大きいものとして</a:t>
            </a:r>
            <a:endParaRPr kumimoji="1" lang="en-US" altLang="ja-JP"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endParaRPr>
          </a:p>
          <a:p>
            <a:pPr marL="0" marR="0" lvl="0" indent="0" algn="ctr" defTabSz="914400" rtl="0" eaLnBrk="1" fontAlgn="base" latinLnBrk="0" hangingPunct="1">
              <a:lnSpc>
                <a:spcPts val="11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条例で定める一体規模以上の路外駐車場）</a:t>
            </a:r>
            <a:endParaRPr kumimoji="1" lang="en-US" altLang="ja-JP" sz="1100" b="1" i="0" u="none" strike="noStrike" kern="1200" cap="none" spc="0" normalizeH="0" baseline="0" noProof="0">
              <a:ln>
                <a:noFill/>
              </a:ln>
              <a:solidFill>
                <a:srgbClr val="0099CC"/>
              </a:solidFill>
              <a:effectLst/>
              <a:uLnTx/>
              <a:uFillTx/>
              <a:latin typeface="Meiryo UI" panose="020B0604030504040204" pitchFamily="34" charset="-128"/>
              <a:ea typeface="Meiryo UI" panose="020B0604030504040204" pitchFamily="34" charset="-128"/>
              <a:cs typeface="+mn-cs"/>
            </a:endParaRPr>
          </a:p>
        </p:txBody>
      </p:sp>
      <p:sp>
        <p:nvSpPr>
          <p:cNvPr id="5456" name="二等辺三角形 3"/>
          <p:cNvSpPr/>
          <p:nvPr/>
        </p:nvSpPr>
        <p:spPr>
          <a:xfrm rot="10800000">
            <a:off x="8004175" y="4308475"/>
            <a:ext cx="811213" cy="100013"/>
          </a:xfrm>
          <a:prstGeom prst="triangle">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ja-JP" altLang="en-US" sz="1400" b="0" i="0" u="none" strike="noStrike" kern="1200" cap="none" spc="0" normalizeH="0" baseline="0" noProof="0">
              <a:ln>
                <a:noFill/>
              </a:ln>
              <a:solidFill>
                <a:prstClr val="white"/>
              </a:solidFill>
              <a:effectLst/>
              <a:uLnTx/>
              <a:uFillTx/>
              <a:latin typeface="Meiryo UI" panose="020B0604030504040204" pitchFamily="34" charset="-128"/>
              <a:ea typeface="Meiryo UI" panose="020B0604030504040204" pitchFamily="34" charset="-128"/>
              <a:cs typeface="+mn-cs"/>
            </a:endParaRPr>
          </a:p>
        </p:txBody>
      </p:sp>
      <p:sp>
        <p:nvSpPr>
          <p:cNvPr id="5457" name="正方形/長方形 35"/>
          <p:cNvSpPr/>
          <p:nvPr/>
        </p:nvSpPr>
        <p:spPr>
          <a:xfrm>
            <a:off x="3025775" y="6065838"/>
            <a:ext cx="3816350" cy="603250"/>
          </a:xfrm>
          <a:prstGeom prst="rect">
            <a:avLst/>
          </a:prstGeom>
          <a:ln w="12700">
            <a:solidFill>
              <a:schemeClr val="tx1">
                <a:lumMod val="50000"/>
                <a:lumOff val="50000"/>
              </a:schemeClr>
            </a:solidFill>
            <a:prstDash val="dash"/>
          </a:ln>
        </p:spPr>
        <p:txBody>
          <a:bodyPr tIns="36000" bIns="36000"/>
          <a:lstStyle/>
          <a:p>
            <a:pPr marL="88900" marR="0" lvl="0" indent="-88900" algn="just" defTabSz="914400" rtl="0" eaLnBrk="1" fontAlgn="base" latinLnBrk="0" hangingPunct="1">
              <a:lnSpc>
                <a:spcPct val="100000"/>
              </a:lnSpc>
              <a:spcBef>
                <a:spcPts val="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歩行者の安全の確保等についての配慮</a:t>
            </a:r>
            <a:r>
              <a:rPr kumimoji="1" lang="ja-JP" altLang="en-US" sz="80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６２条の１１）</a:t>
            </a:r>
            <a:endParaRPr kumimoji="1" lang="en-US" altLang="ja-JP" sz="80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endParaRPr>
          </a:p>
          <a:p>
            <a:pPr marL="144000" marR="0" lvl="0" indent="-144000" algn="just" defTabSz="914400" rtl="0" eaLnBrk="1" fontAlgn="base" latinLnBrk="0" hangingPunct="1">
              <a:lnSpc>
                <a:spcPct val="100000"/>
              </a:lnSpc>
              <a:spcBef>
                <a:spcPts val="0"/>
              </a:spcBef>
              <a:spcAft>
                <a:spcPct val="0"/>
              </a:spcAft>
              <a:buClrTx/>
              <a:buSzTx/>
              <a:buFontTx/>
              <a:buNone/>
              <a:tabLst/>
              <a:defRPr/>
            </a:pPr>
            <a:r>
              <a:rPr kumimoji="1" lang="ja-JP" altLang="en-US" sz="9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 現に駐車場出入口制限道路に接して出入口制限対象駐車場の出入口を設置している者等は、安全かつ円滑な歩行の確保等についての適正な配慮をして当該駐車場を運営しなければならない</a:t>
            </a:r>
            <a:endParaRPr kumimoji="1" lang="en-US" altLang="ja-JP" sz="10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458" name="正方形/長方形 36"/>
          <p:cNvSpPr/>
          <p:nvPr/>
        </p:nvSpPr>
        <p:spPr>
          <a:xfrm>
            <a:off x="6999288" y="5472113"/>
            <a:ext cx="2774950" cy="1270000"/>
          </a:xfrm>
          <a:prstGeom prst="rect">
            <a:avLst/>
          </a:prstGeom>
          <a:solidFill>
            <a:srgbClr val="CCFF66">
              <a:alpha val="30000"/>
            </a:srgbClr>
          </a:solidFill>
          <a:ln>
            <a:solidFill>
              <a:srgbClr val="CCFF66"/>
            </a:solidFill>
          </a:ln>
        </p:spPr>
        <p:style>
          <a:lnRef idx="2">
            <a:schemeClr val="accent6"/>
          </a:lnRef>
          <a:fillRef idx="1">
            <a:schemeClr val="lt1"/>
          </a:fillRef>
          <a:effectRef idx="0">
            <a:schemeClr val="accent6"/>
          </a:effectRef>
          <a:fontRef idx="minor">
            <a:schemeClr val="dk1"/>
          </a:fontRef>
        </p:style>
        <p:txBody>
          <a:bodyPr tIns="108000"/>
          <a:lstStyle/>
          <a:p>
            <a:pPr marL="0" marR="0" lvl="0" indent="0" algn="ctr" defTabSz="914400" rtl="0" eaLnBrk="1" fontAlgn="base" latinLnBrk="0" hangingPunct="1">
              <a:lnSpc>
                <a:spcPct val="100000"/>
              </a:lnSpc>
              <a:spcBef>
                <a:spcPts val="0"/>
              </a:spcBef>
              <a:spcAft>
                <a:spcPct val="0"/>
              </a:spcAft>
              <a:buClrTx/>
              <a:buSzTx/>
              <a:buFontTx/>
              <a:buNone/>
              <a:tabLst/>
              <a:defRPr/>
            </a:pPr>
            <a:endParaRPr kumimoji="1" lang="en-US" altLang="ja-JP" sz="600" b="0" i="0" u="none" strike="noStrike" kern="1200" cap="none" spc="0" normalizeH="0" baseline="0" noProof="0" dirty="0">
              <a:ln>
                <a:noFill/>
              </a:ln>
              <a:solidFill>
                <a:srgbClr val="4087C8"/>
              </a:solidFill>
              <a:effectLst/>
              <a:uLnTx/>
              <a:uFillTx/>
              <a:latin typeface="Meiryo UI" panose="020B0604030504040204" pitchFamily="34" charset="-128"/>
              <a:ea typeface="Meiryo UI" panose="020B0604030504040204" pitchFamily="34" charset="-128"/>
              <a:cs typeface="+mn-cs"/>
            </a:endParaRPr>
          </a:p>
          <a:p>
            <a:pPr marL="0" marR="0" lvl="0" indent="0" algn="l" defTabSz="914400" rtl="0" eaLnBrk="1" fontAlgn="base" latinLnBrk="0" hangingPunct="1">
              <a:lnSpc>
                <a:spcPct val="100000"/>
              </a:lnSpc>
              <a:spcBef>
                <a:spcPts val="0"/>
              </a:spcBef>
              <a:spcAft>
                <a:spcPct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a:t>
            </a:r>
            <a:endParaRPr kumimoji="1" lang="en-US" altLang="ja-JP"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endParaRPr>
          </a:p>
        </p:txBody>
      </p:sp>
      <p:sp>
        <p:nvSpPr>
          <p:cNvPr id="5459" name="正方形/長方形 17"/>
          <p:cNvSpPr>
            <a:spLocks noChangeArrowheads="1"/>
          </p:cNvSpPr>
          <p:nvPr/>
        </p:nvSpPr>
        <p:spPr>
          <a:xfrm>
            <a:off x="6940550" y="5521325"/>
            <a:ext cx="2779713" cy="1292225"/>
          </a:xfrm>
          <a:prstGeom prst="rect">
            <a:avLst/>
          </a:prstGeom>
          <a:noFill/>
          <a:ln>
            <a:noFill/>
          </a:ln>
        </p:spPr>
        <p:txBody>
          <a:bodyPr>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出入口の設置制限</a:t>
            </a:r>
            <a:r>
              <a:rPr kumimoji="1" lang="ja-JP" altLang="en-US"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rPr>
              <a:t>（第６２条の１２）</a:t>
            </a:r>
            <a:endParaRPr kumimoji="1" lang="en-US" altLang="ja-JP" sz="1050" b="0" i="0" u="none" strike="noStrike" kern="1200" cap="none" spc="0" normalizeH="0" baseline="0" noProof="0" dirty="0">
              <a:ln>
                <a:noFill/>
              </a:ln>
              <a:solidFill>
                <a:srgbClr val="FF0000"/>
              </a:solidFill>
              <a:effectLst/>
              <a:uLnTx/>
              <a:uFillTx/>
              <a:latin typeface="Meiryo UI" panose="020B0604030504040204" pitchFamily="34" charset="-128"/>
              <a:ea typeface="Meiryo UI" panose="020B0604030504040204" pitchFamily="34" charset="-128"/>
              <a:cs typeface="+mn-cs"/>
            </a:endParaRPr>
          </a:p>
          <a:p>
            <a:pPr marL="180000" marR="0" lvl="0" indent="-180000" algn="just" defTabSz="914400" rtl="0" eaLnBrk="1" fontAlgn="base" latinLnBrk="0" hangingPunct="1">
              <a:lnSpc>
                <a:spcPct val="100000"/>
              </a:lnSpc>
              <a:spcBef>
                <a:spcPct val="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Meiryo UI" panose="020B0604030504040204" pitchFamily="34" charset="-128"/>
                <a:ea typeface="Meiryo UI" panose="020B0604030504040204" pitchFamily="34" charset="-128"/>
                <a:cs typeface="+mn-cs"/>
              </a:rPr>
              <a:t> ・ 附置義務条例により、条例で定める規模以上の附置義務駐車施設について、</a:t>
            </a:r>
            <a:r>
              <a:rPr kumimoji="1" lang="ja-JP" altLang="en-US"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rPr>
              <a:t>自動車の出入口を駐車場出入口制限道路に接して設けることを制限する旨を規定することが可能</a:t>
            </a:r>
            <a:endParaRPr kumimoji="1" lang="en-US" altLang="ja-JP"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endParaRPr>
          </a:p>
          <a:p>
            <a:pPr marL="180000" marR="0" lvl="0" indent="-180000" algn="just" defTabSz="914400" rtl="0" eaLnBrk="1" fontAlgn="base" latinLnBrk="0" hangingPunct="1">
              <a:lnSpc>
                <a:spcPct val="100000"/>
              </a:lnSpc>
              <a:spcBef>
                <a:spcPct val="0"/>
              </a:spcBef>
              <a:spcAft>
                <a:spcPct val="0"/>
              </a:spcAft>
              <a:buClrTx/>
              <a:buSzTx/>
              <a:buFontTx/>
              <a:buNone/>
              <a:tabLst/>
              <a:defRPr/>
            </a:pPr>
            <a:endParaRPr kumimoji="1" lang="en-US" altLang="ja-JP" sz="1100" b="0" i="0" u="none" strike="noStrike" kern="1200" cap="none" spc="0" normalizeH="0" baseline="0" noProof="0" dirty="0">
              <a:ln>
                <a:noFill/>
              </a:ln>
              <a:solidFill>
                <a:srgbClr val="0099CC"/>
              </a:solidFill>
              <a:effectLst/>
              <a:uLnTx/>
              <a:uFillTx/>
              <a:latin typeface="Meiryo UI" panose="020B0604030504040204" pitchFamily="34" charset="-128"/>
              <a:ea typeface="Meiryo UI" panose="020B0604030504040204" pitchFamily="34" charset="-128"/>
              <a:cs typeface="+mn-cs"/>
            </a:endParaRPr>
          </a:p>
        </p:txBody>
      </p:sp>
      <p:sp>
        <p:nvSpPr>
          <p:cNvPr id="5460" name="正方形/長方形 14"/>
          <p:cNvSpPr>
            <a:spLocks noChangeArrowheads="1"/>
          </p:cNvSpPr>
          <p:nvPr/>
        </p:nvSpPr>
        <p:spPr>
          <a:xfrm>
            <a:off x="6907213" y="2360613"/>
            <a:ext cx="2898775" cy="590550"/>
          </a:xfrm>
          <a:prstGeom prst="rect">
            <a:avLst/>
          </a:prstGeom>
          <a:noFill/>
          <a:ln>
            <a:noFill/>
          </a:ln>
        </p:spPr>
        <p:txBody>
          <a:bodyPr>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14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附置義務駐車施設</a:t>
            </a:r>
            <a:endParaRPr kumimoji="1" lang="en-US" altLang="ja-JP" sz="1400" b="0" i="0" u="none" strike="noStrike" kern="1200" cap="none" spc="0" normalizeH="0" baseline="0" noProof="0">
              <a:ln>
                <a:noFill/>
              </a:ln>
              <a:solidFill>
                <a:srgbClr val="0099CC"/>
              </a:solidFill>
              <a:effectLst/>
              <a:uLnTx/>
              <a:uFillTx/>
              <a:latin typeface="Meiryo UI" panose="020B0604030504040204" pitchFamily="34" charset="-128"/>
              <a:ea typeface="Meiryo UI" panose="020B0604030504040204" pitchFamily="34" charset="-128"/>
              <a:cs typeface="+mn-cs"/>
            </a:endParaRPr>
          </a:p>
          <a:p>
            <a:pPr marL="0" marR="0" lvl="0" indent="0" algn="ctr" defTabSz="914400" rtl="0" eaLnBrk="1" fontAlgn="base" latinLnBrk="0" hangingPunct="1">
              <a:lnSpc>
                <a:spcPts val="1100"/>
              </a:lnSpc>
              <a:spcBef>
                <a:spcPct val="0"/>
              </a:spcBef>
              <a:spcAft>
                <a:spcPct val="0"/>
              </a:spcAft>
              <a:buClrTx/>
              <a:buSzTx/>
              <a:buFontTx/>
              <a:buNone/>
              <a:tabLst/>
              <a:defRPr/>
            </a:pPr>
            <a:r>
              <a:rPr kumimoji="1" lang="ja-JP" altLang="en-US" sz="1100" b="0" i="0" u="none" strike="noStrike" kern="1200" cap="none" spc="0" normalizeH="0" baseline="0" noProof="0">
                <a:ln>
                  <a:noFill/>
                </a:ln>
                <a:solidFill>
                  <a:srgbClr val="000000"/>
                </a:solidFill>
                <a:effectLst/>
                <a:uLnTx/>
                <a:uFillTx/>
                <a:latin typeface="Meiryo UI" panose="020B0604030504040204" pitchFamily="34" charset="-128"/>
                <a:ea typeface="Meiryo UI" panose="020B0604030504040204" pitchFamily="34" charset="-128"/>
                <a:cs typeface="+mn-cs"/>
              </a:rPr>
              <a:t>（条例で定める一定規模以上の建築物に設置が義務付けられる駐車施設）</a:t>
            </a:r>
            <a:endParaRPr kumimoji="1" lang="en-US" altLang="ja-JP" sz="1100" b="0" i="0" u="none" strike="noStrike" kern="1200" cap="none" spc="0" normalizeH="0" baseline="0" noProof="0">
              <a:ln>
                <a:noFill/>
              </a:ln>
              <a:solidFill>
                <a:srgbClr val="0099CC"/>
              </a:solidFill>
              <a:effectLst/>
              <a:uLnTx/>
              <a:uFillTx/>
              <a:latin typeface="Meiryo UI" panose="020B0604030504040204" pitchFamily="34" charset="-128"/>
              <a:ea typeface="Meiryo UI" panose="020B0604030504040204" pitchFamily="34" charset="-128"/>
              <a:cs typeface="+mn-cs"/>
            </a:endParaRPr>
          </a:p>
        </p:txBody>
      </p:sp>
      <p:sp>
        <p:nvSpPr>
          <p:cNvPr id="5461" name="タイトル 3"/>
          <p:cNvSpPr>
            <a:spLocks noGrp="1"/>
          </p:cNvSpPr>
          <p:nvPr>
            <p:ph type="title"/>
          </p:nvPr>
        </p:nvSpPr>
        <p:spPr>
          <a:xfrm>
            <a:off x="1588" y="1588"/>
            <a:ext cx="8839200" cy="476250"/>
          </a:xfrm>
        </p:spPr>
        <p:txBody>
          <a:bodyPr/>
          <a:lstStyle/>
          <a:p>
            <a:pPr eaLnBrk="1" hangingPunct="1"/>
            <a:r>
              <a:rPr lang="ja-JP" altLang="en-US"/>
              <a:t>駐車場法の特例 </a:t>
            </a:r>
            <a:r>
              <a:rPr lang="en-US" altLang="ja-JP" sz="2400"/>
              <a:t>–</a:t>
            </a:r>
            <a:r>
              <a:rPr lang="ja-JP" altLang="en-US" sz="2400"/>
              <a:t>駐車場出入口制限道路等</a:t>
            </a:r>
            <a:r>
              <a:rPr lang="ja-JP" altLang="en-US" sz="1800"/>
              <a:t>（都市再生特別措置法）</a:t>
            </a:r>
            <a:r>
              <a:rPr lang="en-US" altLang="ja-JP" sz="2400"/>
              <a:t>-</a:t>
            </a:r>
            <a:endParaRPr lang="ja-JP" altLang="en-US" sz="2400"/>
          </a:p>
        </p:txBody>
      </p:sp>
      <p:sp>
        <p:nvSpPr>
          <p:cNvPr id="5462" name="スライド番号プレースホルダー 1"/>
          <p:cNvSpPr>
            <a:spLocks noGrp="1"/>
          </p:cNvSpPr>
          <p:nvPr>
            <p:ph type="sldNum" sz="quarter" idx="12"/>
          </p:nvPr>
        </p:nvSpPr>
        <p:spPr>
          <a:xfrm>
            <a:off x="7594600" y="6597650"/>
            <a:ext cx="2311400" cy="254000"/>
          </a:xfrm>
          <a:noFill/>
          <a:ln/>
        </p:spPr>
        <p:txBody>
          <a:bodyPr/>
          <a:lstStyle>
            <a:lvl1pPr>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8768A59-CCEC-FC40-85FF-F872490E44E7}" type="slidenum">
              <a:rPr kumimoji="1" lang="ja-JP" altLang="en-US" sz="14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1" lang="ja-JP"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8585487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8" name="タイトル 1"/>
          <p:cNvSpPr txBox="1"/>
          <p:nvPr/>
        </p:nvSpPr>
        <p:spPr>
          <a:xfrm>
            <a:off x="381000" y="3357563"/>
            <a:ext cx="9144000" cy="2232025"/>
          </a:xfrm>
          <a:prstGeom prst="rect">
            <a:avLst/>
          </a:prstGeom>
        </p:spPr>
        <p:txBody>
          <a:bodyPr anchor="b"/>
          <a:lstStyle>
            <a:lvl1pPr algn="ctr" defTabSz="914400" rtl="0" eaLnBrk="1" latinLnBrk="0" hangingPunct="1">
              <a:spcBef>
                <a:spcPct val="0"/>
              </a:spcBef>
              <a:buNone/>
              <a:defRPr kumimoji="1" sz="3200" kern="1200" cap="all" spc="50" baseline="0">
                <a:solidFill>
                  <a:schemeClr val="tx1"/>
                </a:solidFill>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ja-JP" altLang="en-US" sz="6000" b="1" i="0" u="none" strike="noStrike" kern="1200" cap="none" spc="0" normalizeH="0" baseline="0" noProof="0" dirty="0">
              <a:ln w="1905"/>
              <a:gradFill>
                <a:gsLst>
                  <a:gs pos="0">
                    <a:srgbClr val="70AD47">
                      <a:shade val="20000"/>
                      <a:satMod val="200000"/>
                    </a:srgbClr>
                  </a:gs>
                  <a:gs pos="78000">
                    <a:srgbClr val="70AD47">
                      <a:tint val="90000"/>
                      <a:shade val="89000"/>
                      <a:satMod val="220000"/>
                    </a:srgbClr>
                  </a:gs>
                  <a:gs pos="100000">
                    <a:srgbClr val="70AD47">
                      <a:tint val="12000"/>
                      <a:satMod val="255000"/>
                    </a:srgbClr>
                  </a:gs>
                </a:gsLst>
                <a:lin ang="5400000" scaled="0"/>
                <a:tileRect/>
              </a:gradFill>
              <a:effectLst>
                <a:innerShdw blurRad="69850" dist="43180" dir="5400000">
                  <a:srgbClr val="000000">
                    <a:alpha val="65000"/>
                  </a:srgbClr>
                </a:innerShdw>
              </a:effectLst>
              <a:uLnTx/>
              <a:uFillTx/>
              <a:latin typeface="HGPｺﾞｼｯｸE" pitchFamily="50" charset="-128"/>
              <a:ea typeface="HGPｺﾞｼｯｸE" pitchFamily="50" charset="-128"/>
              <a:cs typeface="+mj-cs"/>
            </a:endParaRPr>
          </a:p>
        </p:txBody>
      </p:sp>
      <p:sp>
        <p:nvSpPr>
          <p:cNvPr id="2179" name="コンテンツ プレースホルダー 6"/>
          <p:cNvSpPr txBox="1"/>
          <p:nvPr/>
        </p:nvSpPr>
        <p:spPr>
          <a:xfrm>
            <a:off x="196636" y="712957"/>
            <a:ext cx="9489132" cy="1010898"/>
          </a:xfrm>
          <a:prstGeom prst="rect">
            <a:avLst/>
          </a:prstGeom>
          <a:solidFill>
            <a:srgbClr val="FFFFFF"/>
          </a:solidFill>
          <a:ln w="25400" cap="flat" cmpd="sng" algn="ctr">
            <a:solidFill>
              <a:srgbClr val="000000"/>
            </a:solidFill>
            <a:prstDash val="solid"/>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342900" marR="0" lvl="0" indent="-342900" algn="l" defTabSz="914400" rtl="0" eaLnBrk="1" fontAlgn="base" latinLnBrk="0" hangingPunct="0">
              <a:lnSpc>
                <a:spcPct val="100000"/>
              </a:lnSpc>
              <a:spcBef>
                <a:spcPct val="20000"/>
              </a:spcBef>
              <a:spcAft>
                <a:spcPct val="0"/>
              </a:spcAft>
              <a:buClrTx/>
              <a:buSzTx/>
              <a:buFont typeface="Wingdings" panose="05000000000000000000" pitchFamily="2" charset="2"/>
              <a:buChar char="Ø"/>
              <a:tabLst/>
              <a:defRPr/>
            </a:pPr>
            <a:r>
              <a:rPr kumimoji="1" lang="ja-JP" altLang="en-US" sz="1400" b="0" i="0" u="none" strike="noStrike" kern="0" cap="none" spc="0" normalizeH="0" baseline="0" noProof="0" dirty="0">
                <a:ln>
                  <a:noFill/>
                </a:ln>
                <a:solidFill>
                  <a:srgbClr val="000000"/>
                </a:solidFill>
                <a:effectLst/>
                <a:uLnTx/>
                <a:uFillTx/>
                <a:latin typeface="Arial"/>
                <a:ea typeface="ＭＳ Ｐゴシック"/>
                <a:cs typeface="+mn-cs"/>
              </a:rPr>
              <a:t>全国各地で街路空間等の再構築・利活用が進む中、先進的な事例として大都市だけでなく、中小都市も含め、まさに取り組みを始めているというような事例についても紹介してほしいとの声が多数。</a:t>
            </a:r>
            <a:endParaRPr kumimoji="1" lang="en-US" altLang="ja-JP" sz="1400" b="0" i="0" u="none" strike="noStrike" kern="0" cap="none" spc="0" normalizeH="0" baseline="0" noProof="0" dirty="0">
              <a:ln>
                <a:noFill/>
              </a:ln>
              <a:solidFill>
                <a:srgbClr val="000000"/>
              </a:solidFill>
              <a:effectLst/>
              <a:uLnTx/>
              <a:uFillTx/>
              <a:latin typeface="Arial"/>
              <a:ea typeface="ＭＳ Ｐゴシック"/>
              <a:cs typeface="+mn-cs"/>
            </a:endParaRPr>
          </a:p>
          <a:p>
            <a:pPr marL="342900" marR="0" lvl="0" indent="-342900" algn="l" defTabSz="914400" rtl="0" eaLnBrk="1" fontAlgn="base" latinLnBrk="0" hangingPunct="0">
              <a:lnSpc>
                <a:spcPct val="100000"/>
              </a:lnSpc>
              <a:spcBef>
                <a:spcPct val="20000"/>
              </a:spcBef>
              <a:spcAft>
                <a:spcPct val="0"/>
              </a:spcAft>
              <a:buClrTx/>
              <a:buSzTx/>
              <a:buFont typeface="Wingdings" panose="05000000000000000000" pitchFamily="2" charset="2"/>
              <a:buChar char="Ø"/>
              <a:tabLst/>
              <a:defRPr/>
            </a:pPr>
            <a:r>
              <a:rPr kumimoji="1" lang="ja-JP" altLang="en-US" sz="1400" b="0" i="0" u="none" strike="noStrike" kern="0" cap="none" spc="0" normalizeH="0" baseline="0" noProof="0" dirty="0">
                <a:ln>
                  <a:noFill/>
                </a:ln>
                <a:solidFill>
                  <a:srgbClr val="000000"/>
                </a:solidFill>
                <a:effectLst/>
                <a:uLnTx/>
                <a:uFillTx/>
                <a:latin typeface="Arial"/>
                <a:ea typeface="ＭＳ Ｐゴシック"/>
                <a:cs typeface="+mn-cs"/>
              </a:rPr>
              <a:t>令和３年度は、積極的に取組を進めている、中小都市の多様な８事例を、</a:t>
            </a:r>
            <a:r>
              <a:rPr kumimoji="1" lang="ja-JP" altLang="ja-JP" sz="1400" b="0" i="0" u="none" strike="noStrike" kern="0" cap="none" spc="0" normalizeH="0" baseline="0" noProof="0" dirty="0">
                <a:ln>
                  <a:noFill/>
                </a:ln>
                <a:solidFill>
                  <a:srgbClr val="000000"/>
                </a:solidFill>
                <a:effectLst/>
                <a:uLnTx/>
                <a:uFillTx/>
                <a:latin typeface="Arial"/>
                <a:ea typeface="ＭＳ Ｐゴシック"/>
                <a:cs typeface="+mn-cs"/>
              </a:rPr>
              <a:t>実現に至るまでのプロセス</a:t>
            </a:r>
            <a:r>
              <a:rPr kumimoji="1" lang="ja-JP" altLang="en-US" sz="1400" b="0" i="0" u="none" strike="noStrike" kern="0" cap="none" spc="0" normalizeH="0" baseline="0" noProof="0" dirty="0">
                <a:ln>
                  <a:noFill/>
                </a:ln>
                <a:solidFill>
                  <a:srgbClr val="000000"/>
                </a:solidFill>
                <a:effectLst/>
                <a:uLnTx/>
                <a:uFillTx/>
                <a:latin typeface="Arial"/>
                <a:ea typeface="ＭＳ Ｐゴシック"/>
                <a:cs typeface="+mn-cs"/>
              </a:rPr>
              <a:t>（取組のきっかけや直面した課題等）</a:t>
            </a:r>
            <a:r>
              <a:rPr kumimoji="1" lang="ja-JP" altLang="ja-JP" sz="1400" b="0" i="0" u="none" strike="noStrike" kern="0" cap="none" spc="0" normalizeH="0" baseline="0" noProof="0" dirty="0">
                <a:ln>
                  <a:noFill/>
                </a:ln>
                <a:solidFill>
                  <a:srgbClr val="000000"/>
                </a:solidFill>
                <a:effectLst/>
                <a:uLnTx/>
                <a:uFillTx/>
                <a:latin typeface="Arial"/>
                <a:ea typeface="ＭＳ Ｐゴシック"/>
                <a:cs typeface="+mn-cs"/>
              </a:rPr>
              <a:t>や成功の要因等について事例集としてとりまとめ。</a:t>
            </a:r>
            <a:r>
              <a:rPr kumimoji="1" lang="ja-JP" altLang="en-US" sz="1400" b="0" i="0" u="none" strike="noStrike" kern="0" cap="none" spc="0" normalizeH="0" baseline="0" noProof="0" dirty="0">
                <a:ln>
                  <a:noFill/>
                </a:ln>
                <a:solidFill>
                  <a:srgbClr val="000000"/>
                </a:solidFill>
                <a:effectLst/>
                <a:uLnTx/>
                <a:uFillTx/>
                <a:latin typeface="Arial"/>
                <a:ea typeface="ＭＳ Ｐゴシック"/>
                <a:cs typeface="+mn-cs"/>
              </a:rPr>
              <a:t>ウォーカブルポータルサイトで公開予定。</a:t>
            </a:r>
            <a:endParaRPr kumimoji="1" lang="ja-JP" altLang="en-US" sz="2800" b="0" i="0" u="none" strike="noStrike" kern="1200" cap="none" spc="0" normalizeH="0" baseline="0" noProof="0" dirty="0">
              <a:ln>
                <a:noFill/>
              </a:ln>
              <a:solidFill>
                <a:srgbClr val="FF0000"/>
              </a:solidFill>
              <a:effectLst/>
              <a:uLnTx/>
              <a:uFillTx/>
              <a:latin typeface="Arial"/>
              <a:ea typeface="ＭＳ Ｐゴシック"/>
              <a:cs typeface="+mn-cs"/>
            </a:endParaRPr>
          </a:p>
        </p:txBody>
      </p:sp>
      <p:graphicFrame>
        <p:nvGraphicFramePr>
          <p:cNvPr id="2182" name="表 11"/>
          <p:cNvGraphicFramePr>
            <a:graphicFrameLocks noGrp="1"/>
          </p:cNvGraphicFramePr>
          <p:nvPr/>
        </p:nvGraphicFramePr>
        <p:xfrm>
          <a:off x="4483869" y="1865342"/>
          <a:ext cx="5236823" cy="3003818"/>
        </p:xfrm>
        <a:graphic>
          <a:graphicData uri="http://schemas.openxmlformats.org/drawingml/2006/table">
            <a:tbl>
              <a:tblPr firstRow="1" bandRow="1"/>
              <a:tblGrid>
                <a:gridCol w="5236823">
                  <a:extLst>
                    <a:ext uri="{9D8B030D-6E8A-4147-A177-3AD203B41FA5}">
                      <a16:colId xmlns:a16="http://schemas.microsoft.com/office/drawing/2014/main" val="20000"/>
                    </a:ext>
                  </a:extLst>
                </a:gridCol>
              </a:tblGrid>
              <a:tr h="3003818">
                <a:tc>
                  <a:txBody>
                    <a:bodyPr/>
                    <a:lstStyle>
                      <a:lvl1pPr marL="0" algn="l" defTabSz="685800" rtl="0" eaLnBrk="1" latinLnBrk="0" hangingPunct="1">
                        <a:defRPr kumimoji="1" sz="1350" b="1" kern="1200">
                          <a:solidFill>
                            <a:schemeClr val="lt1"/>
                          </a:solidFill>
                          <a:latin typeface="Arial"/>
                          <a:ea typeface="ＭＳ Ｐゴシック"/>
                        </a:defRPr>
                      </a:lvl1pPr>
                      <a:lvl2pPr marL="342900" algn="l" defTabSz="685800" rtl="0" eaLnBrk="1" latinLnBrk="0" hangingPunct="1">
                        <a:defRPr kumimoji="1" sz="1350" b="1" kern="1200">
                          <a:solidFill>
                            <a:schemeClr val="lt1"/>
                          </a:solidFill>
                          <a:latin typeface="Arial"/>
                          <a:ea typeface="ＭＳ Ｐゴシック"/>
                        </a:defRPr>
                      </a:lvl2pPr>
                      <a:lvl3pPr marL="685800" algn="l" defTabSz="685800" rtl="0" eaLnBrk="1" latinLnBrk="0" hangingPunct="1">
                        <a:defRPr kumimoji="1" sz="1350" b="1" kern="1200">
                          <a:solidFill>
                            <a:schemeClr val="lt1"/>
                          </a:solidFill>
                          <a:latin typeface="Arial"/>
                          <a:ea typeface="ＭＳ Ｐゴシック"/>
                        </a:defRPr>
                      </a:lvl3pPr>
                      <a:lvl4pPr marL="1028700" algn="l" defTabSz="685800" rtl="0" eaLnBrk="1" latinLnBrk="0" hangingPunct="1">
                        <a:defRPr kumimoji="1" sz="1350" b="1" kern="1200">
                          <a:solidFill>
                            <a:schemeClr val="lt1"/>
                          </a:solidFill>
                          <a:latin typeface="Arial"/>
                          <a:ea typeface="ＭＳ Ｐゴシック"/>
                        </a:defRPr>
                      </a:lvl4pPr>
                      <a:lvl5pPr marL="1371600" algn="l" defTabSz="685800" rtl="0" eaLnBrk="1" latinLnBrk="0" hangingPunct="1">
                        <a:defRPr kumimoji="1" sz="1350" b="1" kern="1200">
                          <a:solidFill>
                            <a:schemeClr val="lt1"/>
                          </a:solidFill>
                          <a:latin typeface="Arial"/>
                          <a:ea typeface="ＭＳ Ｐゴシック"/>
                        </a:defRPr>
                      </a:lvl5pPr>
                      <a:lvl6pPr marL="1714500" algn="l" defTabSz="685800" rtl="0" eaLnBrk="1" latinLnBrk="0" hangingPunct="1">
                        <a:defRPr kumimoji="1" sz="1350" b="1" kern="1200">
                          <a:solidFill>
                            <a:schemeClr val="lt1"/>
                          </a:solidFill>
                          <a:latin typeface="Arial"/>
                          <a:ea typeface="ＭＳ Ｐゴシック"/>
                        </a:defRPr>
                      </a:lvl6pPr>
                      <a:lvl7pPr marL="2057400" algn="l" defTabSz="685800" rtl="0" eaLnBrk="1" latinLnBrk="0" hangingPunct="1">
                        <a:defRPr kumimoji="1" sz="1350" b="1" kern="1200">
                          <a:solidFill>
                            <a:schemeClr val="lt1"/>
                          </a:solidFill>
                          <a:latin typeface="Arial"/>
                          <a:ea typeface="ＭＳ Ｐゴシック"/>
                        </a:defRPr>
                      </a:lvl7pPr>
                      <a:lvl8pPr marL="2400300" algn="l" defTabSz="685800" rtl="0" eaLnBrk="1" latinLnBrk="0" hangingPunct="1">
                        <a:defRPr kumimoji="1" sz="1350" b="1" kern="1200">
                          <a:solidFill>
                            <a:schemeClr val="lt1"/>
                          </a:solidFill>
                          <a:latin typeface="Arial"/>
                          <a:ea typeface="ＭＳ Ｐゴシック"/>
                        </a:defRPr>
                      </a:lvl8pPr>
                      <a:lvl9pPr marL="2743200" algn="l" defTabSz="685800" rtl="0" eaLnBrk="1" latinLnBrk="0" hangingPunct="1">
                        <a:defRPr kumimoji="1" sz="1350" b="1" kern="1200">
                          <a:solidFill>
                            <a:schemeClr val="lt1"/>
                          </a:solidFill>
                          <a:latin typeface="Arial"/>
                          <a:ea typeface="ＭＳ Ｐゴシック"/>
                        </a:defRPr>
                      </a:lvl9pPr>
                    </a:lstStyle>
                    <a:p>
                      <a:pPr marL="271463" marR="0" indent="-271463" algn="ctr" defTabSz="914400" rtl="0" eaLnBrk="1" fontAlgn="auto" latinLnBrk="0" hangingPunct="1">
                        <a:lnSpc>
                          <a:spcPct val="100000"/>
                        </a:lnSpc>
                        <a:spcBef>
                          <a:spcPts val="0"/>
                        </a:spcBef>
                        <a:spcAft>
                          <a:spcPts val="600"/>
                        </a:spcAft>
                        <a:buClrTx/>
                        <a:buSzTx/>
                        <a:buFontTx/>
                        <a:buNone/>
                        <a:tabLst/>
                        <a:defRPr/>
                      </a:pPr>
                      <a:r>
                        <a:rPr kumimoji="1" lang="ja-JP" altLang="en-US" sz="15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ヒアリング結果＞</a:t>
                      </a:r>
                      <a:endParaRPr kumimoji="1" lang="en-US" altLang="ja-JP" sz="15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5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取組のきっかけ：</a:t>
                      </a:r>
                      <a:endParaRPr kumimoji="1" lang="en-US" altLang="ja-JP" sz="15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179388" marR="0" indent="-179388" algn="l" defTabSz="914400" rtl="0" eaLnBrk="1" fontAlgn="auto" latinLnBrk="0" hangingPunct="1">
                        <a:lnSpc>
                          <a:spcPct val="100000"/>
                        </a:lnSpc>
                        <a:spcBef>
                          <a:spcPts val="0"/>
                        </a:spcBef>
                        <a:spcAft>
                          <a:spcPts val="600"/>
                        </a:spcAft>
                        <a:buClrTx/>
                        <a:buSzTx/>
                        <a:buFontTx/>
                        <a:buNone/>
                        <a:tabLst/>
                        <a:defRPr/>
                      </a:pPr>
                      <a:r>
                        <a:rPr kumimoji="1" lang="ja-JP" altLang="en-US"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　自治体側が問題意識をもって</a:t>
                      </a:r>
                      <a:r>
                        <a:rPr kumimoji="1" lang="ja-JP" altLang="en-US"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rPr>
                        <a:t>地元へアプローチし、　　　官民の協力体制</a:t>
                      </a:r>
                      <a:r>
                        <a:rPr kumimoji="1" lang="ja-JP" altLang="en-US" sz="1500" b="0" kern="1200" dirty="0">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を築き</a:t>
                      </a:r>
                      <a:r>
                        <a:rPr kumimoji="1" lang="ja-JP" altLang="en-US"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取組を推進</a:t>
                      </a:r>
                      <a:endParaRPr kumimoji="1" lang="en-US" altLang="ja-JP"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5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直面した課題と解決策</a:t>
                      </a:r>
                      <a:r>
                        <a:rPr kumimoji="1" lang="ja-JP" altLang="en-US"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a:t>
                      </a:r>
                      <a:endParaRPr kumimoji="1" lang="en-US" altLang="ja-JP"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地元調整 → </a:t>
                      </a:r>
                      <a:r>
                        <a:rPr kumimoji="1" lang="ja-JP" altLang="en-US"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rPr>
                        <a:t>密な意見交換</a:t>
                      </a:r>
                      <a:r>
                        <a:rPr kumimoji="1" lang="ja-JP" altLang="en-US" sz="1500" b="1" kern="1200" dirty="0">
                          <a:solidFill>
                            <a:srgbClr val="FF3300"/>
                          </a:solidFill>
                          <a:effectLst/>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rPr>
                        <a:t>小さなことから実践</a:t>
                      </a:r>
                      <a:endParaRPr kumimoji="1" lang="en-US" altLang="ja-JP"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庁内調整 → </a:t>
                      </a:r>
                      <a:r>
                        <a:rPr kumimoji="1" lang="ja-JP" altLang="en-US"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rPr>
                        <a:t>職員の意識改革</a:t>
                      </a:r>
                      <a:r>
                        <a:rPr kumimoji="1" lang="ja-JP" altLang="en-US"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rPr>
                        <a:t>横断的組織の設置</a:t>
                      </a:r>
                      <a:endParaRPr kumimoji="1" lang="en-US" altLang="ja-JP"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5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取組が加速化した局面</a:t>
                      </a:r>
                      <a:r>
                        <a:rPr kumimoji="1" lang="ja-JP" altLang="en-US"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a:t>
                      </a:r>
                      <a:endParaRPr kumimoji="1" lang="en-US" altLang="ja-JP"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179388" marR="0" indent="0" algn="l" defTabSz="914400" rtl="0" eaLnBrk="1" fontAlgn="auto" latinLnBrk="0" hangingPunct="1">
                        <a:lnSpc>
                          <a:spcPct val="100000"/>
                        </a:lnSpc>
                        <a:spcBef>
                          <a:spcPts val="0"/>
                        </a:spcBef>
                        <a:spcAft>
                          <a:spcPts val="600"/>
                        </a:spcAft>
                        <a:buClrTx/>
                        <a:buSzTx/>
                        <a:buFontTx/>
                        <a:buNone/>
                        <a:tabLst/>
                        <a:defRPr/>
                      </a:pPr>
                      <a:r>
                        <a:rPr kumimoji="1" lang="ja-JP" altLang="en-US"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rPr>
                        <a:t>行政トップの判断</a:t>
                      </a:r>
                      <a:r>
                        <a:rPr kumimoji="1" lang="ja-JP" altLang="en-US"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rPr>
                        <a:t>地元との協力体制構築</a:t>
                      </a:r>
                      <a:r>
                        <a:rPr kumimoji="1" lang="ja-JP" altLang="en-US"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rPr>
                        <a:t>職員の意識　改革</a:t>
                      </a:r>
                      <a:r>
                        <a:rPr kumimoji="1" lang="ja-JP" altLang="en-US"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rPr>
                        <a:t>実験的な取組実施</a:t>
                      </a:r>
                      <a:r>
                        <a:rPr kumimoji="1" lang="ja-JP" altLang="en-US" sz="1500" b="0"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rPr>
                        <a:t>外的要因</a:t>
                      </a:r>
                      <a:r>
                        <a:rPr kumimoji="1" lang="ja-JP" altLang="en-US" sz="12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rPr>
                        <a:t>（新幹線の開通等）</a:t>
                      </a:r>
                      <a:endParaRPr kumimoji="1" lang="en-US" altLang="ja-JP" sz="1500" b="1" kern="1200" dirty="0">
                        <a:solidFill>
                          <a:srgbClr val="FF0000"/>
                        </a:solidFill>
                        <a:effectLst/>
                        <a:latin typeface="メイリオ" panose="020B0604030504040204" pitchFamily="50" charset="-128"/>
                        <a:ea typeface="メイリオ" panose="020B0604030504040204" pitchFamily="50" charset="-128"/>
                        <a:cs typeface="メイリオ" panose="020B0604030504040204" pitchFamily="50" charset="-128"/>
                      </a:endParaRPr>
                    </a:p>
                  </a:txBody>
                  <a:tcPr marL="36003" marR="36003" marT="45706" marB="457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FCC99">
                        <a:alpha val="50980"/>
                      </a:srgbClr>
                    </a:solidFill>
                  </a:tcPr>
                </a:tc>
                <a:extLst>
                  <a:ext uri="{0D108BD9-81ED-4DB2-BD59-A6C34878D82A}">
                    <a16:rowId xmlns:a16="http://schemas.microsoft.com/office/drawing/2014/main" val="10000"/>
                  </a:ext>
                </a:extLst>
              </a:tr>
            </a:tbl>
          </a:graphicData>
        </a:graphic>
      </p:graphicFrame>
      <p:sp>
        <p:nvSpPr>
          <p:cNvPr id="2186" name="タイトル 1"/>
          <p:cNvSpPr>
            <a:spLocks noGrp="1"/>
          </p:cNvSpPr>
          <p:nvPr>
            <p:ph type="title"/>
          </p:nvPr>
        </p:nvSpPr>
        <p:spPr>
          <a:xfrm>
            <a:off x="381000" y="0"/>
            <a:ext cx="10476656" cy="476250"/>
          </a:xfrm>
        </p:spPr>
        <p:txBody>
          <a:bodyPr/>
          <a:lstStyle/>
          <a:p>
            <a:r>
              <a:rPr lang="en-US" altLang="ja-JP" sz="2400" dirty="0"/>
              <a:t>R3</a:t>
            </a:r>
            <a:r>
              <a:rPr lang="ja-JP" altLang="en-US" sz="2400" dirty="0"/>
              <a:t>　街路空間等の再構築・利活用のプロセス事例集～中小都市版～</a:t>
            </a:r>
          </a:p>
        </p:txBody>
      </p:sp>
      <p:sp>
        <p:nvSpPr>
          <p:cNvPr id="2191" name="スライド番号プレースホルダー 2"/>
          <p:cNvSpPr>
            <a:spLocks noGrp="1"/>
          </p:cNvSpPr>
          <p:nvPr>
            <p:ph type="sldNum" sz="quarter" idx="4294967295"/>
          </p:nvPr>
        </p:nvSpPr>
        <p:spPr>
          <a:xfrm>
            <a:off x="7594600" y="6553150"/>
            <a:ext cx="2311400" cy="47625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B9CC62-33D9-1240-90C1-C2766CFDB35F}" type="slidenum">
              <a:rPr kumimoji="1" lang="en-US" altLang="ja-JP" sz="1292"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en-US" altLang="ja-JP" sz="129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pic>
        <p:nvPicPr>
          <p:cNvPr id="21" name="図 20"/>
          <p:cNvPicPr>
            <a:picLocks noChangeAspect="1"/>
          </p:cNvPicPr>
          <p:nvPr/>
        </p:nvPicPr>
        <p:blipFill rotWithShape="1">
          <a:blip r:embed="rId3"/>
          <a:srcRect l="15824" t="756" r="16328" b="84624"/>
          <a:stretch/>
        </p:blipFill>
        <p:spPr>
          <a:xfrm>
            <a:off x="196635" y="1877552"/>
            <a:ext cx="4204319" cy="663840"/>
          </a:xfrm>
          <a:prstGeom prst="rect">
            <a:avLst/>
          </a:prstGeom>
        </p:spPr>
      </p:pic>
      <p:sp>
        <p:nvSpPr>
          <p:cNvPr id="23" name="コンテンツ プレースホルダー 6"/>
          <p:cNvSpPr txBox="1"/>
          <p:nvPr/>
        </p:nvSpPr>
        <p:spPr>
          <a:xfrm>
            <a:off x="4495197" y="5010647"/>
            <a:ext cx="5225495" cy="1472144"/>
          </a:xfrm>
          <a:prstGeom prst="rect">
            <a:avLst/>
          </a:prstGeom>
          <a:solidFill>
            <a:srgbClr val="FFFFFF"/>
          </a:solidFill>
          <a:ln w="25400" cap="flat" cmpd="sng" algn="ctr">
            <a:solidFill>
              <a:srgbClr val="000000"/>
            </a:solidFill>
            <a:prstDash val="sysDash"/>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0" marR="0" lvl="0" indent="0" algn="l" defTabSz="914400" rtl="0" eaLnBrk="1" fontAlgn="base" latinLnBrk="0" hangingPunct="0">
              <a:lnSpc>
                <a:spcPts val="1500"/>
              </a:lnSpc>
              <a:spcBef>
                <a:spcPct val="2000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Arial"/>
                <a:ea typeface="ＭＳ Ｐゴシック"/>
                <a:cs typeface="+mn-cs"/>
              </a:rPr>
              <a:t>（参考）「居心地が良く歩きたくなる」街路づくりを進める自治体へのヒアリング結果</a:t>
            </a:r>
            <a:endParaRPr kumimoji="1" lang="en-US" altLang="ja-JP" sz="1100" b="0" i="0" u="none" strike="noStrike" kern="1200" cap="none" spc="0" normalizeH="0" baseline="0" noProof="0" dirty="0">
              <a:ln>
                <a:noFill/>
              </a:ln>
              <a:solidFill>
                <a:srgbClr val="000000"/>
              </a:solidFill>
              <a:effectLst/>
              <a:uLnTx/>
              <a:uFillTx/>
              <a:latin typeface="Arial"/>
              <a:ea typeface="ＭＳ Ｐゴシック"/>
              <a:cs typeface="+mn-cs"/>
            </a:endParaRPr>
          </a:p>
          <a:p>
            <a:pPr marL="0" marR="0" lvl="0" indent="0" algn="l" defTabSz="914400" rtl="0" eaLnBrk="1" fontAlgn="base" latinLnBrk="0" hangingPunct="0">
              <a:lnSpc>
                <a:spcPts val="1500"/>
              </a:lnSpc>
              <a:spcBef>
                <a:spcPct val="2000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Arial"/>
                <a:ea typeface="ＭＳ Ｐゴシック"/>
                <a:cs typeface="+mn-cs"/>
              </a:rPr>
              <a:t>① 実施したい</a:t>
            </a:r>
            <a:r>
              <a:rPr kumimoji="1" lang="ja-JP" altLang="en-US" sz="1100" b="1" i="0" u="sng" strike="noStrike" kern="1200" cap="none" spc="0" normalizeH="0" baseline="0" noProof="0" dirty="0">
                <a:ln>
                  <a:noFill/>
                </a:ln>
                <a:solidFill>
                  <a:srgbClr val="000000"/>
                </a:solidFill>
                <a:effectLst/>
                <a:uLnTx/>
                <a:uFillTx/>
                <a:latin typeface="Arial"/>
                <a:ea typeface="ＭＳ Ｐゴシック"/>
                <a:cs typeface="+mn-cs"/>
              </a:rPr>
              <a:t>取組が明確化している場合に、まちなかウォーカブル推進事業</a:t>
            </a:r>
            <a:r>
              <a:rPr kumimoji="1" lang="ja-JP" altLang="en-US" sz="1100" b="0" i="0" u="none" strike="noStrike" kern="1200" cap="none" spc="0" normalizeH="0" baseline="0" noProof="0" dirty="0">
                <a:ln>
                  <a:noFill/>
                </a:ln>
                <a:solidFill>
                  <a:srgbClr val="000000"/>
                </a:solidFill>
                <a:effectLst/>
                <a:uLnTx/>
                <a:uFillTx/>
                <a:latin typeface="Arial"/>
                <a:ea typeface="ＭＳ Ｐゴシック"/>
                <a:cs typeface="+mn-cs"/>
              </a:rPr>
              <a:t>が有効。</a:t>
            </a:r>
            <a:endParaRPr kumimoji="1" lang="en-US" altLang="ja-JP" sz="1100" b="0" i="0" u="none" strike="noStrike" kern="1200" cap="none" spc="0" normalizeH="0" baseline="0" noProof="0" dirty="0">
              <a:ln>
                <a:noFill/>
              </a:ln>
              <a:solidFill>
                <a:srgbClr val="000000"/>
              </a:solidFill>
              <a:effectLst/>
              <a:uLnTx/>
              <a:uFillTx/>
              <a:latin typeface="Arial"/>
              <a:ea typeface="ＭＳ Ｐゴシック"/>
              <a:cs typeface="+mn-cs"/>
            </a:endParaRPr>
          </a:p>
          <a:p>
            <a:pPr marL="0" marR="0" lvl="0" indent="0" algn="l" defTabSz="914400" rtl="0" eaLnBrk="1" fontAlgn="base" latinLnBrk="0" hangingPunct="0">
              <a:lnSpc>
                <a:spcPts val="1500"/>
              </a:lnSpc>
              <a:spcBef>
                <a:spcPct val="2000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Arial"/>
                <a:ea typeface="ＭＳ Ｐゴシック"/>
                <a:cs typeface="+mn-cs"/>
              </a:rPr>
              <a:t>② 取組を実施する</a:t>
            </a:r>
            <a:r>
              <a:rPr kumimoji="1" lang="ja-JP" altLang="en-US" sz="1100" b="1" i="0" u="sng" strike="noStrike" kern="1200" cap="none" spc="0" normalizeH="0" baseline="0" noProof="0" dirty="0">
                <a:ln>
                  <a:noFill/>
                </a:ln>
                <a:solidFill>
                  <a:srgbClr val="000000"/>
                </a:solidFill>
                <a:effectLst/>
                <a:uLnTx/>
                <a:uFillTx/>
                <a:latin typeface="Arial"/>
                <a:ea typeface="ＭＳ Ｐゴシック"/>
                <a:cs typeface="+mn-cs"/>
              </a:rPr>
              <a:t>区域設定は民間活動起点や構想・計画起点など地域によって様々</a:t>
            </a:r>
            <a:endParaRPr kumimoji="1" lang="en-US" altLang="ja-JP" sz="1100" b="1" i="0" u="sng" strike="noStrike" kern="1200" cap="none" spc="0" normalizeH="0" baseline="0" noProof="0" dirty="0">
              <a:ln>
                <a:noFill/>
              </a:ln>
              <a:solidFill>
                <a:srgbClr val="000000"/>
              </a:solidFill>
              <a:effectLst/>
              <a:uLnTx/>
              <a:uFillTx/>
              <a:latin typeface="Arial"/>
              <a:ea typeface="ＭＳ Ｐゴシック"/>
              <a:cs typeface="+mn-cs"/>
            </a:endParaRPr>
          </a:p>
          <a:p>
            <a:pPr marL="0" marR="0" lvl="0" indent="0" algn="l" defTabSz="914400" rtl="0" eaLnBrk="1" fontAlgn="base" latinLnBrk="0" hangingPunct="0">
              <a:lnSpc>
                <a:spcPts val="1500"/>
              </a:lnSpc>
              <a:spcBef>
                <a:spcPct val="2000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Arial"/>
                <a:ea typeface="ＭＳ Ｐゴシック"/>
                <a:cs typeface="+mn-cs"/>
              </a:rPr>
              <a:t>③ </a:t>
            </a:r>
            <a:r>
              <a:rPr kumimoji="1" lang="ja-JP" altLang="en-US" sz="1100" b="1" i="0" u="sng" strike="noStrike" kern="1200" cap="none" spc="0" normalizeH="0" baseline="0" noProof="0" dirty="0">
                <a:ln>
                  <a:noFill/>
                </a:ln>
                <a:solidFill>
                  <a:srgbClr val="000000"/>
                </a:solidFill>
                <a:effectLst/>
                <a:uLnTx/>
                <a:uFillTx/>
                <a:latin typeface="Arial"/>
                <a:ea typeface="ＭＳ Ｐゴシック"/>
                <a:cs typeface="+mn-cs"/>
              </a:rPr>
              <a:t>都道府県や中間支援組織等の伴走支援</a:t>
            </a:r>
            <a:r>
              <a:rPr kumimoji="1" lang="ja-JP" altLang="en-US" sz="1100" b="0" i="0" u="none" strike="noStrike" kern="1200" cap="none" spc="0" normalizeH="0" baseline="0" noProof="0" dirty="0">
                <a:ln>
                  <a:noFill/>
                </a:ln>
                <a:solidFill>
                  <a:srgbClr val="000000"/>
                </a:solidFill>
                <a:effectLst/>
                <a:uLnTx/>
                <a:uFillTx/>
                <a:latin typeface="Arial"/>
                <a:ea typeface="ＭＳ Ｐゴシック"/>
                <a:cs typeface="+mn-cs"/>
              </a:rPr>
              <a:t>が重要。　</a:t>
            </a:r>
            <a:endParaRPr kumimoji="1" lang="en-US" altLang="ja-JP" sz="1100" b="0" i="0" u="none" strike="noStrike" kern="1200" cap="none" spc="0" normalizeH="0" baseline="0" noProof="0" dirty="0">
              <a:ln>
                <a:noFill/>
              </a:ln>
              <a:solidFill>
                <a:srgbClr val="000000"/>
              </a:solidFill>
              <a:effectLst/>
              <a:uLnTx/>
              <a:uFillTx/>
              <a:latin typeface="Arial"/>
              <a:ea typeface="ＭＳ Ｐゴシック"/>
              <a:cs typeface="+mn-cs"/>
            </a:endParaRPr>
          </a:p>
          <a:p>
            <a:pPr marL="0" marR="0" lvl="0" indent="0" algn="l" defTabSz="914400" rtl="0" eaLnBrk="1" fontAlgn="base" latinLnBrk="0" hangingPunct="0">
              <a:lnSpc>
                <a:spcPts val="1500"/>
              </a:lnSpc>
              <a:spcBef>
                <a:spcPct val="2000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Arial"/>
                <a:ea typeface="ＭＳ Ｐゴシック"/>
                <a:cs typeface="+mn-cs"/>
              </a:rPr>
              <a:t>④ </a:t>
            </a:r>
            <a:r>
              <a:rPr kumimoji="1" lang="ja-JP" altLang="en-US" sz="1100" b="1" i="0" u="sng" strike="noStrike" kern="1200" cap="none" spc="0" normalizeH="0" baseline="0" noProof="0" dirty="0">
                <a:ln>
                  <a:noFill/>
                </a:ln>
                <a:solidFill>
                  <a:srgbClr val="000000"/>
                </a:solidFill>
                <a:effectLst/>
                <a:uLnTx/>
                <a:uFillTx/>
                <a:latin typeface="Arial"/>
                <a:ea typeface="ＭＳ Ｐゴシック"/>
                <a:cs typeface="+mn-cs"/>
              </a:rPr>
              <a:t>持続可能な組織化のための財源確保</a:t>
            </a:r>
            <a:r>
              <a:rPr kumimoji="1" lang="ja-JP" altLang="en-US" sz="1100" b="0" i="0" u="none" strike="noStrike" kern="1200" cap="none" spc="0" normalizeH="0" baseline="0" noProof="0" dirty="0">
                <a:ln>
                  <a:noFill/>
                </a:ln>
                <a:solidFill>
                  <a:srgbClr val="000000"/>
                </a:solidFill>
                <a:effectLst/>
                <a:uLnTx/>
                <a:uFillTx/>
                <a:latin typeface="Arial"/>
                <a:ea typeface="ＭＳ Ｐゴシック"/>
                <a:cs typeface="+mn-cs"/>
              </a:rPr>
              <a:t>も重要。</a:t>
            </a:r>
            <a:endParaRPr kumimoji="1" lang="en-US" altLang="ja-JP" sz="1100" b="0" i="0" u="none" strike="noStrike" kern="1200" cap="none" spc="0" normalizeH="0" baseline="0" noProof="0" dirty="0">
              <a:ln>
                <a:noFill/>
              </a:ln>
              <a:solidFill>
                <a:srgbClr val="000000"/>
              </a:solidFill>
              <a:effectLst/>
              <a:uLnTx/>
              <a:uFillTx/>
              <a:latin typeface="Arial"/>
              <a:ea typeface="ＭＳ Ｐゴシック"/>
              <a:cs typeface="+mn-cs"/>
            </a:endParaRPr>
          </a:p>
          <a:p>
            <a:pPr marL="0" marR="0" lvl="0" indent="0" algn="l" defTabSz="914400" rtl="0" eaLnBrk="1" fontAlgn="base" latinLnBrk="0" hangingPunct="0">
              <a:lnSpc>
                <a:spcPts val="1500"/>
              </a:lnSpc>
              <a:spcBef>
                <a:spcPct val="20000"/>
              </a:spcBef>
              <a:spcAft>
                <a:spcPct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Arial"/>
                <a:ea typeface="ＭＳ Ｐゴシック"/>
                <a:cs typeface="+mn-cs"/>
              </a:rPr>
              <a:t>⑤ 駐車場や荷捌きの対応に加え、</a:t>
            </a:r>
            <a:r>
              <a:rPr kumimoji="1" lang="ja-JP" altLang="en-US" sz="1100" b="1" i="0" u="sng" strike="noStrike" kern="1200" cap="none" spc="0" normalizeH="0" baseline="0" noProof="0" dirty="0">
                <a:ln>
                  <a:noFill/>
                </a:ln>
                <a:solidFill>
                  <a:srgbClr val="000000"/>
                </a:solidFill>
                <a:effectLst/>
                <a:uLnTx/>
                <a:uFillTx/>
                <a:latin typeface="Arial"/>
                <a:ea typeface="ＭＳ Ｐゴシック"/>
                <a:cs typeface="+mn-cs"/>
              </a:rPr>
              <a:t>点字ブロックへの対応や感染症対策</a:t>
            </a:r>
            <a:r>
              <a:rPr kumimoji="1" lang="ja-JP" altLang="en-US" sz="1100" b="0" i="0" u="none" strike="noStrike" kern="1200" cap="none" spc="0" normalizeH="0" baseline="0" noProof="0" dirty="0">
                <a:ln>
                  <a:noFill/>
                </a:ln>
                <a:solidFill>
                  <a:srgbClr val="000000"/>
                </a:solidFill>
                <a:effectLst/>
                <a:uLnTx/>
                <a:uFillTx/>
                <a:latin typeface="Arial"/>
                <a:ea typeface="ＭＳ Ｐゴシック"/>
                <a:cs typeface="+mn-cs"/>
              </a:rPr>
              <a:t>が課題。</a:t>
            </a:r>
            <a:endParaRPr kumimoji="1" lang="en-US" altLang="ja-JP" sz="1100" b="0" i="0" u="none" strike="noStrike" kern="1200" cap="none" spc="0" normalizeH="0" baseline="0" noProof="0" dirty="0">
              <a:ln>
                <a:noFill/>
              </a:ln>
              <a:solidFill>
                <a:srgbClr val="000000"/>
              </a:solidFill>
              <a:effectLst/>
              <a:uLnTx/>
              <a:uFillTx/>
              <a:latin typeface="Arial"/>
              <a:ea typeface="ＭＳ Ｐゴシック"/>
              <a:cs typeface="+mn-cs"/>
            </a:endParaRPr>
          </a:p>
        </p:txBody>
      </p:sp>
      <p:pic>
        <p:nvPicPr>
          <p:cNvPr id="22" name="図 21">
            <a:extLst>
              <a:ext uri="{FF2B5EF4-FFF2-40B4-BE49-F238E27FC236}">
                <a16:creationId xmlns:a16="http://schemas.microsoft.com/office/drawing/2014/main" id="{AFAD7190-BB86-4C72-A86A-B55B82FFCFAA}"/>
              </a:ext>
            </a:extLst>
          </p:cNvPr>
          <p:cNvPicPr>
            <a:picLocks noChangeAspect="1"/>
          </p:cNvPicPr>
          <p:nvPr/>
        </p:nvPicPr>
        <p:blipFill>
          <a:blip r:embed="rId4"/>
          <a:stretch>
            <a:fillRect/>
          </a:stretch>
        </p:blipFill>
        <p:spPr>
          <a:xfrm>
            <a:off x="704528" y="3764455"/>
            <a:ext cx="3005223" cy="1612269"/>
          </a:xfrm>
          <a:prstGeom prst="rect">
            <a:avLst/>
          </a:prstGeom>
        </p:spPr>
      </p:pic>
      <p:sp>
        <p:nvSpPr>
          <p:cNvPr id="28" name="Rectangle 2">
            <a:extLst>
              <a:ext uri="{FF2B5EF4-FFF2-40B4-BE49-F238E27FC236}">
                <a16:creationId xmlns:a16="http://schemas.microsoft.com/office/drawing/2014/main" id="{B1BBA590-9A0F-4A58-8F6F-37969F8DE1E0}"/>
              </a:ext>
            </a:extLst>
          </p:cNvPr>
          <p:cNvSpPr txBox="1">
            <a:spLocks noChangeArrowheads="1"/>
          </p:cNvSpPr>
          <p:nvPr/>
        </p:nvSpPr>
        <p:spPr bwMode="auto">
          <a:xfrm>
            <a:off x="196635" y="2540026"/>
            <a:ext cx="4203425" cy="1214393"/>
          </a:xfrm>
          <a:prstGeom prst="rect">
            <a:avLst/>
          </a:prstGeom>
          <a:solidFill>
            <a:srgbClr val="4F81BD">
              <a:lumMod val="20000"/>
              <a:lumOff val="80000"/>
            </a:srgbClr>
          </a:solidFill>
          <a:ln w="9525">
            <a:noFill/>
            <a:miter lim="800000"/>
            <a:headEnd/>
            <a:tailEnd/>
          </a:ln>
        </p:spPr>
        <p:txBody>
          <a:bodyPr tIns="108000" anchor="t"/>
          <a:lstStyle>
            <a:lvl1pPr algn="l" rtl="0" eaLnBrk="0" fontAlgn="base" hangingPunct="0">
              <a:spcBef>
                <a:spcPct val="0"/>
              </a:spcBef>
              <a:spcAft>
                <a:spcPct val="0"/>
              </a:spcAft>
              <a:defRPr kumimoji="1" sz="2800">
                <a:solidFill>
                  <a:srgbClr val="4087C8"/>
                </a:solidFill>
                <a:latin typeface="+mj-lt"/>
                <a:ea typeface="+mj-ea"/>
                <a:cs typeface="+mj-cs"/>
              </a:defRPr>
            </a:lvl1pPr>
            <a:lvl2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pPr marL="0" marR="0" lvl="0" indent="0" algn="l" defTabSz="914400" rtl="0" eaLnBrk="1" fontAlgn="base" latinLnBrk="0" hangingPunct="1">
              <a:lnSpc>
                <a:spcPct val="100000"/>
              </a:lnSpc>
              <a:spcBef>
                <a:spcPct val="0"/>
              </a:spcBef>
              <a:spcAft>
                <a:spcPts val="600"/>
              </a:spcAft>
              <a:buClrTx/>
              <a:buSzTx/>
              <a:buFontTx/>
              <a:buNone/>
              <a:tabLst/>
              <a:defRPr/>
            </a:pPr>
            <a:r>
              <a:rPr kumimoji="1" lang="ja-JP" altLang="en-US" sz="105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事例集の作成対象自治体／対象街路等</a:t>
            </a:r>
            <a:endParaRPr kumimoji="1" lang="en-US" altLang="ja-JP" sz="105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a:p>
            <a:pPr marL="0" marR="0" lvl="0" indent="0" algn="l" defTabSz="914400" rtl="0" eaLnBrk="1" fontAlgn="base" latinLnBrk="0" hangingPunct="1">
              <a:lnSpc>
                <a:spcPct val="100000"/>
              </a:lnSpc>
              <a:spcBef>
                <a:spcPct val="0"/>
              </a:spcBef>
              <a:spcAft>
                <a:spcPts val="600"/>
              </a:spcAft>
              <a:buClrTx/>
              <a:buSzTx/>
              <a:buFontTx/>
              <a:buNone/>
              <a:tabLst/>
              <a:defRPr/>
            </a:pPr>
            <a:r>
              <a:rPr kumimoji="1" lang="ja-JP" altLang="en-US" sz="100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①香川県善通寺市／市道一高西側線 ②大分県日田市／</a:t>
            </a:r>
            <a:r>
              <a:rPr kumimoji="1" lang="en-US" altLang="ja-JP" sz="100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JR</a:t>
            </a:r>
            <a:r>
              <a:rPr kumimoji="1" lang="ja-JP" altLang="en-US" sz="100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日田駅前広場</a:t>
            </a:r>
            <a:endParaRPr kumimoji="1" lang="en-US" altLang="ja-JP" sz="100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a:p>
            <a:pPr marL="0" marR="0" lvl="0" indent="0" algn="l" defTabSz="914400" rtl="0" eaLnBrk="1" fontAlgn="base" latinLnBrk="0" hangingPunct="1">
              <a:lnSpc>
                <a:spcPct val="100000"/>
              </a:lnSpc>
              <a:spcBef>
                <a:spcPct val="0"/>
              </a:spcBef>
              <a:spcAft>
                <a:spcPts val="600"/>
              </a:spcAft>
              <a:buClrTx/>
              <a:buSzTx/>
              <a:buFontTx/>
              <a:buNone/>
              <a:tabLst/>
              <a:defRPr/>
            </a:pPr>
            <a:r>
              <a:rPr kumimoji="1" lang="ja-JP" altLang="en-US" sz="100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③奈良県桜井市／長谷寺参道　　　 ④福井県敦賀市／国道８号</a:t>
            </a:r>
            <a:endParaRPr kumimoji="1" lang="en-US" altLang="ja-JP" sz="100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a:p>
            <a:pPr marL="0" marR="0" lvl="0" indent="0" algn="l" defTabSz="914400" rtl="0" eaLnBrk="1" fontAlgn="base" latinLnBrk="0" hangingPunct="1">
              <a:lnSpc>
                <a:spcPct val="100000"/>
              </a:lnSpc>
              <a:spcBef>
                <a:spcPct val="0"/>
              </a:spcBef>
              <a:spcAft>
                <a:spcPts val="600"/>
              </a:spcAft>
              <a:buClrTx/>
              <a:buSzTx/>
              <a:buFontTx/>
              <a:buNone/>
              <a:tabLst/>
              <a:defRPr/>
            </a:pPr>
            <a:r>
              <a:rPr kumimoji="1" lang="ja-JP" altLang="en-US" sz="100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⑤広島県竹原市／あいふる通り　　 ⑥山口県防府市／旧山陽道</a:t>
            </a:r>
            <a:endParaRPr kumimoji="1" lang="en-US" altLang="ja-JP" sz="100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a:p>
            <a:pPr marL="0" marR="0" lvl="0" indent="0" algn="l" defTabSz="914400" rtl="0" eaLnBrk="1" fontAlgn="base" latinLnBrk="0" hangingPunct="1">
              <a:lnSpc>
                <a:spcPct val="100000"/>
              </a:lnSpc>
              <a:spcBef>
                <a:spcPct val="0"/>
              </a:spcBef>
              <a:spcAft>
                <a:spcPts val="600"/>
              </a:spcAft>
              <a:buClrTx/>
              <a:buSzTx/>
              <a:buFontTx/>
              <a:buNone/>
              <a:tabLst/>
              <a:defRPr/>
            </a:pPr>
            <a:r>
              <a:rPr kumimoji="1" lang="ja-JP" altLang="en-US" sz="100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rPr>
              <a:t>⑦鳥取県米子市／ほっしょうじ通り ⑧新潟県見附市／駅前周辺地区</a:t>
            </a:r>
            <a:endParaRPr kumimoji="1" lang="en-US" altLang="ja-JP" sz="100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ja-JP" altLang="en-US" sz="1000" b="1" i="0" u="none" strike="noStrike" kern="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メイリオ" panose="020B0604030504040204" pitchFamily="50" charset="-128"/>
            </a:endParaRPr>
          </a:p>
        </p:txBody>
      </p:sp>
      <p:pic>
        <p:nvPicPr>
          <p:cNvPr id="29" name="図 28">
            <a:extLst>
              <a:ext uri="{FF2B5EF4-FFF2-40B4-BE49-F238E27FC236}">
                <a16:creationId xmlns:a16="http://schemas.microsoft.com/office/drawing/2014/main" id="{CA921EDB-5686-434F-A478-A784375421BB}"/>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027" b="1"/>
          <a:stretch/>
        </p:blipFill>
        <p:spPr bwMode="auto">
          <a:xfrm>
            <a:off x="307234" y="5419000"/>
            <a:ext cx="1713473" cy="1064388"/>
          </a:xfrm>
          <a:prstGeom prst="rect">
            <a:avLst/>
          </a:prstGeom>
          <a:noFill/>
          <a:ln>
            <a:noFill/>
          </a:ln>
        </p:spPr>
      </p:pic>
      <p:pic>
        <p:nvPicPr>
          <p:cNvPr id="30" name="図 29">
            <a:extLst>
              <a:ext uri="{FF2B5EF4-FFF2-40B4-BE49-F238E27FC236}">
                <a16:creationId xmlns:a16="http://schemas.microsoft.com/office/drawing/2014/main" id="{FEF1E980-C7EE-45AD-8A4C-A8E60BD2FD48}"/>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t="23116"/>
          <a:stretch/>
        </p:blipFill>
        <p:spPr bwMode="auto">
          <a:xfrm>
            <a:off x="2083146" y="5419000"/>
            <a:ext cx="2074996" cy="1063791"/>
          </a:xfrm>
          <a:prstGeom prst="rect">
            <a:avLst/>
          </a:prstGeom>
          <a:noFill/>
          <a:ln>
            <a:noFill/>
          </a:ln>
        </p:spPr>
      </p:pic>
    </p:spTree>
    <p:extLst>
      <p:ext uri="{BB962C8B-B14F-4D97-AF65-F5344CB8AC3E}">
        <p14:creationId xmlns:p14="http://schemas.microsoft.com/office/powerpoint/2010/main" val="1001072405"/>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図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46827" y="5479214"/>
            <a:ext cx="987428" cy="987428"/>
          </a:xfrm>
          <a:prstGeom prst="rect">
            <a:avLst/>
          </a:prstGeom>
        </p:spPr>
      </p:pic>
      <p:sp>
        <p:nvSpPr>
          <p:cNvPr id="9" name="タイトル 5"/>
          <p:cNvSpPr txBox="1">
            <a:spLocks/>
          </p:cNvSpPr>
          <p:nvPr/>
        </p:nvSpPr>
        <p:spPr>
          <a:xfrm>
            <a:off x="388172" y="6789"/>
            <a:ext cx="8482642" cy="439615"/>
          </a:xfrm>
          <a:prstGeom prst="rect">
            <a:avLst/>
          </a:prstGeom>
        </p:spPr>
        <p:txBody>
          <a:bodyPr/>
          <a:lstStyle>
            <a:lvl1pPr algn="l" rtl="0" eaLnBrk="0" fontAlgn="base" hangingPunct="0">
              <a:spcBef>
                <a:spcPct val="0"/>
              </a:spcBef>
              <a:spcAft>
                <a:spcPct val="0"/>
              </a:spcAft>
              <a:defRPr kumimoji="1" sz="2800">
                <a:solidFill>
                  <a:srgbClr val="4087C8"/>
                </a:solidFill>
                <a:latin typeface="+mj-lt"/>
                <a:ea typeface="+mj-ea"/>
                <a:cs typeface="+mj-cs"/>
              </a:defRPr>
            </a:lvl1pPr>
            <a:lvl2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r>
              <a:rPr lang="ja-JP" altLang="en-US" sz="2215" kern="0" dirty="0"/>
              <a:t>ＷＡＬＫＡＢＬＥ　ＰＯＲＴＡＬ（ウォーカブルポータルサイト）</a:t>
            </a:r>
          </a:p>
        </p:txBody>
      </p:sp>
      <p:pic>
        <p:nvPicPr>
          <p:cNvPr id="21" name="図 20"/>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499583" y="1968219"/>
            <a:ext cx="6713361" cy="3392325"/>
          </a:xfrm>
          <a:prstGeom prst="rect">
            <a:avLst/>
          </a:prstGeom>
          <a:ln>
            <a:noFill/>
          </a:ln>
        </p:spPr>
      </p:pic>
      <p:sp>
        <p:nvSpPr>
          <p:cNvPr id="22" name="コンテンツ プレースホルダー 6"/>
          <p:cNvSpPr txBox="1"/>
          <p:nvPr/>
        </p:nvSpPr>
        <p:spPr>
          <a:xfrm>
            <a:off x="481655" y="806826"/>
            <a:ext cx="6731289" cy="1115634"/>
          </a:xfrm>
          <a:prstGeom prst="rect">
            <a:avLst/>
          </a:prstGeom>
          <a:solidFill>
            <a:srgbClr val="FFFFFF"/>
          </a:solidFill>
          <a:ln w="12700" cap="flat" cmpd="sng" algn="ctr">
            <a:solidFill>
              <a:srgbClr val="000000"/>
            </a:solidFill>
            <a:prstDash val="solid"/>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167058" indent="-167058" hangingPunct="0">
              <a:buNone/>
              <a:defRPr/>
            </a:pPr>
            <a:r>
              <a:rPr lang="ja-JP" altLang="en-US" sz="1292" kern="0" dirty="0">
                <a:solidFill>
                  <a:srgbClr val="000000"/>
                </a:solidFill>
                <a:latin typeface="Meiryo UI" panose="020B0604030504040204" pitchFamily="50" charset="-128"/>
                <a:ea typeface="Meiryo UI" panose="020B0604030504040204" pitchFamily="50" charset="-128"/>
              </a:rPr>
              <a:t>○　多様な人々が集い、交流する「居心地が良く歩きたくなる」ウォーカブルなまちなかづくりに向けた取組が、全国各地域で進められているところ、取組のより一層の推進のため、取組を実施している、また、実施しようとしている、全国の担当者の参考となるようなウォーカブルポータルサイトをオープン。</a:t>
            </a:r>
          </a:p>
          <a:p>
            <a:pPr marL="167058" indent="-167058" hangingPunct="0">
              <a:buNone/>
              <a:defRPr/>
            </a:pPr>
            <a:r>
              <a:rPr lang="ja-JP" altLang="en-US" sz="1292" kern="0" dirty="0">
                <a:solidFill>
                  <a:srgbClr val="000000"/>
                </a:solidFill>
                <a:latin typeface="Meiryo UI" panose="020B0604030504040204" pitchFamily="50" charset="-128"/>
                <a:ea typeface="Meiryo UI" panose="020B0604030504040204" pitchFamily="50" charset="-128"/>
              </a:rPr>
              <a:t>○　トップページにおいて、まちが徐々に変遷していくイメージをイラストで表現。また、制度や事例集、ガイドライン等のとりまとめに加え、自治体担当者の声を紹介するページを作成。</a:t>
            </a:r>
            <a:endParaRPr lang="en-US" altLang="ja-JP" sz="1292" kern="0" dirty="0">
              <a:solidFill>
                <a:srgbClr val="000000"/>
              </a:solidFill>
              <a:latin typeface="Meiryo UI" panose="020B0604030504040204" pitchFamily="50" charset="-128"/>
              <a:ea typeface="Meiryo UI" panose="020B0604030504040204" pitchFamily="50" charset="-128"/>
            </a:endParaRPr>
          </a:p>
        </p:txBody>
      </p:sp>
      <p:sp>
        <p:nvSpPr>
          <p:cNvPr id="5" name="タイトル 5"/>
          <p:cNvSpPr txBox="1">
            <a:spLocks/>
          </p:cNvSpPr>
          <p:nvPr/>
        </p:nvSpPr>
        <p:spPr>
          <a:xfrm>
            <a:off x="3079428" y="5421745"/>
            <a:ext cx="8482642" cy="439615"/>
          </a:xfrm>
          <a:prstGeom prst="rect">
            <a:avLst/>
          </a:prstGeom>
        </p:spPr>
        <p:txBody>
          <a:bodyPr/>
          <a:lstStyle>
            <a:lvl1pPr algn="l" rtl="0" eaLnBrk="0" fontAlgn="base" hangingPunct="0">
              <a:spcBef>
                <a:spcPct val="0"/>
              </a:spcBef>
              <a:spcAft>
                <a:spcPct val="0"/>
              </a:spcAft>
              <a:defRPr kumimoji="1" sz="2800">
                <a:solidFill>
                  <a:srgbClr val="4087C8"/>
                </a:solidFill>
                <a:latin typeface="+mj-lt"/>
                <a:ea typeface="+mj-ea"/>
                <a:cs typeface="+mj-cs"/>
              </a:defRPr>
            </a:lvl1pPr>
            <a:lvl2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r>
              <a:rPr lang="ja-JP" altLang="en-US" sz="1477" kern="0" dirty="0">
                <a:solidFill>
                  <a:srgbClr val="0FA69B"/>
                </a:solidFill>
              </a:rPr>
              <a:t>トップページはこちら！</a:t>
            </a:r>
          </a:p>
        </p:txBody>
      </p:sp>
      <p:pic>
        <p:nvPicPr>
          <p:cNvPr id="6" name="図 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320749" y="830152"/>
            <a:ext cx="2090728" cy="1346883"/>
          </a:xfrm>
          <a:prstGeom prst="rect">
            <a:avLst/>
          </a:prstGeom>
          <a:ln>
            <a:solidFill>
              <a:schemeClr val="bg1">
                <a:lumMod val="50000"/>
              </a:schemeClr>
            </a:solidFill>
          </a:ln>
        </p:spPr>
      </p:pic>
      <p:pic>
        <p:nvPicPr>
          <p:cNvPr id="7" name="図 6"/>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7320749" y="2178033"/>
            <a:ext cx="2090729" cy="1346882"/>
          </a:xfrm>
          <a:prstGeom prst="rect">
            <a:avLst/>
          </a:prstGeom>
          <a:ln>
            <a:solidFill>
              <a:schemeClr val="bg1">
                <a:lumMod val="50000"/>
              </a:schemeClr>
            </a:solidFill>
          </a:ln>
        </p:spPr>
      </p:pic>
      <p:pic>
        <p:nvPicPr>
          <p:cNvPr id="8" name="図 7"/>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7320749" y="3525914"/>
            <a:ext cx="2090728" cy="1346882"/>
          </a:xfrm>
          <a:prstGeom prst="rect">
            <a:avLst/>
          </a:prstGeom>
          <a:ln>
            <a:solidFill>
              <a:schemeClr val="bg1">
                <a:lumMod val="50000"/>
              </a:schemeClr>
            </a:solidFill>
          </a:ln>
        </p:spPr>
      </p:pic>
      <p:sp>
        <p:nvSpPr>
          <p:cNvPr id="15" name="テキスト ボックス 14"/>
          <p:cNvSpPr txBox="1"/>
          <p:nvPr/>
        </p:nvSpPr>
        <p:spPr>
          <a:xfrm>
            <a:off x="8794401" y="1922461"/>
            <a:ext cx="864096" cy="262829"/>
          </a:xfrm>
          <a:prstGeom prst="rect">
            <a:avLst/>
          </a:prstGeom>
          <a:noFill/>
        </p:spPr>
        <p:txBody>
          <a:bodyPr wrap="square" rtlCol="0">
            <a:spAutoFit/>
          </a:bodyPr>
          <a:lstStyle/>
          <a:p>
            <a:r>
              <a:rPr lang="en-US" altLang="ja-JP" sz="1108" b="1" dirty="0">
                <a:effectLst>
                  <a:glow rad="101600">
                    <a:schemeClr val="bg1"/>
                  </a:glow>
                </a:effectLst>
                <a:latin typeface="Meiryo UI" panose="020B0604030504040204" pitchFamily="50" charset="-128"/>
                <a:ea typeface="Meiryo UI" panose="020B0604030504040204" pitchFamily="50" charset="-128"/>
              </a:rPr>
              <a:t>STEP1</a:t>
            </a:r>
            <a:endParaRPr lang="ja-JP" altLang="en-US" sz="1108" b="1" dirty="0">
              <a:effectLst>
                <a:glow rad="101600">
                  <a:schemeClr val="bg1"/>
                </a:glow>
              </a:effectLst>
              <a:latin typeface="Meiryo UI" panose="020B0604030504040204" pitchFamily="50" charset="-128"/>
              <a:ea typeface="Meiryo UI" panose="020B0604030504040204" pitchFamily="50" charset="-128"/>
            </a:endParaRPr>
          </a:p>
        </p:txBody>
      </p:sp>
      <p:sp>
        <p:nvSpPr>
          <p:cNvPr id="16" name="テキスト ボックス 15"/>
          <p:cNvSpPr txBox="1"/>
          <p:nvPr/>
        </p:nvSpPr>
        <p:spPr>
          <a:xfrm>
            <a:off x="8794401" y="3269725"/>
            <a:ext cx="864096" cy="262829"/>
          </a:xfrm>
          <a:prstGeom prst="rect">
            <a:avLst/>
          </a:prstGeom>
          <a:noFill/>
        </p:spPr>
        <p:txBody>
          <a:bodyPr wrap="square" rtlCol="0">
            <a:spAutoFit/>
          </a:bodyPr>
          <a:lstStyle/>
          <a:p>
            <a:r>
              <a:rPr lang="en-US" altLang="ja-JP" sz="1108" b="1" dirty="0">
                <a:effectLst>
                  <a:glow rad="101600">
                    <a:schemeClr val="bg1"/>
                  </a:glow>
                </a:effectLst>
                <a:latin typeface="Meiryo UI" panose="020B0604030504040204" pitchFamily="50" charset="-128"/>
                <a:ea typeface="Meiryo UI" panose="020B0604030504040204" pitchFamily="50" charset="-128"/>
              </a:rPr>
              <a:t>STEP</a:t>
            </a:r>
            <a:r>
              <a:rPr lang="ja-JP" altLang="en-US" sz="1108" b="1" dirty="0">
                <a:effectLst>
                  <a:glow rad="101600">
                    <a:schemeClr val="bg1"/>
                  </a:glow>
                </a:effectLst>
                <a:latin typeface="Meiryo UI" panose="020B0604030504040204" pitchFamily="50" charset="-128"/>
                <a:ea typeface="Meiryo UI" panose="020B0604030504040204" pitchFamily="50" charset="-128"/>
              </a:rPr>
              <a:t>２</a:t>
            </a:r>
          </a:p>
        </p:txBody>
      </p:sp>
      <p:sp>
        <p:nvSpPr>
          <p:cNvPr id="17" name="テキスト ボックス 16"/>
          <p:cNvSpPr txBox="1"/>
          <p:nvPr/>
        </p:nvSpPr>
        <p:spPr>
          <a:xfrm>
            <a:off x="8794401" y="4667740"/>
            <a:ext cx="864096" cy="262829"/>
          </a:xfrm>
          <a:prstGeom prst="rect">
            <a:avLst/>
          </a:prstGeom>
          <a:noFill/>
        </p:spPr>
        <p:txBody>
          <a:bodyPr wrap="square" rtlCol="0">
            <a:spAutoFit/>
          </a:bodyPr>
          <a:lstStyle/>
          <a:p>
            <a:r>
              <a:rPr lang="en-US" altLang="ja-JP" sz="1108" b="1" dirty="0">
                <a:effectLst>
                  <a:glow rad="101600">
                    <a:schemeClr val="bg1"/>
                  </a:glow>
                </a:effectLst>
                <a:latin typeface="Meiryo UI" panose="020B0604030504040204" pitchFamily="50" charset="-128"/>
                <a:ea typeface="Meiryo UI" panose="020B0604030504040204" pitchFamily="50" charset="-128"/>
              </a:rPr>
              <a:t>STEP</a:t>
            </a:r>
            <a:r>
              <a:rPr lang="ja-JP" altLang="en-US" sz="1108" b="1" dirty="0">
                <a:effectLst>
                  <a:glow rad="101600">
                    <a:schemeClr val="bg1"/>
                  </a:glow>
                </a:effectLst>
                <a:latin typeface="Meiryo UI" panose="020B0604030504040204" pitchFamily="50" charset="-128"/>
                <a:ea typeface="Meiryo UI" panose="020B0604030504040204" pitchFamily="50" charset="-128"/>
              </a:rPr>
              <a:t>３</a:t>
            </a:r>
          </a:p>
        </p:txBody>
      </p:sp>
      <p:sp>
        <p:nvSpPr>
          <p:cNvPr id="4" name="下矢印 3"/>
          <p:cNvSpPr/>
          <p:nvPr/>
        </p:nvSpPr>
        <p:spPr>
          <a:xfrm>
            <a:off x="8166705" y="2108117"/>
            <a:ext cx="398814" cy="141439"/>
          </a:xfrm>
          <a:prstGeom prst="downArrow">
            <a:avLst/>
          </a:prstGeom>
          <a:solidFill>
            <a:schemeClr val="tx1">
              <a:lumMod val="65000"/>
              <a:lumOff val="3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ffectLst>
                <a:glow rad="228600">
                  <a:schemeClr val="accent1">
                    <a:satMod val="175000"/>
                    <a:alpha val="40000"/>
                  </a:schemeClr>
                </a:glow>
              </a:effectLst>
            </a:endParaRPr>
          </a:p>
        </p:txBody>
      </p:sp>
      <p:sp>
        <p:nvSpPr>
          <p:cNvPr id="23" name="下矢印 22"/>
          <p:cNvSpPr/>
          <p:nvPr/>
        </p:nvSpPr>
        <p:spPr>
          <a:xfrm>
            <a:off x="8166705" y="3448026"/>
            <a:ext cx="398814" cy="141439"/>
          </a:xfrm>
          <a:prstGeom prst="downArrow">
            <a:avLst/>
          </a:prstGeom>
          <a:solidFill>
            <a:schemeClr val="tx1">
              <a:lumMod val="65000"/>
              <a:lumOff val="3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ffectLst>
                <a:glow rad="228600">
                  <a:schemeClr val="accent1">
                    <a:satMod val="175000"/>
                    <a:alpha val="40000"/>
                  </a:schemeClr>
                </a:glow>
              </a:effectLst>
            </a:endParaRPr>
          </a:p>
        </p:txBody>
      </p:sp>
      <p:pic>
        <p:nvPicPr>
          <p:cNvPr id="29" name="図 2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7320750" y="4887136"/>
            <a:ext cx="2101397" cy="1353755"/>
          </a:xfrm>
          <a:prstGeom prst="rect">
            <a:avLst/>
          </a:prstGeom>
          <a:ln>
            <a:solidFill>
              <a:schemeClr val="bg1">
                <a:lumMod val="50000"/>
              </a:schemeClr>
            </a:solidFill>
          </a:ln>
        </p:spPr>
      </p:pic>
      <p:pic>
        <p:nvPicPr>
          <p:cNvPr id="30" name="図 29"/>
          <p:cNvPicPr>
            <a:picLocks noChangeAspect="1"/>
          </p:cNvPicPr>
          <p:nvPr/>
        </p:nvPicPr>
        <p:blipFill rotWithShape="1">
          <a:blip r:embed="rId8" cstate="email">
            <a:extLst>
              <a:ext uri="{28A0092B-C50C-407E-A947-70E740481C1C}">
                <a14:useLocalDpi xmlns:a14="http://schemas.microsoft.com/office/drawing/2010/main"/>
              </a:ext>
            </a:extLst>
          </a:blip>
          <a:srcRect/>
          <a:stretch/>
        </p:blipFill>
        <p:spPr>
          <a:xfrm>
            <a:off x="477956" y="5479214"/>
            <a:ext cx="1480244" cy="986830"/>
          </a:xfrm>
          <a:prstGeom prst="rect">
            <a:avLst/>
          </a:prstGeom>
        </p:spPr>
      </p:pic>
      <p:sp>
        <p:nvSpPr>
          <p:cNvPr id="33" name="正方形/長方形 18"/>
          <p:cNvSpPr>
            <a:spLocks noChangeAspect="1"/>
          </p:cNvSpPr>
          <p:nvPr/>
        </p:nvSpPr>
        <p:spPr>
          <a:xfrm rot="10800000">
            <a:off x="2763709" y="5418191"/>
            <a:ext cx="398585" cy="376385"/>
          </a:xfrm>
          <a:prstGeom prst="rect">
            <a:avLst/>
          </a:prstGeom>
          <a:noFill/>
          <a:ln>
            <a:noFill/>
          </a:ln>
        </p:spPr>
        <p:txBody>
          <a:bodyPr>
            <a:spAutoFit/>
          </a:bodyPr>
          <a:lstStyle>
            <a:lvl1pPr defTabSz="493713">
              <a:defRPr kumimoji="1">
                <a:solidFill>
                  <a:schemeClr val="tx1"/>
                </a:solidFill>
                <a:latin typeface="Arial" panose="020B0604020202020204" pitchFamily="34" charset="0"/>
                <a:ea typeface="ＭＳ Ｐゴシック" panose="020B0600070205080204" pitchFamily="34" charset="-128"/>
              </a:defRPr>
            </a:lvl1pPr>
            <a:lvl2pPr marL="742950" indent="-285750" defTabSz="493713">
              <a:defRPr kumimoji="1">
                <a:solidFill>
                  <a:schemeClr val="tx1"/>
                </a:solidFill>
                <a:latin typeface="Arial" panose="020B0604020202020204" pitchFamily="34" charset="0"/>
                <a:ea typeface="ＭＳ Ｐゴシック" panose="020B0600070205080204" pitchFamily="34" charset="-128"/>
              </a:defRPr>
            </a:lvl2pPr>
            <a:lvl3pPr marL="1143000" indent="-228600" defTabSz="493713">
              <a:defRPr kumimoji="1">
                <a:solidFill>
                  <a:schemeClr val="tx1"/>
                </a:solidFill>
                <a:latin typeface="Arial" panose="020B0604020202020204" pitchFamily="34" charset="0"/>
                <a:ea typeface="ＭＳ Ｐゴシック" panose="020B0600070205080204" pitchFamily="34" charset="-128"/>
              </a:defRPr>
            </a:lvl3pPr>
            <a:lvl4pPr marL="1600200" indent="-228600" defTabSz="493713">
              <a:defRPr kumimoji="1">
                <a:solidFill>
                  <a:schemeClr val="tx1"/>
                </a:solidFill>
                <a:latin typeface="Arial" panose="020B0604020202020204" pitchFamily="34" charset="0"/>
                <a:ea typeface="ＭＳ Ｐゴシック" panose="020B0600070205080204" pitchFamily="34" charset="-128"/>
              </a:defRPr>
            </a:lvl4pPr>
            <a:lvl5pPr marL="2057400" indent="-228600" defTabSz="493713">
              <a:defRPr kumimoji="1">
                <a:solidFill>
                  <a:schemeClr val="tx1"/>
                </a:solidFill>
                <a:latin typeface="Arial" panose="020B0604020202020204" pitchFamily="34" charset="0"/>
                <a:ea typeface="ＭＳ Ｐゴシック" panose="020B0600070205080204" pitchFamily="34" charset="-128"/>
              </a:defRPr>
            </a:lvl5pPr>
            <a:lvl6pPr marL="25146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eaLnBrk="1" hangingPunct="1"/>
            <a:r>
              <a:rPr lang="ja-JP" altLang="en-US" sz="1846" dirty="0">
                <a:solidFill>
                  <a:srgbClr val="0FA69B"/>
                </a:solidFill>
                <a:latin typeface="HGS創英角ｺﾞｼｯｸUB" panose="020B0900000000000000" pitchFamily="34" charset="-128"/>
                <a:ea typeface="HGS創英角ｺﾞｼｯｸUB" panose="020B0900000000000000" pitchFamily="34" charset="-128"/>
              </a:rPr>
              <a:t>⇒</a:t>
            </a:r>
          </a:p>
        </p:txBody>
      </p:sp>
      <p:sp>
        <p:nvSpPr>
          <p:cNvPr id="34" name="タイトル 5"/>
          <p:cNvSpPr txBox="1">
            <a:spLocks/>
          </p:cNvSpPr>
          <p:nvPr/>
        </p:nvSpPr>
        <p:spPr>
          <a:xfrm>
            <a:off x="7373161" y="6261996"/>
            <a:ext cx="2151840" cy="285077"/>
          </a:xfrm>
          <a:prstGeom prst="rect">
            <a:avLst/>
          </a:prstGeom>
        </p:spPr>
        <p:txBody>
          <a:bodyPr/>
          <a:lstStyle>
            <a:lvl1pPr algn="l" rtl="0" eaLnBrk="0" fontAlgn="base" hangingPunct="0">
              <a:spcBef>
                <a:spcPct val="0"/>
              </a:spcBef>
              <a:spcAft>
                <a:spcPct val="0"/>
              </a:spcAft>
              <a:defRPr kumimoji="1" sz="2800">
                <a:solidFill>
                  <a:srgbClr val="4087C8"/>
                </a:solidFill>
                <a:latin typeface="+mj-lt"/>
                <a:ea typeface="+mj-ea"/>
                <a:cs typeface="+mj-cs"/>
              </a:defRPr>
            </a:lvl1pPr>
            <a:lvl2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r>
              <a:rPr lang="ja-JP" altLang="en-US" sz="1477" kern="0" dirty="0">
                <a:solidFill>
                  <a:srgbClr val="0FA69B"/>
                </a:solidFill>
              </a:rPr>
              <a:t>＜まちの変遷イメージ＞</a:t>
            </a:r>
          </a:p>
        </p:txBody>
      </p:sp>
      <p:sp>
        <p:nvSpPr>
          <p:cNvPr id="35" name="下矢印 34"/>
          <p:cNvSpPr/>
          <p:nvPr/>
        </p:nvSpPr>
        <p:spPr>
          <a:xfrm>
            <a:off x="8166705" y="4809247"/>
            <a:ext cx="398814" cy="141439"/>
          </a:xfrm>
          <a:prstGeom prst="downArrow">
            <a:avLst/>
          </a:prstGeom>
          <a:solidFill>
            <a:schemeClr val="tx1">
              <a:lumMod val="65000"/>
              <a:lumOff val="3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ffectLst>
                <a:glow rad="228600">
                  <a:schemeClr val="accent1">
                    <a:satMod val="175000"/>
                    <a:alpha val="40000"/>
                  </a:schemeClr>
                </a:glow>
              </a:effectLst>
            </a:endParaRPr>
          </a:p>
        </p:txBody>
      </p:sp>
      <p:sp>
        <p:nvSpPr>
          <p:cNvPr id="18" name="テキスト ボックス 17"/>
          <p:cNvSpPr txBox="1"/>
          <p:nvPr/>
        </p:nvSpPr>
        <p:spPr>
          <a:xfrm>
            <a:off x="8794401" y="6006304"/>
            <a:ext cx="864096" cy="262829"/>
          </a:xfrm>
          <a:prstGeom prst="rect">
            <a:avLst/>
          </a:prstGeom>
          <a:noFill/>
        </p:spPr>
        <p:txBody>
          <a:bodyPr wrap="square" rtlCol="0">
            <a:spAutoFit/>
          </a:bodyPr>
          <a:lstStyle/>
          <a:p>
            <a:r>
              <a:rPr lang="en-US" altLang="ja-JP" sz="1108" b="1" dirty="0">
                <a:effectLst>
                  <a:glow rad="101600">
                    <a:schemeClr val="bg1"/>
                  </a:glow>
                </a:effectLst>
                <a:latin typeface="Meiryo UI" panose="020B0604030504040204" pitchFamily="50" charset="-128"/>
                <a:ea typeface="Meiryo UI" panose="020B0604030504040204" pitchFamily="50" charset="-128"/>
              </a:rPr>
              <a:t>STEP</a:t>
            </a:r>
            <a:r>
              <a:rPr lang="ja-JP" altLang="en-US" sz="1108" b="1" dirty="0">
                <a:effectLst>
                  <a:glow rad="101600">
                    <a:schemeClr val="bg1"/>
                  </a:glow>
                </a:effectLst>
                <a:latin typeface="Meiryo UI" panose="020B0604030504040204" pitchFamily="50" charset="-128"/>
                <a:ea typeface="Meiryo UI" panose="020B0604030504040204" pitchFamily="50" charset="-128"/>
              </a:rPr>
              <a:t>４</a:t>
            </a:r>
          </a:p>
        </p:txBody>
      </p:sp>
      <p:sp>
        <p:nvSpPr>
          <p:cNvPr id="36" name="タイトル 5"/>
          <p:cNvSpPr txBox="1">
            <a:spLocks/>
          </p:cNvSpPr>
          <p:nvPr/>
        </p:nvSpPr>
        <p:spPr>
          <a:xfrm>
            <a:off x="4886070" y="5505266"/>
            <a:ext cx="3384542" cy="439615"/>
          </a:xfrm>
          <a:prstGeom prst="rect">
            <a:avLst/>
          </a:prstGeom>
        </p:spPr>
        <p:txBody>
          <a:bodyPr/>
          <a:lstStyle>
            <a:lvl1pPr algn="l" rtl="0" eaLnBrk="0" fontAlgn="base" hangingPunct="0">
              <a:spcBef>
                <a:spcPct val="0"/>
              </a:spcBef>
              <a:spcAft>
                <a:spcPct val="0"/>
              </a:spcAft>
              <a:defRPr kumimoji="1" sz="2800">
                <a:solidFill>
                  <a:srgbClr val="4087C8"/>
                </a:solidFill>
                <a:latin typeface="+mj-lt"/>
                <a:ea typeface="+mj-ea"/>
                <a:cs typeface="+mj-cs"/>
              </a:defRPr>
            </a:lvl1pPr>
            <a:lvl2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r>
              <a:rPr lang="ja-JP" altLang="en-US" sz="738" kern="0" dirty="0">
                <a:solidFill>
                  <a:srgbClr val="0FA69B"/>
                </a:solidFill>
              </a:rPr>
              <a:t>（</a:t>
            </a:r>
            <a:r>
              <a:rPr lang="en-US" altLang="ja-JP" sz="738" kern="0" dirty="0">
                <a:solidFill>
                  <a:srgbClr val="0FA69B"/>
                </a:solidFill>
              </a:rPr>
              <a:t>https://www.mlit.go.jp/toshi/walkable/index.html</a:t>
            </a:r>
            <a:r>
              <a:rPr lang="ja-JP" altLang="en-US" sz="738" kern="0" dirty="0">
                <a:solidFill>
                  <a:srgbClr val="0FA69B"/>
                </a:solidFill>
              </a:rPr>
              <a:t>）</a:t>
            </a:r>
          </a:p>
        </p:txBody>
      </p:sp>
      <p:sp>
        <p:nvSpPr>
          <p:cNvPr id="37" name="コンテンツ プレースホルダー 6"/>
          <p:cNvSpPr txBox="1"/>
          <p:nvPr/>
        </p:nvSpPr>
        <p:spPr>
          <a:xfrm>
            <a:off x="2834256" y="5709864"/>
            <a:ext cx="4378688" cy="837208"/>
          </a:xfrm>
          <a:prstGeom prst="rect">
            <a:avLst/>
          </a:prstGeom>
          <a:noFill/>
          <a:ln w="12700" cap="flat" cmpd="sng" algn="ctr">
            <a:solidFill>
              <a:schemeClr val="tx1">
                <a:lumMod val="50000"/>
                <a:lumOff val="50000"/>
              </a:schemeClr>
            </a:solidFill>
            <a:prstDash val="dash"/>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167058" indent="-167058" hangingPunct="0">
              <a:buNone/>
              <a:defRPr/>
            </a:pPr>
            <a:r>
              <a:rPr lang="ja-JP" altLang="en-US" sz="1108" b="1" kern="0" dirty="0">
                <a:solidFill>
                  <a:srgbClr val="0FA69B"/>
                </a:solidFill>
                <a:latin typeface="Meiryo UI" panose="020B0604030504040204" pitchFamily="50" charset="-128"/>
                <a:ea typeface="Meiryo UI" panose="020B0604030504040204" pitchFamily="50" charset="-128"/>
              </a:rPr>
              <a:t>●コンテンツ</a:t>
            </a:r>
            <a:r>
              <a:rPr lang="ja-JP" altLang="en-US" sz="1108" b="1" kern="0" dirty="0">
                <a:solidFill>
                  <a:srgbClr val="000000"/>
                </a:solidFill>
                <a:latin typeface="Meiryo UI" panose="020B0604030504040204" pitchFamily="50" charset="-128"/>
                <a:ea typeface="Meiryo UI" panose="020B0604030504040204" pitchFamily="50" charset="-128"/>
              </a:rPr>
              <a:t>　</a:t>
            </a:r>
            <a:r>
              <a:rPr lang="ja-JP" altLang="en-US" sz="1108" kern="0" dirty="0">
                <a:solidFill>
                  <a:srgbClr val="000000"/>
                </a:solidFill>
                <a:latin typeface="Meiryo UI" panose="020B0604030504040204" pitchFamily="50" charset="-128"/>
                <a:ea typeface="Meiryo UI" panose="020B0604030504040204" pitchFamily="50" charset="-128"/>
              </a:rPr>
              <a:t>　</a:t>
            </a:r>
            <a:endParaRPr lang="en-US" altLang="ja-JP" sz="1108" kern="0" dirty="0">
              <a:solidFill>
                <a:srgbClr val="000000"/>
              </a:solidFill>
              <a:latin typeface="Meiryo UI" panose="020B0604030504040204" pitchFamily="50" charset="-128"/>
              <a:ea typeface="Meiryo UI" panose="020B0604030504040204" pitchFamily="50" charset="-128"/>
            </a:endParaRPr>
          </a:p>
          <a:p>
            <a:pPr marL="167058" indent="-167058"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　担当者の声 ・・・　全国各地の担当者の声をお届け</a:t>
            </a:r>
            <a:endParaRPr lang="en-US" altLang="ja-JP" sz="1108" kern="0" dirty="0">
              <a:solidFill>
                <a:srgbClr val="000000"/>
              </a:solidFill>
              <a:latin typeface="Meiryo UI" panose="020B0604030504040204" pitchFamily="50" charset="-128"/>
              <a:ea typeface="Meiryo UI" panose="020B0604030504040204" pitchFamily="50" charset="-128"/>
            </a:endParaRPr>
          </a:p>
          <a:p>
            <a:pPr marL="167058" indent="-167058"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　事例 ・・・ ５</a:t>
            </a:r>
            <a:r>
              <a:rPr lang="en-US" altLang="ja-JP" sz="1108" kern="0" dirty="0">
                <a:solidFill>
                  <a:srgbClr val="000000"/>
                </a:solidFill>
                <a:latin typeface="Meiryo UI" panose="020B0604030504040204" pitchFamily="50" charset="-128"/>
                <a:ea typeface="Meiryo UI" panose="020B0604030504040204" pitchFamily="50" charset="-128"/>
              </a:rPr>
              <a:t>4</a:t>
            </a:r>
            <a:r>
              <a:rPr lang="ja-JP" altLang="en-US" sz="1108" kern="0" dirty="0">
                <a:solidFill>
                  <a:srgbClr val="000000"/>
                </a:solidFill>
                <a:latin typeface="Meiryo UI" panose="020B0604030504040204" pitchFamily="50" charset="-128"/>
                <a:ea typeface="Meiryo UI" panose="020B0604030504040204" pitchFamily="50" charset="-128"/>
              </a:rPr>
              <a:t>の事例をご紹介（検索機能付き！）</a:t>
            </a:r>
            <a:endParaRPr lang="en-US" altLang="ja-JP" sz="1108" kern="0" dirty="0">
              <a:solidFill>
                <a:srgbClr val="000000"/>
              </a:solidFill>
              <a:latin typeface="Meiryo UI" panose="020B0604030504040204" pitchFamily="50" charset="-128"/>
              <a:ea typeface="Meiryo UI" panose="020B0604030504040204" pitchFamily="50" charset="-128"/>
            </a:endParaRPr>
          </a:p>
          <a:p>
            <a:pPr marL="167058" indent="-167058"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　制度等 ・・・ 各種制度・ガイドラインのとりまとめ　　　　　　　　　　　</a:t>
            </a:r>
            <a:endParaRPr lang="en-US" altLang="ja-JP" sz="1108" kern="0" dirty="0">
              <a:solidFill>
                <a:srgbClr val="000000"/>
              </a:solidFill>
              <a:latin typeface="Meiryo UI" panose="020B0604030504040204" pitchFamily="50" charset="-128"/>
              <a:ea typeface="Meiryo UI" panose="020B0604030504040204" pitchFamily="50" charset="-128"/>
            </a:endParaRPr>
          </a:p>
        </p:txBody>
      </p:sp>
      <p:sp>
        <p:nvSpPr>
          <p:cNvPr id="38" name="正方形/長方形 37"/>
          <p:cNvSpPr/>
          <p:nvPr/>
        </p:nvSpPr>
        <p:spPr>
          <a:xfrm>
            <a:off x="5861281" y="6324160"/>
            <a:ext cx="1446230" cy="248530"/>
          </a:xfrm>
          <a:prstGeom prst="rect">
            <a:avLst/>
          </a:prstGeom>
        </p:spPr>
        <p:txBody>
          <a:bodyPr wrap="none">
            <a:spAutoFit/>
          </a:bodyPr>
          <a:lstStyle/>
          <a:p>
            <a:pPr marL="167058" indent="-167058">
              <a:defRPr/>
            </a:pPr>
            <a:r>
              <a:rPr lang="ja-JP" altLang="en-US" sz="1015" kern="0" dirty="0">
                <a:solidFill>
                  <a:srgbClr val="000000"/>
                </a:solidFill>
                <a:latin typeface="Meiryo UI" panose="020B0604030504040204" pitchFamily="50" charset="-128"/>
                <a:ea typeface="Meiryo UI" panose="020B0604030504040204" pitchFamily="50" charset="-128"/>
              </a:rPr>
              <a:t>など、是非ご覧ください！</a:t>
            </a:r>
            <a:endParaRPr lang="en-US" altLang="ja-JP" sz="1015" kern="0" dirty="0">
              <a:solidFill>
                <a:srgbClr val="000000"/>
              </a:solidFill>
              <a:latin typeface="Meiryo UI" panose="020B0604030504040204" pitchFamily="50" charset="-128"/>
              <a:ea typeface="Meiryo UI" panose="020B0604030504040204" pitchFamily="50" charset="-128"/>
            </a:endParaRPr>
          </a:p>
        </p:txBody>
      </p:sp>
      <p:sp>
        <p:nvSpPr>
          <p:cNvPr id="25" name="スライド番号プレースホルダー 3"/>
          <p:cNvSpPr>
            <a:spLocks noGrp="1"/>
          </p:cNvSpPr>
          <p:nvPr>
            <p:ph type="sldNum" sz="quarter" idx="12"/>
          </p:nvPr>
        </p:nvSpPr>
        <p:spPr>
          <a:xfrm>
            <a:off x="7384504" y="6578407"/>
            <a:ext cx="2133600" cy="439615"/>
          </a:xfrm>
        </p:spPr>
        <p:txBody>
          <a:bodyPr/>
          <a:lstStyle/>
          <a:p>
            <a:pPr defTabSz="844083">
              <a:defRPr/>
            </a:pPr>
            <a:fld id="{187444CD-CF9A-43A5-BE12-268C960DD39C}" type="slidenum">
              <a:rPr lang="en-US" altLang="ja-JP" sz="1193">
                <a:solidFill>
                  <a:srgbClr val="000000"/>
                </a:solidFill>
                <a:ea typeface="ＭＳ Ｐゴシック" charset="-128"/>
              </a:rPr>
              <a:pPr defTabSz="844083">
                <a:defRPr/>
              </a:pPr>
              <a:t>26</a:t>
            </a:fld>
            <a:endParaRPr lang="en-US" altLang="ja-JP" sz="1193" dirty="0">
              <a:solidFill>
                <a:srgbClr val="000000"/>
              </a:solidFill>
              <a:ea typeface="ＭＳ Ｐゴシック" charset="-128"/>
            </a:endParaRPr>
          </a:p>
        </p:txBody>
      </p:sp>
    </p:spTree>
    <p:extLst>
      <p:ext uri="{BB962C8B-B14F-4D97-AF65-F5344CB8AC3E}">
        <p14:creationId xmlns:p14="http://schemas.microsoft.com/office/powerpoint/2010/main" val="10047408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コンテンツ プレースホルダー 6"/>
          <p:cNvSpPr txBox="1"/>
          <p:nvPr/>
        </p:nvSpPr>
        <p:spPr>
          <a:xfrm>
            <a:off x="2039851" y="2648591"/>
            <a:ext cx="3016188" cy="1445413"/>
          </a:xfrm>
          <a:prstGeom prst="rect">
            <a:avLst/>
          </a:prstGeom>
          <a:noFill/>
          <a:ln w="12700" cap="flat" cmpd="sng" algn="ctr">
            <a:noFill/>
            <a:prstDash val="solid"/>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0" indent="0" hangingPunct="0">
              <a:buNone/>
              <a:defRPr/>
            </a:pPr>
            <a:endParaRPr lang="en-US" altLang="ja-JP" sz="1108" kern="0" dirty="0">
              <a:solidFill>
                <a:srgbClr val="000000"/>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⑤ 防府市 小川さん</a:t>
            </a:r>
            <a:endParaRPr lang="en-US" altLang="ja-JP" sz="1108" kern="0" dirty="0">
              <a:solidFill>
                <a:srgbClr val="000000"/>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⑥ 安城市 前田さん</a:t>
            </a:r>
            <a:endParaRPr lang="en-US" altLang="ja-JP" sz="1108" kern="0" dirty="0">
              <a:solidFill>
                <a:srgbClr val="000000"/>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⑦ 見附市 五十嵐さん</a:t>
            </a:r>
            <a:endParaRPr lang="en-US" altLang="ja-JP" sz="1108" kern="0" dirty="0">
              <a:solidFill>
                <a:srgbClr val="000000"/>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⑧ 米子市 太田さん</a:t>
            </a:r>
            <a:endParaRPr lang="en-US" altLang="ja-JP" sz="1108" kern="0" dirty="0">
              <a:solidFill>
                <a:srgbClr val="000000"/>
              </a:solidFill>
              <a:latin typeface="Meiryo UI" panose="020B0604030504040204" pitchFamily="50" charset="-128"/>
              <a:ea typeface="Meiryo UI" panose="020B0604030504040204" pitchFamily="50" charset="-128"/>
            </a:endParaRPr>
          </a:p>
        </p:txBody>
      </p:sp>
      <p:sp>
        <p:nvSpPr>
          <p:cNvPr id="9" name="タイトル 5"/>
          <p:cNvSpPr txBox="1">
            <a:spLocks/>
          </p:cNvSpPr>
          <p:nvPr/>
        </p:nvSpPr>
        <p:spPr>
          <a:xfrm>
            <a:off x="381000" y="-22671"/>
            <a:ext cx="8482642" cy="439615"/>
          </a:xfrm>
          <a:prstGeom prst="rect">
            <a:avLst/>
          </a:prstGeom>
        </p:spPr>
        <p:txBody>
          <a:bodyPr/>
          <a:lstStyle>
            <a:lvl1pPr algn="l" rtl="0" eaLnBrk="0" fontAlgn="base" hangingPunct="0">
              <a:spcBef>
                <a:spcPct val="0"/>
              </a:spcBef>
              <a:spcAft>
                <a:spcPct val="0"/>
              </a:spcAft>
              <a:defRPr kumimoji="1" sz="2800">
                <a:solidFill>
                  <a:srgbClr val="4087C8"/>
                </a:solidFill>
                <a:latin typeface="+mj-lt"/>
                <a:ea typeface="+mj-ea"/>
                <a:cs typeface="+mj-cs"/>
              </a:defRPr>
            </a:lvl1pPr>
            <a:lvl2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r>
              <a:rPr lang="ja-JP" altLang="en-US" sz="2215" kern="0" dirty="0"/>
              <a:t>ＷＡＬＫＡＢＬＥ　ＰＯＲＴＡＬ（ウォーカブルポータルサイト）　</a:t>
            </a:r>
          </a:p>
        </p:txBody>
      </p:sp>
      <p:pic>
        <p:nvPicPr>
          <p:cNvPr id="21" name="図 20"/>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6149441" y="836714"/>
            <a:ext cx="3208668" cy="531750"/>
          </a:xfrm>
          <a:prstGeom prst="rect">
            <a:avLst/>
          </a:prstGeom>
        </p:spPr>
      </p:pic>
      <p:pic>
        <p:nvPicPr>
          <p:cNvPr id="23" name="図 22"/>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459254" y="836714"/>
            <a:ext cx="5507087" cy="396907"/>
          </a:xfrm>
          <a:prstGeom prst="rect">
            <a:avLst/>
          </a:prstGeom>
          <a:ln w="19050">
            <a:solidFill>
              <a:schemeClr val="bg2"/>
            </a:solidFill>
          </a:ln>
        </p:spPr>
      </p:pic>
      <p:sp>
        <p:nvSpPr>
          <p:cNvPr id="24" name="正方形/長方形 23"/>
          <p:cNvSpPr/>
          <p:nvPr/>
        </p:nvSpPr>
        <p:spPr>
          <a:xfrm>
            <a:off x="8077041" y="836711"/>
            <a:ext cx="1281069" cy="132940"/>
          </a:xfrm>
          <a:prstGeom prst="rect">
            <a:avLst/>
          </a:pr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32" name="直線矢印コネクタ 31"/>
          <p:cNvCxnSpPr/>
          <p:nvPr/>
        </p:nvCxnSpPr>
        <p:spPr>
          <a:xfrm flipH="1">
            <a:off x="6006670" y="886620"/>
            <a:ext cx="2070370" cy="0"/>
          </a:xfrm>
          <a:prstGeom prst="straightConnector1">
            <a:avLst/>
          </a:prstGeom>
          <a:ln w="1905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6" name="角丸四角形 35"/>
          <p:cNvSpPr/>
          <p:nvPr/>
        </p:nvSpPr>
        <p:spPr>
          <a:xfrm>
            <a:off x="1164271" y="868994"/>
            <a:ext cx="398814" cy="332345"/>
          </a:xfrm>
          <a:prstGeom prst="roundRect">
            <a:avLst/>
          </a:prstGeom>
          <a:noFill/>
          <a:ln w="63500">
            <a:solidFill>
              <a:srgbClr val="E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37" name="図 36"/>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514149" y="4426542"/>
            <a:ext cx="2592957" cy="2123754"/>
          </a:xfrm>
          <a:prstGeom prst="rect">
            <a:avLst/>
          </a:prstGeom>
        </p:spPr>
      </p:pic>
      <p:pic>
        <p:nvPicPr>
          <p:cNvPr id="38" name="図 37"/>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1989275" y="4415213"/>
            <a:ext cx="3163132" cy="2146411"/>
          </a:xfrm>
          <a:prstGeom prst="rect">
            <a:avLst/>
          </a:prstGeom>
        </p:spPr>
      </p:pic>
      <p:sp>
        <p:nvSpPr>
          <p:cNvPr id="44" name="正方形/長方形 43"/>
          <p:cNvSpPr/>
          <p:nvPr/>
        </p:nvSpPr>
        <p:spPr>
          <a:xfrm>
            <a:off x="482456" y="3853605"/>
            <a:ext cx="4736421" cy="2662260"/>
          </a:xfrm>
          <a:prstGeom prst="rect">
            <a:avLst/>
          </a:prstGeom>
          <a:noFill/>
          <a:ln w="38100">
            <a:solidFill>
              <a:srgbClr val="EE7A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5" name="角丸四角形 44"/>
          <p:cNvSpPr/>
          <p:nvPr/>
        </p:nvSpPr>
        <p:spPr>
          <a:xfrm>
            <a:off x="1681681" y="868994"/>
            <a:ext cx="664689" cy="332345"/>
          </a:xfrm>
          <a:prstGeom prst="roundRect">
            <a:avLst/>
          </a:prstGeom>
          <a:noFill/>
          <a:ln w="63500">
            <a:solidFill>
              <a:srgbClr val="0FA69B">
                <a:alpha val="63922"/>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49" name="カギ線コネクタ 48"/>
          <p:cNvCxnSpPr/>
          <p:nvPr/>
        </p:nvCxnSpPr>
        <p:spPr>
          <a:xfrm rot="5400000">
            <a:off x="-367475" y="2109957"/>
            <a:ext cx="2627135" cy="863889"/>
          </a:xfrm>
          <a:prstGeom prst="bentConnector3">
            <a:avLst>
              <a:gd name="adj1" fmla="val 3815"/>
            </a:avLst>
          </a:prstGeom>
          <a:ln>
            <a:solidFill>
              <a:srgbClr val="EE7A00"/>
            </a:solidFill>
            <a:tailEnd type="triangle"/>
          </a:ln>
        </p:spPr>
        <p:style>
          <a:lnRef idx="1">
            <a:schemeClr val="accent1"/>
          </a:lnRef>
          <a:fillRef idx="0">
            <a:schemeClr val="accent1"/>
          </a:fillRef>
          <a:effectRef idx="0">
            <a:schemeClr val="accent1"/>
          </a:effectRef>
          <a:fontRef idx="minor">
            <a:schemeClr val="tx1"/>
          </a:fontRef>
        </p:style>
      </p:cxnSp>
      <p:sp>
        <p:nvSpPr>
          <p:cNvPr id="57" name="コンテンツ プレースホルダー 6"/>
          <p:cNvSpPr txBox="1"/>
          <p:nvPr/>
        </p:nvSpPr>
        <p:spPr>
          <a:xfrm>
            <a:off x="514149" y="3860520"/>
            <a:ext cx="4638259" cy="543365"/>
          </a:xfrm>
          <a:prstGeom prst="rect">
            <a:avLst/>
          </a:prstGeom>
          <a:noFill/>
          <a:ln w="12700" cap="flat" cmpd="sng" algn="ctr">
            <a:noFill/>
            <a:prstDash val="solid"/>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0" indent="0" hangingPunct="0">
              <a:buNone/>
              <a:defRPr/>
            </a:pPr>
            <a:r>
              <a:rPr lang="ja-JP" altLang="en-US" sz="1108" b="1" kern="0" dirty="0">
                <a:solidFill>
                  <a:srgbClr val="EE7A00"/>
                </a:solidFill>
                <a:latin typeface="Meiryo UI" panose="020B0604030504040204" pitchFamily="50" charset="-128"/>
                <a:ea typeface="Meiryo UI" panose="020B0604030504040204" pitchFamily="50" charset="-128"/>
              </a:rPr>
              <a:t>●ウォーカブルなまちづくりの事例</a:t>
            </a:r>
            <a:endParaRPr lang="en-US" altLang="ja-JP" sz="1108" b="1" kern="0" dirty="0">
              <a:solidFill>
                <a:srgbClr val="EE7A00"/>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　全国各地で進めている取組を５</a:t>
            </a:r>
            <a:r>
              <a:rPr lang="en-US" altLang="ja-JP" sz="1108" kern="0" dirty="0">
                <a:solidFill>
                  <a:srgbClr val="000000"/>
                </a:solidFill>
                <a:latin typeface="Meiryo UI" panose="020B0604030504040204" pitchFamily="50" charset="-128"/>
                <a:ea typeface="Meiryo UI" panose="020B0604030504040204" pitchFamily="50" charset="-128"/>
              </a:rPr>
              <a:t>4</a:t>
            </a:r>
            <a:r>
              <a:rPr lang="ja-JP" altLang="en-US" sz="1108" kern="0" dirty="0">
                <a:solidFill>
                  <a:srgbClr val="000000"/>
                </a:solidFill>
                <a:latin typeface="Meiryo UI" panose="020B0604030504040204" pitchFamily="50" charset="-128"/>
                <a:ea typeface="Meiryo UI" panose="020B0604030504040204" pitchFamily="50" charset="-128"/>
              </a:rPr>
              <a:t>事例紹介。参考となる取組を探しやすいように、都道府県や取組の特徴から事例を探す検索機能もあり。</a:t>
            </a:r>
            <a:endParaRPr lang="en-US" altLang="ja-JP" sz="1108" kern="0" dirty="0">
              <a:solidFill>
                <a:srgbClr val="000000"/>
              </a:solidFill>
              <a:latin typeface="Meiryo UI" panose="020B0604030504040204" pitchFamily="50" charset="-128"/>
              <a:ea typeface="Meiryo UI" panose="020B0604030504040204" pitchFamily="50" charset="-128"/>
            </a:endParaRPr>
          </a:p>
        </p:txBody>
      </p:sp>
      <p:cxnSp>
        <p:nvCxnSpPr>
          <p:cNvPr id="63" name="直線矢印コネクタ 62"/>
          <p:cNvCxnSpPr/>
          <p:nvPr/>
        </p:nvCxnSpPr>
        <p:spPr>
          <a:xfrm>
            <a:off x="1961898" y="1201339"/>
            <a:ext cx="0" cy="233595"/>
          </a:xfrm>
          <a:prstGeom prst="straightConnector1">
            <a:avLst/>
          </a:prstGeom>
          <a:ln>
            <a:solidFill>
              <a:srgbClr val="0FA69B"/>
            </a:solidFill>
            <a:tailEnd type="triangle"/>
          </a:ln>
        </p:spPr>
        <p:style>
          <a:lnRef idx="1">
            <a:schemeClr val="accent1"/>
          </a:lnRef>
          <a:fillRef idx="0">
            <a:schemeClr val="accent1"/>
          </a:fillRef>
          <a:effectRef idx="0">
            <a:schemeClr val="accent1"/>
          </a:effectRef>
          <a:fontRef idx="minor">
            <a:schemeClr val="tx1"/>
          </a:fontRef>
        </p:style>
      </p:cxnSp>
      <p:sp>
        <p:nvSpPr>
          <p:cNvPr id="68" name="正方形/長方形 67"/>
          <p:cNvSpPr/>
          <p:nvPr/>
        </p:nvSpPr>
        <p:spPr>
          <a:xfrm>
            <a:off x="616384" y="1461929"/>
            <a:ext cx="8790034" cy="2299417"/>
          </a:xfrm>
          <a:prstGeom prst="rect">
            <a:avLst/>
          </a:prstGeom>
          <a:noFill/>
          <a:ln w="38100">
            <a:solidFill>
              <a:srgbClr val="0FA69B">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1" name="コンテンツ プレースホルダー 6"/>
          <p:cNvSpPr txBox="1"/>
          <p:nvPr/>
        </p:nvSpPr>
        <p:spPr>
          <a:xfrm>
            <a:off x="616385" y="1487694"/>
            <a:ext cx="3016188" cy="470208"/>
          </a:xfrm>
          <a:prstGeom prst="rect">
            <a:avLst/>
          </a:prstGeom>
          <a:noFill/>
          <a:ln w="12700" cap="flat" cmpd="sng" algn="ctr">
            <a:noFill/>
            <a:prstDash val="solid"/>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0" indent="0" hangingPunct="0">
              <a:buNone/>
              <a:defRPr/>
            </a:pPr>
            <a:r>
              <a:rPr lang="ja-JP" altLang="en-US" sz="1108" b="1" kern="0" dirty="0">
                <a:solidFill>
                  <a:srgbClr val="0FA69B"/>
                </a:solidFill>
                <a:latin typeface="Meiryo UI" panose="020B0604030504040204" pitchFamily="50" charset="-128"/>
                <a:ea typeface="Meiryo UI" panose="020B0604030504040204" pitchFamily="50" charset="-128"/>
              </a:rPr>
              <a:t>●全国の担当者の声</a:t>
            </a:r>
            <a:endParaRPr lang="en-US" altLang="ja-JP" sz="1108" b="1" kern="0" dirty="0">
              <a:solidFill>
                <a:srgbClr val="0FA69B"/>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　全国各地で取組を進めている担当者に、第一弾として８名にインタビューを行い、苦労したことや取組におけるやりがいなどをとりまとめ。 全国の担当者への励みとなるようなメッセージも掲載。</a:t>
            </a:r>
            <a:endParaRPr lang="en-US" altLang="ja-JP" sz="1108" kern="0" dirty="0">
              <a:solidFill>
                <a:srgbClr val="000000"/>
              </a:solidFill>
              <a:latin typeface="Meiryo UI" panose="020B0604030504040204" pitchFamily="50" charset="-128"/>
              <a:ea typeface="Meiryo UI" panose="020B0604030504040204" pitchFamily="50" charset="-128"/>
            </a:endParaRPr>
          </a:p>
        </p:txBody>
      </p:sp>
      <p:sp>
        <p:nvSpPr>
          <p:cNvPr id="74" name="角丸四角形 73"/>
          <p:cNvSpPr/>
          <p:nvPr/>
        </p:nvSpPr>
        <p:spPr>
          <a:xfrm>
            <a:off x="514149" y="868994"/>
            <a:ext cx="457371" cy="332345"/>
          </a:xfrm>
          <a:prstGeom prst="roundRect">
            <a:avLst/>
          </a:prstGeom>
          <a:noFill/>
          <a:ln w="63500">
            <a:solidFill>
              <a:schemeClr val="bg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5" name="角丸四角形 74"/>
          <p:cNvSpPr/>
          <p:nvPr/>
        </p:nvSpPr>
        <p:spPr>
          <a:xfrm>
            <a:off x="2464964" y="868994"/>
            <a:ext cx="2089222" cy="332345"/>
          </a:xfrm>
          <a:prstGeom prst="roundRect">
            <a:avLst/>
          </a:prstGeom>
          <a:noFill/>
          <a:ln w="63500">
            <a:solidFill>
              <a:schemeClr val="bg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6" name="正方形/長方形 75"/>
          <p:cNvSpPr/>
          <p:nvPr/>
        </p:nvSpPr>
        <p:spPr>
          <a:xfrm>
            <a:off x="5351814" y="3853605"/>
            <a:ext cx="4054604" cy="2662260"/>
          </a:xfrm>
          <a:prstGeom prst="rect">
            <a:avLst/>
          </a:prstGeom>
          <a:noFill/>
          <a:ln w="38100">
            <a:solidFill>
              <a:schemeClr val="tx1">
                <a:lumMod val="50000"/>
                <a:lumOff val="50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7" name="コンテンツ プレースホルダー 6"/>
          <p:cNvSpPr txBox="1"/>
          <p:nvPr/>
        </p:nvSpPr>
        <p:spPr>
          <a:xfrm>
            <a:off x="5365744" y="3868832"/>
            <a:ext cx="4015050" cy="651057"/>
          </a:xfrm>
          <a:prstGeom prst="rect">
            <a:avLst/>
          </a:prstGeom>
          <a:noFill/>
          <a:ln w="12700" cap="flat" cmpd="sng" algn="ctr">
            <a:noFill/>
            <a:prstDash val="solid"/>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0" indent="0" hangingPunct="0">
              <a:buNone/>
              <a:defRPr/>
            </a:pPr>
            <a:r>
              <a:rPr lang="ja-JP" altLang="en-US" sz="1108" b="1" kern="0" dirty="0">
                <a:solidFill>
                  <a:schemeClr val="tx1">
                    <a:lumMod val="50000"/>
                    <a:lumOff val="50000"/>
                  </a:schemeClr>
                </a:solidFill>
                <a:latin typeface="Meiryo UI" panose="020B0604030504040204" pitchFamily="50" charset="-128"/>
                <a:ea typeface="Meiryo UI" panose="020B0604030504040204" pitchFamily="50" charset="-128"/>
              </a:rPr>
              <a:t>●制度等</a:t>
            </a:r>
            <a:endParaRPr lang="en-US" altLang="ja-JP" sz="1108" b="1" kern="0" dirty="0">
              <a:solidFill>
                <a:schemeClr val="tx1">
                  <a:lumMod val="50000"/>
                  <a:lumOff val="50000"/>
                </a:schemeClr>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　「居心地が良く歩きたくなる」ウォーカブルなまちづくりに関する国土交通省の支援制度（法律・税制・予算等）をとりまとめ。ストリートデザインガイドラインや事例集等も掲載。</a:t>
            </a:r>
            <a:endParaRPr lang="en-US" altLang="ja-JP" sz="1108" kern="0" dirty="0">
              <a:solidFill>
                <a:srgbClr val="000000"/>
              </a:solidFill>
              <a:latin typeface="Meiryo UI" panose="020B0604030504040204" pitchFamily="50" charset="-128"/>
              <a:ea typeface="Meiryo UI" panose="020B0604030504040204" pitchFamily="50" charset="-128"/>
            </a:endParaRPr>
          </a:p>
        </p:txBody>
      </p:sp>
      <p:sp>
        <p:nvSpPr>
          <p:cNvPr id="79" name="コンテンツ プレースホルダー 6"/>
          <p:cNvSpPr txBox="1"/>
          <p:nvPr/>
        </p:nvSpPr>
        <p:spPr>
          <a:xfrm>
            <a:off x="5377087" y="4642538"/>
            <a:ext cx="3992365" cy="647462"/>
          </a:xfrm>
          <a:prstGeom prst="rect">
            <a:avLst/>
          </a:prstGeom>
          <a:noFill/>
          <a:ln w="12700" cap="flat" cmpd="sng" algn="ctr">
            <a:noFill/>
            <a:prstDash val="solid"/>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0" indent="0" hangingPunct="0">
              <a:buNone/>
              <a:defRPr/>
            </a:pPr>
            <a:r>
              <a:rPr lang="ja-JP" altLang="en-US" sz="1108" b="1" kern="0" dirty="0">
                <a:solidFill>
                  <a:schemeClr val="tx1">
                    <a:lumMod val="50000"/>
                    <a:lumOff val="50000"/>
                  </a:schemeClr>
                </a:solidFill>
                <a:latin typeface="Meiryo UI" panose="020B0604030504040204" pitchFamily="50" charset="-128"/>
                <a:ea typeface="Meiryo UI" panose="020B0604030504040204" pitchFamily="50" charset="-128"/>
              </a:rPr>
              <a:t>●ウォーカブル推進都市</a:t>
            </a:r>
            <a:endParaRPr lang="en-US" altLang="ja-JP" sz="1108" b="1" kern="0" dirty="0">
              <a:solidFill>
                <a:schemeClr val="tx1">
                  <a:lumMod val="50000"/>
                  <a:lumOff val="50000"/>
                </a:schemeClr>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　「居心地が良く歩きたくなるまちなか」づくりに賛同いただいた地方公共団体を紹介。</a:t>
            </a:r>
            <a:r>
              <a:rPr lang="en-US" altLang="ja-JP" sz="1108" kern="0" dirty="0">
                <a:solidFill>
                  <a:srgbClr val="000000"/>
                </a:solidFill>
                <a:latin typeface="Meiryo UI" panose="020B0604030504040204" pitchFamily="50" charset="-128"/>
                <a:ea typeface="Meiryo UI" panose="020B0604030504040204" pitchFamily="50" charset="-128"/>
              </a:rPr>
              <a:t>※</a:t>
            </a:r>
            <a:r>
              <a:rPr lang="ja-JP" altLang="en-US" sz="1108" kern="0" dirty="0">
                <a:solidFill>
                  <a:srgbClr val="000000"/>
                </a:solidFill>
                <a:latin typeface="Meiryo UI" panose="020B0604030504040204" pitchFamily="50" charset="-128"/>
                <a:ea typeface="Meiryo UI" panose="020B0604030504040204" pitchFamily="50" charset="-128"/>
              </a:rPr>
              <a:t>随時募集中</a:t>
            </a:r>
            <a:endParaRPr lang="en-US" altLang="ja-JP" sz="1108" kern="0" dirty="0">
              <a:solidFill>
                <a:srgbClr val="000000"/>
              </a:solidFill>
              <a:latin typeface="Meiryo UI" panose="020B0604030504040204" pitchFamily="50" charset="-128"/>
              <a:ea typeface="Meiryo UI" panose="020B0604030504040204" pitchFamily="50" charset="-128"/>
            </a:endParaRPr>
          </a:p>
        </p:txBody>
      </p:sp>
      <p:sp>
        <p:nvSpPr>
          <p:cNvPr id="80" name="コンテンツ プレースホルダー 6"/>
          <p:cNvSpPr txBox="1"/>
          <p:nvPr/>
        </p:nvSpPr>
        <p:spPr>
          <a:xfrm>
            <a:off x="5377736" y="5290000"/>
            <a:ext cx="4042612" cy="877774"/>
          </a:xfrm>
          <a:prstGeom prst="rect">
            <a:avLst/>
          </a:prstGeom>
          <a:noFill/>
          <a:ln w="12700" cap="flat" cmpd="sng" algn="ctr">
            <a:noFill/>
            <a:prstDash val="solid"/>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0" indent="0" hangingPunct="0">
              <a:buNone/>
              <a:defRPr/>
            </a:pPr>
            <a:r>
              <a:rPr lang="ja-JP" altLang="en-US" sz="1108" b="1" kern="0" dirty="0">
                <a:solidFill>
                  <a:schemeClr val="tx1">
                    <a:lumMod val="50000"/>
                    <a:lumOff val="50000"/>
                  </a:schemeClr>
                </a:solidFill>
                <a:latin typeface="Meiryo UI" panose="020B0604030504040204" pitchFamily="50" charset="-128"/>
                <a:ea typeface="Meiryo UI" panose="020B0604030504040204" pitchFamily="50" charset="-128"/>
              </a:rPr>
              <a:t>●マチミチ会議</a:t>
            </a:r>
            <a:endParaRPr lang="en-US" altLang="ja-JP" sz="1108" b="1" kern="0" dirty="0">
              <a:solidFill>
                <a:schemeClr val="tx1">
                  <a:lumMod val="50000"/>
                  <a:lumOff val="50000"/>
                </a:schemeClr>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　全国の街路・まちづくり担当者等が一堂に会し、新たな街路空間のあり方を議論する場として、立ち上げた「マチミチ会議（全国街路空間再構築・利活用推進会議）」について、過去の実施内容を紹介。</a:t>
            </a:r>
            <a:endParaRPr lang="en-US" altLang="ja-JP" sz="1108" kern="0" dirty="0">
              <a:solidFill>
                <a:srgbClr val="000000"/>
              </a:solidFill>
              <a:latin typeface="Meiryo UI" panose="020B0604030504040204" pitchFamily="50" charset="-128"/>
              <a:ea typeface="Meiryo UI" panose="020B0604030504040204" pitchFamily="50" charset="-128"/>
            </a:endParaRPr>
          </a:p>
        </p:txBody>
      </p:sp>
      <p:sp>
        <p:nvSpPr>
          <p:cNvPr id="28" name="コンテンツ プレースホルダー 6"/>
          <p:cNvSpPr txBox="1"/>
          <p:nvPr/>
        </p:nvSpPr>
        <p:spPr>
          <a:xfrm>
            <a:off x="5377736" y="6048544"/>
            <a:ext cx="4042612" cy="482849"/>
          </a:xfrm>
          <a:prstGeom prst="rect">
            <a:avLst/>
          </a:prstGeom>
          <a:noFill/>
          <a:ln w="12700" cap="flat" cmpd="sng" algn="ctr">
            <a:noFill/>
            <a:prstDash val="solid"/>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0" indent="0" hangingPunct="0">
              <a:buNone/>
              <a:defRPr/>
            </a:pPr>
            <a:r>
              <a:rPr lang="ja-JP" altLang="en-US" sz="1108" b="1" kern="0" dirty="0">
                <a:solidFill>
                  <a:schemeClr val="tx1">
                    <a:lumMod val="50000"/>
                    <a:lumOff val="50000"/>
                  </a:schemeClr>
                </a:solidFill>
                <a:latin typeface="Meiryo UI" panose="020B0604030504040204" pitchFamily="50" charset="-128"/>
                <a:ea typeface="Meiryo UI" panose="020B0604030504040204" pitchFamily="50" charset="-128"/>
              </a:rPr>
              <a:t>●お問い合わせ</a:t>
            </a:r>
            <a:endParaRPr lang="en-US" altLang="ja-JP" sz="1108" b="1" kern="0" dirty="0">
              <a:solidFill>
                <a:schemeClr val="tx1">
                  <a:lumMod val="50000"/>
                  <a:lumOff val="50000"/>
                </a:schemeClr>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　ウォーカブルに関連する問合せを一括して受付。</a:t>
            </a:r>
            <a:endParaRPr lang="en-US" altLang="ja-JP" sz="1108" kern="0" dirty="0">
              <a:solidFill>
                <a:srgbClr val="000000"/>
              </a:solidFill>
              <a:latin typeface="Meiryo UI" panose="020B0604030504040204" pitchFamily="50" charset="-128"/>
              <a:ea typeface="Meiryo UI" panose="020B0604030504040204" pitchFamily="50" charset="-128"/>
            </a:endParaRPr>
          </a:p>
        </p:txBody>
      </p:sp>
      <p:sp>
        <p:nvSpPr>
          <p:cNvPr id="48" name="コンテンツ プレースホルダー 6"/>
          <p:cNvSpPr txBox="1"/>
          <p:nvPr/>
        </p:nvSpPr>
        <p:spPr>
          <a:xfrm>
            <a:off x="613577" y="2649643"/>
            <a:ext cx="3016188" cy="1445413"/>
          </a:xfrm>
          <a:prstGeom prst="rect">
            <a:avLst/>
          </a:prstGeom>
          <a:noFill/>
          <a:ln w="12700" cap="flat" cmpd="sng" algn="ctr">
            <a:noFill/>
            <a:prstDash val="solid"/>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担当者の声 掲載者）</a:t>
            </a:r>
            <a:endParaRPr lang="en-US" altLang="ja-JP" sz="1108" kern="0" dirty="0">
              <a:solidFill>
                <a:srgbClr val="000000"/>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① 竹原市 伊藤さん</a:t>
            </a:r>
            <a:endParaRPr lang="en-US" altLang="ja-JP" sz="1108" kern="0" dirty="0">
              <a:solidFill>
                <a:srgbClr val="000000"/>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② </a:t>
            </a:r>
            <a:r>
              <a:rPr lang="en-US" altLang="ja-JP" sz="1108" kern="0" dirty="0">
                <a:solidFill>
                  <a:srgbClr val="000000"/>
                </a:solidFill>
                <a:latin typeface="Meiryo UI" panose="020B0604030504040204" pitchFamily="50" charset="-128"/>
                <a:ea typeface="Meiryo UI" panose="020B0604030504040204" pitchFamily="50" charset="-128"/>
              </a:rPr>
              <a:t>UDC</a:t>
            </a:r>
            <a:r>
              <a:rPr lang="ja-JP" altLang="en-US" sz="1108" kern="0" dirty="0">
                <a:solidFill>
                  <a:srgbClr val="000000"/>
                </a:solidFill>
                <a:latin typeface="Meiryo UI" panose="020B0604030504040204" pitchFamily="50" charset="-128"/>
                <a:ea typeface="Meiryo UI" panose="020B0604030504040204" pitchFamily="50" charset="-128"/>
              </a:rPr>
              <a:t>信州 倉根さん</a:t>
            </a:r>
            <a:endParaRPr lang="en-US" altLang="ja-JP" sz="1108" kern="0" dirty="0">
              <a:solidFill>
                <a:srgbClr val="000000"/>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③ 須賀川市 永山さん</a:t>
            </a:r>
            <a:endParaRPr lang="en-US" altLang="ja-JP" sz="1108" kern="0" dirty="0">
              <a:solidFill>
                <a:srgbClr val="000000"/>
              </a:solidFill>
              <a:latin typeface="Meiryo UI" panose="020B0604030504040204" pitchFamily="50" charset="-128"/>
              <a:ea typeface="Meiryo UI" panose="020B0604030504040204" pitchFamily="50" charset="-128"/>
            </a:endParaRPr>
          </a:p>
          <a:p>
            <a:pPr marL="0" indent="0" hangingPunct="0">
              <a:buNone/>
              <a:defRPr/>
            </a:pPr>
            <a:r>
              <a:rPr lang="ja-JP" altLang="en-US" sz="1108" kern="0" dirty="0">
                <a:solidFill>
                  <a:srgbClr val="000000"/>
                </a:solidFill>
                <a:latin typeface="Meiryo UI" panose="020B0604030504040204" pitchFamily="50" charset="-128"/>
                <a:ea typeface="Meiryo UI" panose="020B0604030504040204" pitchFamily="50" charset="-128"/>
              </a:rPr>
              <a:t>④ うきは市 石井さん</a:t>
            </a:r>
            <a:endParaRPr lang="en-US" altLang="ja-JP" sz="1108" kern="0" dirty="0">
              <a:solidFill>
                <a:srgbClr val="000000"/>
              </a:solidFill>
              <a:latin typeface="Meiryo UI" panose="020B0604030504040204" pitchFamily="50" charset="-128"/>
              <a:ea typeface="Meiryo UI" panose="020B0604030504040204" pitchFamily="50" charset="-128"/>
            </a:endParaRPr>
          </a:p>
        </p:txBody>
      </p:sp>
      <p:pic>
        <p:nvPicPr>
          <p:cNvPr id="39" name="図 38">
            <a:extLst>
              <a:ext uri="{FF2B5EF4-FFF2-40B4-BE49-F238E27FC236}">
                <a16:creationId xmlns:a16="http://schemas.microsoft.com/office/drawing/2014/main" id="{ED2EA45A-FA8C-4DBC-85FB-0AA4CE0AAE62}"/>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l="4144"/>
          <a:stretch/>
        </p:blipFill>
        <p:spPr>
          <a:xfrm>
            <a:off x="3700956" y="1563155"/>
            <a:ext cx="1326397" cy="1052342"/>
          </a:xfrm>
          <a:prstGeom prst="rect">
            <a:avLst/>
          </a:prstGeom>
        </p:spPr>
      </p:pic>
      <p:pic>
        <p:nvPicPr>
          <p:cNvPr id="40" name="図 39">
            <a:extLst>
              <a:ext uri="{FF2B5EF4-FFF2-40B4-BE49-F238E27FC236}">
                <a16:creationId xmlns:a16="http://schemas.microsoft.com/office/drawing/2014/main" id="{16C16BFF-B3E4-4FDA-A52D-F2EB94DE3287}"/>
              </a:ext>
            </a:extLst>
          </p:cNvPr>
          <p:cNvPicPr>
            <a:picLocks noChangeAspect="1"/>
          </p:cNvPicPr>
          <p:nvPr/>
        </p:nvPicPr>
        <p:blipFill rotWithShape="1">
          <a:blip r:embed="rId7">
            <a:extLst>
              <a:ext uri="{28A0092B-C50C-407E-A947-70E740481C1C}">
                <a14:useLocalDpi xmlns:a14="http://schemas.microsoft.com/office/drawing/2010/main"/>
              </a:ext>
            </a:extLst>
          </a:blip>
          <a:srcRect t="5253" b="4247"/>
          <a:stretch/>
        </p:blipFill>
        <p:spPr>
          <a:xfrm>
            <a:off x="5093377" y="1563155"/>
            <a:ext cx="1395840" cy="1034119"/>
          </a:xfrm>
          <a:prstGeom prst="rect">
            <a:avLst/>
          </a:prstGeom>
        </p:spPr>
      </p:pic>
      <p:pic>
        <p:nvPicPr>
          <p:cNvPr id="41" name="図 40"/>
          <p:cNvPicPr>
            <a:picLocks noChangeAspect="1"/>
          </p:cNvPicPr>
          <p:nvPr/>
        </p:nvPicPr>
        <p:blipFill rotWithShape="1">
          <a:blip r:embed="rId8" cstate="print">
            <a:extLst>
              <a:ext uri="{28A0092B-C50C-407E-A947-70E740481C1C}">
                <a14:useLocalDpi xmlns:a14="http://schemas.microsoft.com/office/drawing/2010/main" val="0"/>
              </a:ext>
            </a:extLst>
          </a:blip>
          <a:srcRect l="1" t="-1" r="5911" b="7149"/>
          <a:stretch/>
        </p:blipFill>
        <p:spPr>
          <a:xfrm>
            <a:off x="6555242" y="1563154"/>
            <a:ext cx="1388860" cy="1027938"/>
          </a:xfrm>
          <a:prstGeom prst="rect">
            <a:avLst/>
          </a:prstGeom>
        </p:spPr>
      </p:pic>
      <p:pic>
        <p:nvPicPr>
          <p:cNvPr id="51" name="図 50">
            <a:extLst>
              <a:ext uri="{FF2B5EF4-FFF2-40B4-BE49-F238E27FC236}">
                <a16:creationId xmlns:a16="http://schemas.microsoft.com/office/drawing/2014/main" id="{28491A5C-3E92-403A-ACEF-D305362950B8}"/>
              </a:ext>
            </a:extLst>
          </p:cNvPr>
          <p:cNvPicPr>
            <a:picLocks noChangeAspect="1"/>
          </p:cNvPicPr>
          <p:nvPr/>
        </p:nvPicPr>
        <p:blipFill rotWithShape="1">
          <a:blip r:embed="rId9" cstate="screen">
            <a:extLst>
              <a:ext uri="{28A0092B-C50C-407E-A947-70E740481C1C}">
                <a14:useLocalDpi xmlns:a14="http://schemas.microsoft.com/office/drawing/2010/main"/>
              </a:ext>
            </a:extLst>
          </a:blip>
          <a:srcRect l="5067" r="7959"/>
          <a:stretch/>
        </p:blipFill>
        <p:spPr>
          <a:xfrm>
            <a:off x="8033049" y="1563155"/>
            <a:ext cx="1284004" cy="1045427"/>
          </a:xfrm>
          <a:prstGeom prst="rect">
            <a:avLst/>
          </a:prstGeom>
        </p:spPr>
      </p:pic>
      <p:pic>
        <p:nvPicPr>
          <p:cNvPr id="52" name="図 51"/>
          <p:cNvPicPr>
            <a:picLocks noChangeAspect="1"/>
          </p:cNvPicPr>
          <p:nvPr/>
        </p:nvPicPr>
        <p:blipFill rotWithShape="1">
          <a:blip r:embed="rId10"/>
          <a:srcRect/>
          <a:stretch>
            <a:fillRect/>
          </a:stretch>
        </p:blipFill>
        <p:spPr>
          <a:xfrm>
            <a:off x="3701237" y="2662778"/>
            <a:ext cx="1325834" cy="1032098"/>
          </a:xfrm>
          <a:prstGeom prst="rect">
            <a:avLst/>
          </a:prstGeom>
          <a:noFill/>
        </p:spPr>
      </p:pic>
      <p:pic>
        <p:nvPicPr>
          <p:cNvPr id="53" name="図 52"/>
          <p:cNvPicPr>
            <a:picLocks noChangeAspect="1"/>
          </p:cNvPicPr>
          <p:nvPr/>
        </p:nvPicPr>
        <p:blipFill rotWithShape="1">
          <a:blip r:embed="rId11" cstate="print">
            <a:extLst>
              <a:ext uri="{28A0092B-C50C-407E-A947-70E740481C1C}">
                <a14:useLocalDpi xmlns:a14="http://schemas.microsoft.com/office/drawing/2010/main" val="0"/>
              </a:ext>
            </a:extLst>
          </a:blip>
          <a:srcRect b="2044"/>
          <a:stretch/>
        </p:blipFill>
        <p:spPr>
          <a:xfrm>
            <a:off x="5083486" y="2662272"/>
            <a:ext cx="1405537" cy="1032605"/>
          </a:xfrm>
          <a:prstGeom prst="rect">
            <a:avLst/>
          </a:prstGeom>
        </p:spPr>
      </p:pic>
      <p:pic>
        <p:nvPicPr>
          <p:cNvPr id="54" name="図 53" descr="人, 屋内, テーブル, 民衆 が含まれている画像&#10;&#10;自動的に生成された説明">
            <a:extLst>
              <a:ext uri="{FF2B5EF4-FFF2-40B4-BE49-F238E27FC236}">
                <a16:creationId xmlns:a16="http://schemas.microsoft.com/office/drawing/2014/main" id="{425DE2E2-4459-47C9-8781-492DFFFCE68C}"/>
              </a:ext>
            </a:extLst>
          </p:cNvPr>
          <p:cNvPicPr>
            <a:picLocks noChangeAspect="1"/>
          </p:cNvPicPr>
          <p:nvPr/>
        </p:nvPicPr>
        <p:blipFill rotWithShape="1">
          <a:blip r:embed="rId12" cstate="print">
            <a:extLst>
              <a:ext uri="{28A0092B-C50C-407E-A947-70E740481C1C}">
                <a14:useLocalDpi xmlns:a14="http://schemas.microsoft.com/office/drawing/2010/main" val="0"/>
              </a:ext>
            </a:extLst>
          </a:blip>
          <a:srcRect l="6575" r="11172" b="8489"/>
          <a:stretch/>
        </p:blipFill>
        <p:spPr>
          <a:xfrm>
            <a:off x="6545436" y="2657561"/>
            <a:ext cx="1389205" cy="1037317"/>
          </a:xfrm>
          <a:prstGeom prst="rect">
            <a:avLst/>
          </a:prstGeom>
        </p:spPr>
      </p:pic>
      <p:pic>
        <p:nvPicPr>
          <p:cNvPr id="55" name="図 54">
            <a:extLst>
              <a:ext uri="{FF2B5EF4-FFF2-40B4-BE49-F238E27FC236}">
                <a16:creationId xmlns:a16="http://schemas.microsoft.com/office/drawing/2014/main" id="{E24FE0EF-7297-4442-A831-3AB7B3CD0520}"/>
              </a:ext>
            </a:extLst>
          </p:cNvPr>
          <p:cNvPicPr>
            <a:picLocks noChangeAspect="1"/>
          </p:cNvPicPr>
          <p:nvPr/>
        </p:nvPicPr>
        <p:blipFill rotWithShape="1">
          <a:blip r:embed="rId13" cstate="print">
            <a:extLst>
              <a:ext uri="{28A0092B-C50C-407E-A947-70E740481C1C}">
                <a14:useLocalDpi xmlns:a14="http://schemas.microsoft.com/office/drawing/2010/main" val="0"/>
              </a:ext>
            </a:extLst>
          </a:blip>
          <a:srcRect t="6897" b="33883"/>
          <a:stretch/>
        </p:blipFill>
        <p:spPr>
          <a:xfrm>
            <a:off x="8011164" y="2657560"/>
            <a:ext cx="1313059" cy="1036542"/>
          </a:xfrm>
          <a:prstGeom prst="rect">
            <a:avLst/>
          </a:prstGeom>
        </p:spPr>
      </p:pic>
      <p:sp>
        <p:nvSpPr>
          <p:cNvPr id="3" name="正方形/長方形 2"/>
          <p:cNvSpPr/>
          <p:nvPr/>
        </p:nvSpPr>
        <p:spPr>
          <a:xfrm>
            <a:off x="3675081" y="2368472"/>
            <a:ext cx="327334" cy="262829"/>
          </a:xfrm>
          <a:prstGeom prst="rect">
            <a:avLst/>
          </a:prstGeom>
        </p:spPr>
        <p:txBody>
          <a:bodyPr wrap="none">
            <a:spAutoFit/>
          </a:bodyPr>
          <a:lstStyle/>
          <a:p>
            <a:r>
              <a:rPr lang="ja-JP" altLang="en-US" sz="1108" b="1" kern="0" dirty="0">
                <a:solidFill>
                  <a:srgbClr val="000000"/>
                </a:solidFill>
                <a:effectLst>
                  <a:glow rad="228600">
                    <a:schemeClr val="bg1"/>
                  </a:glow>
                </a:effectLst>
                <a:latin typeface="Meiryo UI" panose="020B0604030504040204" pitchFamily="50" charset="-128"/>
                <a:ea typeface="Meiryo UI" panose="020B0604030504040204" pitchFamily="50" charset="-128"/>
              </a:rPr>
              <a:t>①</a:t>
            </a:r>
            <a:endParaRPr lang="ja-JP" altLang="en-US" sz="1108" b="1" dirty="0">
              <a:effectLst>
                <a:glow rad="228600">
                  <a:schemeClr val="bg1"/>
                </a:glow>
              </a:effectLst>
            </a:endParaRPr>
          </a:p>
        </p:txBody>
      </p:sp>
      <p:sp>
        <p:nvSpPr>
          <p:cNvPr id="56" name="正方形/長方形 55"/>
          <p:cNvSpPr/>
          <p:nvPr/>
        </p:nvSpPr>
        <p:spPr>
          <a:xfrm>
            <a:off x="5064574" y="2368472"/>
            <a:ext cx="327334" cy="262829"/>
          </a:xfrm>
          <a:prstGeom prst="rect">
            <a:avLst/>
          </a:prstGeom>
        </p:spPr>
        <p:txBody>
          <a:bodyPr wrap="none">
            <a:spAutoFit/>
          </a:bodyPr>
          <a:lstStyle/>
          <a:p>
            <a:r>
              <a:rPr lang="ja-JP" altLang="en-US" sz="1108" b="1" kern="0" dirty="0">
                <a:solidFill>
                  <a:srgbClr val="000000"/>
                </a:solidFill>
                <a:effectLst>
                  <a:glow rad="228600">
                    <a:schemeClr val="bg1"/>
                  </a:glow>
                </a:effectLst>
                <a:latin typeface="Meiryo UI" panose="020B0604030504040204" pitchFamily="50" charset="-128"/>
                <a:ea typeface="Meiryo UI" panose="020B0604030504040204" pitchFamily="50" charset="-128"/>
              </a:rPr>
              <a:t>②</a:t>
            </a:r>
            <a:endParaRPr lang="ja-JP" altLang="en-US" sz="1108" b="1" dirty="0">
              <a:effectLst>
                <a:glow rad="228600">
                  <a:schemeClr val="bg1"/>
                </a:glow>
              </a:effectLst>
            </a:endParaRPr>
          </a:p>
        </p:txBody>
      </p:sp>
      <p:sp>
        <p:nvSpPr>
          <p:cNvPr id="58" name="正方形/長方形 57"/>
          <p:cNvSpPr/>
          <p:nvPr/>
        </p:nvSpPr>
        <p:spPr>
          <a:xfrm>
            <a:off x="6509799" y="2368472"/>
            <a:ext cx="327334" cy="262829"/>
          </a:xfrm>
          <a:prstGeom prst="rect">
            <a:avLst/>
          </a:prstGeom>
        </p:spPr>
        <p:txBody>
          <a:bodyPr wrap="none">
            <a:spAutoFit/>
          </a:bodyPr>
          <a:lstStyle/>
          <a:p>
            <a:r>
              <a:rPr lang="ja-JP" altLang="en-US" sz="1108" b="1" kern="0" dirty="0">
                <a:solidFill>
                  <a:srgbClr val="000000"/>
                </a:solidFill>
                <a:effectLst>
                  <a:glow rad="228600">
                    <a:schemeClr val="bg1"/>
                  </a:glow>
                </a:effectLst>
                <a:latin typeface="Meiryo UI" panose="020B0604030504040204" pitchFamily="50" charset="-128"/>
                <a:ea typeface="Meiryo UI" panose="020B0604030504040204" pitchFamily="50" charset="-128"/>
              </a:rPr>
              <a:t>③</a:t>
            </a:r>
            <a:endParaRPr lang="ja-JP" altLang="en-US" sz="1108" b="1" dirty="0">
              <a:effectLst>
                <a:glow rad="228600">
                  <a:schemeClr val="bg1"/>
                </a:glow>
              </a:effectLst>
            </a:endParaRPr>
          </a:p>
        </p:txBody>
      </p:sp>
      <p:sp>
        <p:nvSpPr>
          <p:cNvPr id="59" name="正方形/長方形 58"/>
          <p:cNvSpPr/>
          <p:nvPr/>
        </p:nvSpPr>
        <p:spPr>
          <a:xfrm>
            <a:off x="7996536" y="2368472"/>
            <a:ext cx="327334" cy="262829"/>
          </a:xfrm>
          <a:prstGeom prst="rect">
            <a:avLst/>
          </a:prstGeom>
        </p:spPr>
        <p:txBody>
          <a:bodyPr wrap="none">
            <a:spAutoFit/>
          </a:bodyPr>
          <a:lstStyle/>
          <a:p>
            <a:r>
              <a:rPr lang="ja-JP" altLang="en-US" sz="1108" b="1" kern="0" dirty="0">
                <a:solidFill>
                  <a:srgbClr val="000000"/>
                </a:solidFill>
                <a:effectLst>
                  <a:glow rad="228600">
                    <a:schemeClr val="bg1"/>
                  </a:glow>
                </a:effectLst>
                <a:latin typeface="Meiryo UI" panose="020B0604030504040204" pitchFamily="50" charset="-128"/>
                <a:ea typeface="Meiryo UI" panose="020B0604030504040204" pitchFamily="50" charset="-128"/>
              </a:rPr>
              <a:t>④</a:t>
            </a:r>
            <a:endParaRPr lang="ja-JP" altLang="en-US" sz="1108" b="1" dirty="0">
              <a:effectLst>
                <a:glow rad="228600">
                  <a:schemeClr val="bg1"/>
                </a:glow>
              </a:effectLst>
            </a:endParaRPr>
          </a:p>
        </p:txBody>
      </p:sp>
      <p:sp>
        <p:nvSpPr>
          <p:cNvPr id="60" name="正方形/長方形 59"/>
          <p:cNvSpPr/>
          <p:nvPr/>
        </p:nvSpPr>
        <p:spPr>
          <a:xfrm>
            <a:off x="3683533" y="3444850"/>
            <a:ext cx="327334" cy="262829"/>
          </a:xfrm>
          <a:prstGeom prst="rect">
            <a:avLst/>
          </a:prstGeom>
        </p:spPr>
        <p:txBody>
          <a:bodyPr wrap="none">
            <a:spAutoFit/>
          </a:bodyPr>
          <a:lstStyle/>
          <a:p>
            <a:r>
              <a:rPr lang="ja-JP" altLang="en-US" sz="1108" b="1" kern="0" dirty="0">
                <a:solidFill>
                  <a:srgbClr val="000000"/>
                </a:solidFill>
                <a:effectLst>
                  <a:glow rad="228600">
                    <a:schemeClr val="bg1"/>
                  </a:glow>
                </a:effectLst>
                <a:latin typeface="Meiryo UI" panose="020B0604030504040204" pitchFamily="50" charset="-128"/>
                <a:ea typeface="Meiryo UI" panose="020B0604030504040204" pitchFamily="50" charset="-128"/>
              </a:rPr>
              <a:t>⑤</a:t>
            </a:r>
            <a:endParaRPr lang="ja-JP" altLang="en-US" sz="1108" b="1" dirty="0">
              <a:effectLst>
                <a:glow rad="228600">
                  <a:schemeClr val="bg1"/>
                </a:glow>
              </a:effectLst>
            </a:endParaRPr>
          </a:p>
        </p:txBody>
      </p:sp>
      <p:sp>
        <p:nvSpPr>
          <p:cNvPr id="61" name="正方形/長方形 60"/>
          <p:cNvSpPr/>
          <p:nvPr/>
        </p:nvSpPr>
        <p:spPr>
          <a:xfrm>
            <a:off x="5044774" y="3444850"/>
            <a:ext cx="327334" cy="262829"/>
          </a:xfrm>
          <a:prstGeom prst="rect">
            <a:avLst/>
          </a:prstGeom>
        </p:spPr>
        <p:txBody>
          <a:bodyPr wrap="none">
            <a:spAutoFit/>
          </a:bodyPr>
          <a:lstStyle/>
          <a:p>
            <a:r>
              <a:rPr lang="ja-JP" altLang="en-US" sz="1108" b="1" kern="0" dirty="0">
                <a:solidFill>
                  <a:srgbClr val="000000"/>
                </a:solidFill>
                <a:effectLst>
                  <a:glow rad="228600">
                    <a:schemeClr val="bg1"/>
                  </a:glow>
                </a:effectLst>
                <a:latin typeface="Meiryo UI" panose="020B0604030504040204" pitchFamily="50" charset="-128"/>
                <a:ea typeface="Meiryo UI" panose="020B0604030504040204" pitchFamily="50" charset="-128"/>
              </a:rPr>
              <a:t>⑥</a:t>
            </a:r>
            <a:endParaRPr lang="ja-JP" altLang="en-US" sz="1108" b="1" dirty="0">
              <a:effectLst>
                <a:glow rad="228600">
                  <a:schemeClr val="bg1"/>
                </a:glow>
              </a:effectLst>
            </a:endParaRPr>
          </a:p>
        </p:txBody>
      </p:sp>
      <p:sp>
        <p:nvSpPr>
          <p:cNvPr id="62" name="正方形/長方形 61"/>
          <p:cNvSpPr/>
          <p:nvPr/>
        </p:nvSpPr>
        <p:spPr>
          <a:xfrm>
            <a:off x="6524158" y="3444850"/>
            <a:ext cx="327334" cy="262829"/>
          </a:xfrm>
          <a:prstGeom prst="rect">
            <a:avLst/>
          </a:prstGeom>
        </p:spPr>
        <p:txBody>
          <a:bodyPr wrap="none">
            <a:spAutoFit/>
          </a:bodyPr>
          <a:lstStyle/>
          <a:p>
            <a:r>
              <a:rPr lang="ja-JP" altLang="en-US" sz="1108" b="1" kern="0" dirty="0">
                <a:solidFill>
                  <a:srgbClr val="000000"/>
                </a:solidFill>
                <a:effectLst>
                  <a:glow rad="228600">
                    <a:schemeClr val="bg1"/>
                  </a:glow>
                </a:effectLst>
                <a:latin typeface="Meiryo UI" panose="020B0604030504040204" pitchFamily="50" charset="-128"/>
                <a:ea typeface="Meiryo UI" panose="020B0604030504040204" pitchFamily="50" charset="-128"/>
              </a:rPr>
              <a:t>⑦</a:t>
            </a:r>
            <a:endParaRPr lang="ja-JP" altLang="en-US" sz="1108" b="1" dirty="0">
              <a:effectLst>
                <a:glow rad="228600">
                  <a:schemeClr val="bg1"/>
                </a:glow>
              </a:effectLst>
            </a:endParaRPr>
          </a:p>
        </p:txBody>
      </p:sp>
      <p:sp>
        <p:nvSpPr>
          <p:cNvPr id="64" name="正方形/長方形 63"/>
          <p:cNvSpPr/>
          <p:nvPr/>
        </p:nvSpPr>
        <p:spPr>
          <a:xfrm>
            <a:off x="7992225" y="3444850"/>
            <a:ext cx="327334" cy="262829"/>
          </a:xfrm>
          <a:prstGeom prst="rect">
            <a:avLst/>
          </a:prstGeom>
        </p:spPr>
        <p:txBody>
          <a:bodyPr wrap="none">
            <a:spAutoFit/>
          </a:bodyPr>
          <a:lstStyle/>
          <a:p>
            <a:r>
              <a:rPr lang="ja-JP" altLang="en-US" sz="1108" b="1" kern="0" dirty="0">
                <a:solidFill>
                  <a:srgbClr val="000000"/>
                </a:solidFill>
                <a:effectLst>
                  <a:glow rad="228600">
                    <a:schemeClr val="bg1"/>
                  </a:glow>
                </a:effectLst>
                <a:latin typeface="Meiryo UI" panose="020B0604030504040204" pitchFamily="50" charset="-128"/>
                <a:ea typeface="Meiryo UI" panose="020B0604030504040204" pitchFamily="50" charset="-128"/>
              </a:rPr>
              <a:t>⑧</a:t>
            </a:r>
            <a:endParaRPr lang="ja-JP" altLang="en-US" sz="1108" b="1" dirty="0">
              <a:effectLst>
                <a:glow rad="228600">
                  <a:schemeClr val="bg1"/>
                </a:glow>
              </a:effectLst>
            </a:endParaRPr>
          </a:p>
        </p:txBody>
      </p:sp>
      <p:sp>
        <p:nvSpPr>
          <p:cNvPr id="42" name="スライド番号プレースホルダー 3"/>
          <p:cNvSpPr>
            <a:spLocks noGrp="1"/>
          </p:cNvSpPr>
          <p:nvPr>
            <p:ph type="sldNum" sz="quarter" idx="12"/>
          </p:nvPr>
        </p:nvSpPr>
        <p:spPr>
          <a:xfrm>
            <a:off x="7384504" y="6578407"/>
            <a:ext cx="2133600" cy="439615"/>
          </a:xfrm>
        </p:spPr>
        <p:txBody>
          <a:bodyPr/>
          <a:lstStyle/>
          <a:p>
            <a:pPr defTabSz="844083">
              <a:defRPr/>
            </a:pPr>
            <a:fld id="{187444CD-CF9A-43A5-BE12-268C960DD39C}" type="slidenum">
              <a:rPr lang="en-US" altLang="ja-JP" sz="1193">
                <a:solidFill>
                  <a:srgbClr val="000000"/>
                </a:solidFill>
                <a:ea typeface="ＭＳ Ｐゴシック" charset="-128"/>
              </a:rPr>
              <a:pPr defTabSz="844083">
                <a:defRPr/>
              </a:pPr>
              <a:t>27</a:t>
            </a:fld>
            <a:endParaRPr lang="en-US" altLang="ja-JP" sz="1193" dirty="0">
              <a:solidFill>
                <a:srgbClr val="000000"/>
              </a:solidFill>
              <a:ea typeface="ＭＳ Ｐゴシック" charset="-128"/>
            </a:endParaRPr>
          </a:p>
        </p:txBody>
      </p:sp>
    </p:spTree>
    <p:extLst>
      <p:ext uri="{BB962C8B-B14F-4D97-AF65-F5344CB8AC3E}">
        <p14:creationId xmlns:p14="http://schemas.microsoft.com/office/powerpoint/2010/main" val="2763579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37376" y="579438"/>
            <a:ext cx="1181704" cy="1181704"/>
          </a:xfrm>
          <a:prstGeom prst="rect">
            <a:avLst/>
          </a:prstGeom>
        </p:spPr>
      </p:pic>
      <p:sp>
        <p:nvSpPr>
          <p:cNvPr id="2178" name="タイトル 1"/>
          <p:cNvSpPr txBox="1"/>
          <p:nvPr/>
        </p:nvSpPr>
        <p:spPr>
          <a:xfrm>
            <a:off x="381000" y="3357563"/>
            <a:ext cx="9144000" cy="2232025"/>
          </a:xfrm>
          <a:prstGeom prst="rect">
            <a:avLst/>
          </a:prstGeom>
        </p:spPr>
        <p:txBody>
          <a:bodyPr anchor="b"/>
          <a:lstStyle>
            <a:lvl1pPr algn="ctr" defTabSz="914400" rtl="0" eaLnBrk="1" latinLnBrk="0" hangingPunct="1">
              <a:spcBef>
                <a:spcPct val="0"/>
              </a:spcBef>
              <a:buNone/>
              <a:defRPr kumimoji="1" sz="3200" kern="1200" cap="all" spc="50" baseline="0">
                <a:solidFill>
                  <a:schemeClr val="tx1"/>
                </a:solidFill>
                <a:latin typeface="+mj-lt"/>
                <a:ea typeface="+mj-ea"/>
                <a:cs typeface="+mj-cs"/>
              </a:defRPr>
            </a:lvl1pPr>
            <a:lvl2pPr eaLnBrk="1" hangingPunct="1">
              <a:defRPr kumimoji="1">
                <a:solidFill>
                  <a:schemeClr val="tx2"/>
                </a:solidFill>
              </a:defRPr>
            </a:lvl2pPr>
            <a:lvl3pPr eaLnBrk="1" hangingPunct="1">
              <a:defRPr kumimoji="1">
                <a:solidFill>
                  <a:schemeClr val="tx2"/>
                </a:solidFill>
              </a:defRPr>
            </a:lvl3pPr>
            <a:lvl4pPr eaLnBrk="1" hangingPunct="1">
              <a:defRPr kumimoji="1">
                <a:solidFill>
                  <a:schemeClr val="tx2"/>
                </a:solidFill>
              </a:defRPr>
            </a:lvl4pPr>
            <a:lvl5pPr eaLnBrk="1" hangingPunct="1">
              <a:defRPr kumimoji="1">
                <a:solidFill>
                  <a:schemeClr val="tx2"/>
                </a:solidFill>
              </a:defRPr>
            </a:lvl5pPr>
            <a:lvl6pPr eaLnBrk="1" hangingPunct="1">
              <a:defRPr kumimoji="1">
                <a:solidFill>
                  <a:schemeClr val="tx2"/>
                </a:solidFill>
              </a:defRPr>
            </a:lvl6pPr>
            <a:lvl7pPr eaLnBrk="1" hangingPunct="1">
              <a:defRPr kumimoji="1">
                <a:solidFill>
                  <a:schemeClr val="tx2"/>
                </a:solidFill>
              </a:defRPr>
            </a:lvl7pPr>
            <a:lvl8pPr eaLnBrk="1" hangingPunct="1">
              <a:defRPr kumimoji="1">
                <a:solidFill>
                  <a:schemeClr val="tx2"/>
                </a:solidFill>
              </a:defRPr>
            </a:lvl8pPr>
            <a:lvl9pPr eaLnBrk="1" hangingPunct="1">
              <a:defRPr kumimoji="1">
                <a:solidFill>
                  <a:schemeClr val="tx2"/>
                </a:solidFill>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1" lang="ja-JP" altLang="en-US" sz="6000" b="1" i="0" u="none" strike="noStrike" kern="1200" cap="none" spc="0" normalizeH="0" baseline="0" noProof="0" dirty="0">
              <a:ln w="1905"/>
              <a:gradFill>
                <a:gsLst>
                  <a:gs pos="0">
                    <a:srgbClr val="70AD47">
                      <a:shade val="20000"/>
                      <a:satMod val="200000"/>
                    </a:srgbClr>
                  </a:gs>
                  <a:gs pos="78000">
                    <a:srgbClr val="70AD47">
                      <a:tint val="90000"/>
                      <a:shade val="89000"/>
                      <a:satMod val="220000"/>
                    </a:srgbClr>
                  </a:gs>
                  <a:gs pos="100000">
                    <a:srgbClr val="70AD47">
                      <a:tint val="12000"/>
                      <a:satMod val="255000"/>
                    </a:srgbClr>
                  </a:gs>
                </a:gsLst>
                <a:lin ang="5400000" scaled="0"/>
                <a:tileRect/>
              </a:gradFill>
              <a:effectLst>
                <a:innerShdw blurRad="69850" dist="43180" dir="5400000">
                  <a:srgbClr val="000000">
                    <a:alpha val="65000"/>
                  </a:srgbClr>
                </a:innerShdw>
              </a:effectLst>
              <a:uLnTx/>
              <a:uFillTx/>
              <a:latin typeface="HGPｺﾞｼｯｸE" pitchFamily="50" charset="-128"/>
              <a:ea typeface="HGPｺﾞｼｯｸE" pitchFamily="50" charset="-128"/>
              <a:cs typeface="+mj-cs"/>
            </a:endParaRPr>
          </a:p>
        </p:txBody>
      </p:sp>
      <p:sp>
        <p:nvSpPr>
          <p:cNvPr id="2179" name="コンテンツ プレースホルダー 6"/>
          <p:cNvSpPr txBox="1"/>
          <p:nvPr/>
        </p:nvSpPr>
        <p:spPr>
          <a:xfrm>
            <a:off x="415924" y="579438"/>
            <a:ext cx="6697315" cy="1409700"/>
          </a:xfrm>
          <a:prstGeom prst="rect">
            <a:avLst/>
          </a:prstGeom>
          <a:solidFill>
            <a:srgbClr val="FFFFFF"/>
          </a:solidFill>
          <a:ln w="25400" cap="flat" cmpd="sng" algn="ctr">
            <a:solidFill>
              <a:srgbClr val="000000"/>
            </a:solidFill>
            <a:prstDash val="solid"/>
          </a:ln>
          <a:effectLst/>
        </p:spPr>
        <p:txBody>
          <a:bodyPr/>
          <a:lstStyle>
            <a:lvl1pPr marL="342900" indent="-342900" algn="l" rtl="0" eaLnBrk="1" fontAlgn="base" hangingPunct="1">
              <a:spcBef>
                <a:spcPct val="20000"/>
              </a:spcBef>
              <a:spcAft>
                <a:spcPct val="0"/>
              </a:spcAft>
              <a:buChar char="•"/>
              <a:defRPr kumimoji="1" sz="3200">
                <a:solidFill>
                  <a:schemeClr val="dk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dk1"/>
                </a:solidFill>
                <a:latin typeface="+mn-lt"/>
                <a:ea typeface="+mn-ea"/>
                <a:cs typeface="+mn-cs"/>
              </a:defRPr>
            </a:lvl2pPr>
            <a:lvl3pPr marL="1143000" indent="-228600" algn="l" rtl="0" eaLnBrk="1" fontAlgn="base" hangingPunct="1">
              <a:spcBef>
                <a:spcPct val="20000"/>
              </a:spcBef>
              <a:spcAft>
                <a:spcPct val="0"/>
              </a:spcAft>
              <a:buChar char="•"/>
              <a:defRPr kumimoji="1" sz="2400">
                <a:solidFill>
                  <a:schemeClr val="dk1"/>
                </a:solidFill>
                <a:latin typeface="+mn-lt"/>
                <a:ea typeface="+mn-ea"/>
                <a:cs typeface="+mn-cs"/>
              </a:defRPr>
            </a:lvl3pPr>
            <a:lvl4pPr marL="1600200" indent="-228600" algn="l" rtl="0" eaLnBrk="1" fontAlgn="base" hangingPunct="1">
              <a:spcBef>
                <a:spcPct val="20000"/>
              </a:spcBef>
              <a:spcAft>
                <a:spcPct val="0"/>
              </a:spcAft>
              <a:buChar char="–"/>
              <a:defRPr kumimoji="1" sz="2000">
                <a:solidFill>
                  <a:schemeClr val="dk1"/>
                </a:solidFill>
                <a:latin typeface="+mn-lt"/>
                <a:ea typeface="+mn-ea"/>
                <a:cs typeface="+mn-cs"/>
              </a:defRPr>
            </a:lvl4pPr>
            <a:lvl5pPr marL="2057400" indent="-228600" algn="l" rtl="0" eaLnBrk="1" fontAlgn="base" hangingPunct="1">
              <a:spcBef>
                <a:spcPct val="20000"/>
              </a:spcBef>
              <a:spcAft>
                <a:spcPct val="0"/>
              </a:spcAft>
              <a:buChar char="»"/>
              <a:defRPr kumimoji="1" sz="2000">
                <a:solidFill>
                  <a:schemeClr val="dk1"/>
                </a:solidFill>
                <a:latin typeface="+mn-lt"/>
                <a:ea typeface="+mn-ea"/>
                <a:cs typeface="+mn-cs"/>
              </a:defRPr>
            </a:lvl5pPr>
            <a:lvl6pPr marL="2514600" indent="-228600" algn="l" rtl="0" eaLnBrk="1" fontAlgn="base" hangingPunct="1">
              <a:spcBef>
                <a:spcPct val="20000"/>
              </a:spcBef>
              <a:spcAft>
                <a:spcPct val="0"/>
              </a:spcAft>
              <a:buChar char="»"/>
              <a:defRPr kumimoji="1" sz="2000">
                <a:solidFill>
                  <a:schemeClr val="dk1"/>
                </a:solidFill>
                <a:latin typeface="+mn-lt"/>
                <a:ea typeface="+mn-ea"/>
                <a:cs typeface="+mn-cs"/>
              </a:defRPr>
            </a:lvl6pPr>
            <a:lvl7pPr marL="2971800" indent="-228600" algn="l" rtl="0" eaLnBrk="1" fontAlgn="base" hangingPunct="1">
              <a:spcBef>
                <a:spcPct val="20000"/>
              </a:spcBef>
              <a:spcAft>
                <a:spcPct val="0"/>
              </a:spcAft>
              <a:buChar char="»"/>
              <a:defRPr kumimoji="1" sz="2000">
                <a:solidFill>
                  <a:schemeClr val="dk1"/>
                </a:solidFill>
                <a:latin typeface="+mn-lt"/>
                <a:ea typeface="+mn-ea"/>
                <a:cs typeface="+mn-cs"/>
              </a:defRPr>
            </a:lvl7pPr>
            <a:lvl8pPr marL="3429000" indent="-228600" algn="l" rtl="0" eaLnBrk="1" fontAlgn="base" hangingPunct="1">
              <a:spcBef>
                <a:spcPct val="20000"/>
              </a:spcBef>
              <a:spcAft>
                <a:spcPct val="0"/>
              </a:spcAft>
              <a:buChar char="»"/>
              <a:defRPr kumimoji="1" sz="2000">
                <a:solidFill>
                  <a:schemeClr val="dk1"/>
                </a:solidFill>
                <a:latin typeface="+mn-lt"/>
                <a:ea typeface="+mn-ea"/>
                <a:cs typeface="+mn-cs"/>
              </a:defRPr>
            </a:lvl8pPr>
            <a:lvl9pPr marL="3886200" indent="-228600" algn="l" rtl="0" eaLnBrk="1" fontAlgn="base" hangingPunct="1">
              <a:spcBef>
                <a:spcPct val="20000"/>
              </a:spcBef>
              <a:spcAft>
                <a:spcPct val="0"/>
              </a:spcAft>
              <a:buChar char="»"/>
              <a:defRPr kumimoji="1" sz="2000">
                <a:solidFill>
                  <a:schemeClr val="dk1"/>
                </a:solidFill>
                <a:latin typeface="+mn-lt"/>
                <a:ea typeface="+mn-ea"/>
                <a:cs typeface="+mn-cs"/>
              </a:defRPr>
            </a:lvl9pPr>
          </a:lstStyle>
          <a:p>
            <a:pPr marL="342900" marR="0" lvl="0" indent="-342900" algn="l" defTabSz="914400" rtl="0" eaLnBrk="1" fontAlgn="base" latinLnBrk="0" hangingPunct="0">
              <a:lnSpc>
                <a:spcPct val="100000"/>
              </a:lnSpc>
              <a:spcBef>
                <a:spcPct val="20000"/>
              </a:spcBef>
              <a:spcAft>
                <a:spcPct val="0"/>
              </a:spcAft>
              <a:buClrTx/>
              <a:buSzTx/>
              <a:buFont typeface="Wingdings" panose="05000000000000000000" pitchFamily="2" charset="2"/>
              <a:buChar char="Ø"/>
              <a:tabLst/>
              <a:defRPr/>
            </a:pPr>
            <a:r>
              <a:rPr kumimoji="1" lang="ja-JP" altLang="ja-JP" sz="1400" b="0" i="0" u="none" strike="noStrike" kern="0" cap="none" spc="0" normalizeH="0" baseline="0" noProof="0" dirty="0">
                <a:ln>
                  <a:noFill/>
                </a:ln>
                <a:solidFill>
                  <a:srgbClr val="000000"/>
                </a:solidFill>
                <a:effectLst/>
                <a:uLnTx/>
                <a:uFillTx/>
                <a:latin typeface="Arial"/>
                <a:ea typeface="ＭＳ Ｐゴシック"/>
                <a:cs typeface="+mn-cs"/>
              </a:rPr>
              <a:t>歩行者中心の街路を目指した街路空間の再構築や、官民連携による沿道や地域と一体となった街路空間の利活用等について、自治体及び街路交通施設課等による情報交換、課題や推進方策の研究を行うとともに、自治体間の情報共有を図ることを目的に、平成</a:t>
            </a:r>
            <a:r>
              <a:rPr kumimoji="1" lang="en-US" altLang="ja-JP" sz="1400" b="0" i="0" u="none" strike="noStrike" kern="0" cap="none" spc="0" normalizeH="0" baseline="0" noProof="0" dirty="0">
                <a:ln>
                  <a:noFill/>
                </a:ln>
                <a:solidFill>
                  <a:srgbClr val="000000"/>
                </a:solidFill>
                <a:effectLst/>
                <a:uLnTx/>
                <a:uFillTx/>
                <a:latin typeface="Arial"/>
                <a:ea typeface="ＭＳ Ｐゴシック"/>
                <a:cs typeface="+mn-cs"/>
              </a:rPr>
              <a:t>29</a:t>
            </a:r>
            <a:r>
              <a:rPr kumimoji="1" lang="ja-JP" altLang="ja-JP" sz="1400" b="0" i="0" u="none" strike="noStrike" kern="0" cap="none" spc="0" normalizeH="0" baseline="0" noProof="0" dirty="0">
                <a:ln>
                  <a:noFill/>
                </a:ln>
                <a:solidFill>
                  <a:srgbClr val="000000"/>
                </a:solidFill>
                <a:effectLst/>
                <a:uLnTx/>
                <a:uFillTx/>
                <a:latin typeface="Arial"/>
                <a:ea typeface="ＭＳ Ｐゴシック"/>
                <a:cs typeface="+mn-cs"/>
              </a:rPr>
              <a:t>年</a:t>
            </a:r>
            <a:r>
              <a:rPr kumimoji="1" lang="en-US" altLang="ja-JP" sz="1400" b="0" i="0" u="none" strike="noStrike" kern="0" cap="none" spc="0" normalizeH="0" baseline="0" noProof="0" dirty="0">
                <a:ln>
                  <a:noFill/>
                </a:ln>
                <a:solidFill>
                  <a:srgbClr val="000000"/>
                </a:solidFill>
                <a:effectLst/>
                <a:uLnTx/>
                <a:uFillTx/>
                <a:latin typeface="Arial"/>
                <a:ea typeface="ＭＳ Ｐゴシック"/>
                <a:cs typeface="+mn-cs"/>
              </a:rPr>
              <a:t>7</a:t>
            </a:r>
            <a:r>
              <a:rPr kumimoji="1" lang="ja-JP" altLang="ja-JP" sz="1400" b="0" i="0" u="none" strike="noStrike" kern="0" cap="none" spc="0" normalizeH="0" baseline="0" noProof="0" dirty="0">
                <a:ln>
                  <a:noFill/>
                </a:ln>
                <a:solidFill>
                  <a:srgbClr val="000000"/>
                </a:solidFill>
                <a:effectLst/>
                <a:uLnTx/>
                <a:uFillTx/>
                <a:latin typeface="Arial"/>
                <a:ea typeface="ＭＳ Ｐゴシック"/>
                <a:cs typeface="+mn-cs"/>
              </a:rPr>
              <a:t>月に</a:t>
            </a:r>
            <a:r>
              <a:rPr kumimoji="1" lang="ja-JP" altLang="en-US" sz="1400" b="0" i="0" u="none" strike="noStrike" kern="0" cap="none" spc="0" normalizeH="0" baseline="0" noProof="0" dirty="0">
                <a:ln>
                  <a:noFill/>
                </a:ln>
                <a:solidFill>
                  <a:srgbClr val="000000"/>
                </a:solidFill>
                <a:effectLst/>
                <a:uLnTx/>
                <a:uFillTx/>
                <a:latin typeface="Arial"/>
                <a:ea typeface="ＭＳ Ｐゴシック"/>
                <a:cs typeface="+mn-cs"/>
              </a:rPr>
              <a:t>勉強会を</a:t>
            </a:r>
            <a:r>
              <a:rPr kumimoji="1" lang="ja-JP" altLang="ja-JP" sz="1400" b="0" i="0" u="none" strike="noStrike" kern="0" cap="none" spc="0" normalizeH="0" baseline="0" noProof="0" dirty="0">
                <a:ln>
                  <a:noFill/>
                </a:ln>
                <a:solidFill>
                  <a:srgbClr val="000000"/>
                </a:solidFill>
                <a:effectLst/>
                <a:uLnTx/>
                <a:uFillTx/>
                <a:latin typeface="Arial"/>
                <a:ea typeface="ＭＳ Ｐゴシック"/>
                <a:cs typeface="+mn-cs"/>
              </a:rPr>
              <a:t>設置。</a:t>
            </a:r>
            <a:endParaRPr kumimoji="1" lang="en-US" altLang="ja-JP" sz="1400" b="0" i="0" u="none" strike="noStrike" kern="0" cap="none" spc="0" normalizeH="0" baseline="0" noProof="0" dirty="0">
              <a:ln>
                <a:noFill/>
              </a:ln>
              <a:solidFill>
                <a:srgbClr val="000000"/>
              </a:solidFill>
              <a:effectLst/>
              <a:uLnTx/>
              <a:uFillTx/>
              <a:latin typeface="Arial"/>
              <a:ea typeface="ＭＳ Ｐゴシック"/>
              <a:cs typeface="+mn-cs"/>
            </a:endParaRPr>
          </a:p>
          <a:p>
            <a:pPr marL="342900" marR="0" lvl="0" indent="-342900" algn="l" defTabSz="914400" rtl="0" eaLnBrk="1" fontAlgn="base" latinLnBrk="0" hangingPunct="0">
              <a:lnSpc>
                <a:spcPct val="100000"/>
              </a:lnSpc>
              <a:spcBef>
                <a:spcPct val="20000"/>
              </a:spcBef>
              <a:spcAft>
                <a:spcPct val="0"/>
              </a:spcAft>
              <a:buClrTx/>
              <a:buSzTx/>
              <a:buFont typeface="Wingdings" panose="05000000000000000000" pitchFamily="2" charset="2"/>
              <a:buChar char="Ø"/>
              <a:tabLst/>
              <a:defRPr/>
            </a:pPr>
            <a:r>
              <a:rPr kumimoji="1" lang="ja-JP" altLang="en-US" sz="1400" b="0" i="0" u="none" strike="noStrike" kern="0" cap="none" spc="0" normalizeH="0" baseline="0" noProof="0" dirty="0">
                <a:ln>
                  <a:noFill/>
                </a:ln>
                <a:solidFill>
                  <a:srgbClr val="000000"/>
                </a:solidFill>
                <a:effectLst/>
                <a:uLnTx/>
                <a:uFillTx/>
                <a:latin typeface="Arial"/>
                <a:ea typeface="ＭＳ Ｐゴシック"/>
                <a:cs typeface="+mn-cs"/>
              </a:rPr>
              <a:t>平成</a:t>
            </a:r>
            <a:r>
              <a:rPr kumimoji="1" lang="en-US" altLang="ja-JP" sz="1400" b="0" i="0" u="none" strike="noStrike" kern="0" cap="none" spc="0" normalizeH="0" baseline="0" noProof="0" dirty="0">
                <a:ln>
                  <a:noFill/>
                </a:ln>
                <a:solidFill>
                  <a:srgbClr val="000000"/>
                </a:solidFill>
                <a:effectLst/>
                <a:uLnTx/>
                <a:uFillTx/>
                <a:latin typeface="Arial"/>
                <a:ea typeface="ＭＳ Ｐゴシック"/>
                <a:cs typeface="+mn-cs"/>
              </a:rPr>
              <a:t>29</a:t>
            </a:r>
            <a:r>
              <a:rPr kumimoji="1" lang="ja-JP" altLang="en-US" sz="1400" b="0" i="0" u="none" strike="noStrike" kern="0" cap="none" spc="0" normalizeH="0" baseline="0" noProof="0" dirty="0">
                <a:ln>
                  <a:noFill/>
                </a:ln>
                <a:solidFill>
                  <a:srgbClr val="000000"/>
                </a:solidFill>
                <a:effectLst/>
                <a:uLnTx/>
                <a:uFillTx/>
                <a:latin typeface="Arial"/>
                <a:ea typeface="ＭＳ Ｐゴシック"/>
                <a:cs typeface="+mn-cs"/>
              </a:rPr>
              <a:t>年度は、</a:t>
            </a:r>
            <a:r>
              <a:rPr kumimoji="1" lang="ja-JP" altLang="ja-JP" sz="1400" b="0" i="0" u="none" strike="noStrike" kern="0" cap="none" spc="0" normalizeH="0" baseline="0" noProof="0" dirty="0">
                <a:ln>
                  <a:noFill/>
                </a:ln>
                <a:solidFill>
                  <a:srgbClr val="000000"/>
                </a:solidFill>
                <a:effectLst/>
                <a:uLnTx/>
                <a:uFillTx/>
                <a:latin typeface="Arial"/>
                <a:ea typeface="ＭＳ Ｐゴシック"/>
                <a:cs typeface="+mn-cs"/>
              </a:rPr>
              <a:t>各事例が実現に至るまでのプロセスや成功の要因等について議論し、得られた知見を事例集としてとりまとめ。</a:t>
            </a:r>
            <a:r>
              <a:rPr kumimoji="1" lang="ja-JP" altLang="en-US" sz="1400" b="0" i="0" u="none" strike="noStrike" kern="0" cap="none" spc="0" normalizeH="0" baseline="0" noProof="0" dirty="0">
                <a:ln>
                  <a:noFill/>
                </a:ln>
                <a:solidFill>
                  <a:srgbClr val="000000"/>
                </a:solidFill>
                <a:effectLst/>
                <a:uLnTx/>
                <a:uFillTx/>
                <a:latin typeface="Arial"/>
                <a:ea typeface="ＭＳ Ｐゴシック"/>
                <a:cs typeface="+mn-cs"/>
              </a:rPr>
              <a:t>ウォーカブルポータルサイトで公開。</a:t>
            </a:r>
            <a:endParaRPr kumimoji="1" lang="ja-JP" altLang="en-US" sz="2800" b="0" i="0" u="none" strike="noStrike" kern="1200" cap="none" spc="0" normalizeH="0" baseline="0" noProof="0" dirty="0">
              <a:ln>
                <a:noFill/>
              </a:ln>
              <a:solidFill>
                <a:srgbClr val="000000"/>
              </a:solidFill>
              <a:effectLst/>
              <a:uLnTx/>
              <a:uFillTx/>
              <a:latin typeface="Arial"/>
              <a:ea typeface="ＭＳ Ｐゴシック"/>
              <a:cs typeface="+mn-cs"/>
            </a:endParaRPr>
          </a:p>
        </p:txBody>
      </p:sp>
      <p:pic>
        <p:nvPicPr>
          <p:cNvPr id="2180" name="図 9"/>
          <p:cNvPicPr>
            <a:picLocks noChangeAspect="1"/>
          </p:cNvPicPr>
          <p:nvPr/>
        </p:nvPicPr>
        <p:blipFill>
          <a:blip r:embed="rId4"/>
          <a:srcRect l="-333"/>
          <a:stretch>
            <a:fillRect/>
          </a:stretch>
        </p:blipFill>
        <p:spPr>
          <a:xfrm>
            <a:off x="631825" y="5221288"/>
            <a:ext cx="2001838" cy="1490662"/>
          </a:xfrm>
          <a:prstGeom prst="rect">
            <a:avLst/>
          </a:prstGeom>
          <a:noFill/>
          <a:ln>
            <a:noFill/>
          </a:ln>
        </p:spPr>
      </p:pic>
      <p:sp>
        <p:nvSpPr>
          <p:cNvPr id="2181" name="テキスト ボックス 2"/>
          <p:cNvSpPr txBox="1">
            <a:spLocks noChangeArrowheads="1"/>
          </p:cNvSpPr>
          <p:nvPr/>
        </p:nvSpPr>
        <p:spPr>
          <a:xfrm>
            <a:off x="488950" y="1989138"/>
            <a:ext cx="4464050" cy="338137"/>
          </a:xfrm>
          <a:prstGeom prst="rect">
            <a:avLst/>
          </a:prstGeom>
          <a:noFill/>
          <a:ln>
            <a:noFill/>
          </a:ln>
        </p:spPr>
        <p:txBody>
          <a:bodyPr>
            <a:spAutoFit/>
          </a:bodyPr>
          <a:lstStyle>
            <a:lvl1pPr marL="87313" indent="133350">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87313" marR="0" lvl="0" indent="133350" algn="ctr" defTabSz="914400" rtl="0" eaLnBrk="1" fontAlgn="base" latinLnBrk="0" hangingPunct="0">
              <a:lnSpc>
                <a:spcPct val="100000"/>
              </a:lnSpc>
              <a:spcBef>
                <a:spcPct val="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a:ea typeface="ＭＳ Ｐゴシック"/>
                <a:cs typeface="+mn-cs"/>
              </a:rPr>
              <a:t>参加自治体と事例</a:t>
            </a:r>
            <a:endParaRPr kumimoji="1" lang="ja-JP" altLang="en-US" sz="20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graphicFrame>
        <p:nvGraphicFramePr>
          <p:cNvPr id="2182" name="表 11"/>
          <p:cNvGraphicFramePr>
            <a:graphicFrameLocks noGrp="1"/>
          </p:cNvGraphicFramePr>
          <p:nvPr/>
        </p:nvGraphicFramePr>
        <p:xfrm>
          <a:off x="5024438" y="2322513"/>
          <a:ext cx="4440237" cy="4175732"/>
        </p:xfrm>
        <a:graphic>
          <a:graphicData uri="http://schemas.openxmlformats.org/drawingml/2006/table">
            <a:tbl>
              <a:tblPr firstRow="1" bandRow="1"/>
              <a:tblGrid>
                <a:gridCol w="4440237">
                  <a:extLst>
                    <a:ext uri="{9D8B030D-6E8A-4147-A177-3AD203B41FA5}">
                      <a16:colId xmlns:a16="http://schemas.microsoft.com/office/drawing/2014/main" val="20000"/>
                    </a:ext>
                  </a:extLst>
                </a:gridCol>
              </a:tblGrid>
              <a:tr h="4175125">
                <a:tc>
                  <a:txBody>
                    <a:bodyPr/>
                    <a:lstStyle>
                      <a:lvl1pPr marL="0" algn="l" defTabSz="685800" rtl="0" eaLnBrk="1" latinLnBrk="0" hangingPunct="1">
                        <a:defRPr kumimoji="1" sz="1350" b="1" kern="1200">
                          <a:solidFill>
                            <a:schemeClr val="lt1"/>
                          </a:solidFill>
                          <a:latin typeface="Arial"/>
                          <a:ea typeface="ＭＳ Ｐゴシック"/>
                        </a:defRPr>
                      </a:lvl1pPr>
                      <a:lvl2pPr marL="342900" algn="l" defTabSz="685800" rtl="0" eaLnBrk="1" latinLnBrk="0" hangingPunct="1">
                        <a:defRPr kumimoji="1" sz="1350" b="1" kern="1200">
                          <a:solidFill>
                            <a:schemeClr val="lt1"/>
                          </a:solidFill>
                          <a:latin typeface="Arial"/>
                          <a:ea typeface="ＭＳ Ｐゴシック"/>
                        </a:defRPr>
                      </a:lvl2pPr>
                      <a:lvl3pPr marL="685800" algn="l" defTabSz="685800" rtl="0" eaLnBrk="1" latinLnBrk="0" hangingPunct="1">
                        <a:defRPr kumimoji="1" sz="1350" b="1" kern="1200">
                          <a:solidFill>
                            <a:schemeClr val="lt1"/>
                          </a:solidFill>
                          <a:latin typeface="Arial"/>
                          <a:ea typeface="ＭＳ Ｐゴシック"/>
                        </a:defRPr>
                      </a:lvl3pPr>
                      <a:lvl4pPr marL="1028700" algn="l" defTabSz="685800" rtl="0" eaLnBrk="1" latinLnBrk="0" hangingPunct="1">
                        <a:defRPr kumimoji="1" sz="1350" b="1" kern="1200">
                          <a:solidFill>
                            <a:schemeClr val="lt1"/>
                          </a:solidFill>
                          <a:latin typeface="Arial"/>
                          <a:ea typeface="ＭＳ Ｐゴシック"/>
                        </a:defRPr>
                      </a:lvl4pPr>
                      <a:lvl5pPr marL="1371600" algn="l" defTabSz="685800" rtl="0" eaLnBrk="1" latinLnBrk="0" hangingPunct="1">
                        <a:defRPr kumimoji="1" sz="1350" b="1" kern="1200">
                          <a:solidFill>
                            <a:schemeClr val="lt1"/>
                          </a:solidFill>
                          <a:latin typeface="Arial"/>
                          <a:ea typeface="ＭＳ Ｐゴシック"/>
                        </a:defRPr>
                      </a:lvl5pPr>
                      <a:lvl6pPr marL="1714500" algn="l" defTabSz="685800" rtl="0" eaLnBrk="1" latinLnBrk="0" hangingPunct="1">
                        <a:defRPr kumimoji="1" sz="1350" b="1" kern="1200">
                          <a:solidFill>
                            <a:schemeClr val="lt1"/>
                          </a:solidFill>
                          <a:latin typeface="Arial"/>
                          <a:ea typeface="ＭＳ Ｐゴシック"/>
                        </a:defRPr>
                      </a:lvl6pPr>
                      <a:lvl7pPr marL="2057400" algn="l" defTabSz="685800" rtl="0" eaLnBrk="1" latinLnBrk="0" hangingPunct="1">
                        <a:defRPr kumimoji="1" sz="1350" b="1" kern="1200">
                          <a:solidFill>
                            <a:schemeClr val="lt1"/>
                          </a:solidFill>
                          <a:latin typeface="Arial"/>
                          <a:ea typeface="ＭＳ Ｐゴシック"/>
                        </a:defRPr>
                      </a:lvl7pPr>
                      <a:lvl8pPr marL="2400300" algn="l" defTabSz="685800" rtl="0" eaLnBrk="1" latinLnBrk="0" hangingPunct="1">
                        <a:defRPr kumimoji="1" sz="1350" b="1" kern="1200">
                          <a:solidFill>
                            <a:schemeClr val="lt1"/>
                          </a:solidFill>
                          <a:latin typeface="Arial"/>
                          <a:ea typeface="ＭＳ Ｐゴシック"/>
                        </a:defRPr>
                      </a:lvl8pPr>
                      <a:lvl9pPr marL="2743200" algn="l" defTabSz="685800" rtl="0" eaLnBrk="1" latinLnBrk="0" hangingPunct="1">
                        <a:defRPr kumimoji="1" sz="1350" b="1" kern="1200">
                          <a:solidFill>
                            <a:schemeClr val="lt1"/>
                          </a:solidFill>
                          <a:latin typeface="Arial"/>
                          <a:ea typeface="ＭＳ Ｐゴシック"/>
                        </a:defRPr>
                      </a:lvl9pPr>
                    </a:lstStyle>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①</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実験的</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に空間をつくって、体験してもらおう</a:t>
                      </a:r>
                      <a:endParaRPr kumimoji="1" lang="en-US" altLang="ja-JP"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②</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小さく</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始めて、</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大きく</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育てよう</a:t>
                      </a:r>
                      <a:endParaRPr kumimoji="1" lang="en-US" altLang="ja-JP"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lvl="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③</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地域のシンボル</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を合意形成に活かそう</a:t>
                      </a:r>
                    </a:p>
                    <a:p>
                      <a:pPr marL="271463" marR="0" lvl="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④</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やりたいことを</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上位・関連計画</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に埋め込もう</a:t>
                      </a:r>
                    </a:p>
                    <a:p>
                      <a:pPr marL="271463" marR="0" lvl="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⑤民間の動きに</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行政が呼応</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しよう</a:t>
                      </a:r>
                      <a:endParaRPr kumimoji="1" lang="en-US" altLang="ja-JP"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lvl="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⑥官民協働の体制で</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ビジョン</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を描き、</a:t>
                      </a:r>
                      <a:endParaRPr kumimoji="1" lang="en-US" altLang="ja-JP"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lvl="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　共感しよう</a:t>
                      </a:r>
                      <a:endParaRPr kumimoji="1" lang="en-US" altLang="ja-JP"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⑦横断チームや連絡会議で</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庁内に横串</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を通そう</a:t>
                      </a:r>
                      <a:endParaRPr kumimoji="1" lang="en-US" altLang="ja-JP"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⑧</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地元と一体の体制</a:t>
                      </a:r>
                      <a:r>
                        <a:rPr kumimoji="1" lang="ja-JP" altLang="en-US" sz="1600" b="1" kern="1200" dirty="0">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をつくって</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関係機関と</a:t>
                      </a:r>
                      <a:endParaRPr kumimoji="1" lang="en-US" altLang="ja-JP"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　協議しよう</a:t>
                      </a:r>
                    </a:p>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⑨各分野の</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専門家</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とタッグを組もう</a:t>
                      </a:r>
                      <a:endParaRPr kumimoji="1" lang="en-US" altLang="ja-JP"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⑩</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パブリックマインド</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を持つ民間に任せよう</a:t>
                      </a:r>
                      <a:endParaRPr kumimoji="1" lang="en-US" altLang="ja-JP"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271463" marR="0" lvl="0" indent="-271463" algn="l" defTabSz="914400" rtl="0" eaLnBrk="1" fontAlgn="auto" latinLnBrk="0" hangingPunct="1">
                        <a:lnSpc>
                          <a:spcPct val="100000"/>
                        </a:lnSpc>
                        <a:spcBef>
                          <a:spcPts val="0"/>
                        </a:spcBef>
                        <a:spcAft>
                          <a:spcPts val="600"/>
                        </a:spcAft>
                        <a:buClrTx/>
                        <a:buSzTx/>
                        <a:buFontTx/>
                        <a:buNone/>
                        <a:tabLst/>
                        <a:defRPr/>
                      </a:pP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⑪積極的に</a:t>
                      </a:r>
                      <a:r>
                        <a:rPr kumimoji="1" lang="ja-JP" altLang="en-US" sz="1600" b="1" kern="1200" dirty="0">
                          <a:solidFill>
                            <a:srgbClr val="4133C8"/>
                          </a:solidFill>
                          <a:effectLst/>
                          <a:latin typeface="メイリオ" panose="020B0604030504040204" pitchFamily="50" charset="-128"/>
                          <a:ea typeface="メイリオ" panose="020B0604030504040204" pitchFamily="50" charset="-128"/>
                          <a:cs typeface="メイリオ" panose="020B0604030504040204" pitchFamily="50" charset="-128"/>
                        </a:rPr>
                        <a:t>視察や研修</a:t>
                      </a:r>
                      <a:r>
                        <a:rPr kumimoji="1" lang="ja-JP" altLang="en-US" sz="1600" b="1" kern="1200" dirty="0">
                          <a:solidFill>
                            <a:schemeClr val="dk1"/>
                          </a:solidFill>
                          <a:effectLst/>
                          <a:latin typeface="メイリオ" panose="020B0604030504040204" pitchFamily="50" charset="-128"/>
                          <a:ea typeface="メイリオ" panose="020B0604030504040204" pitchFamily="50" charset="-128"/>
                          <a:cs typeface="メイリオ" panose="020B0604030504040204" pitchFamily="50" charset="-128"/>
                        </a:rPr>
                        <a:t>に学び、提案しよう</a:t>
                      </a:r>
                    </a:p>
                  </a:txBody>
                  <a:tcPr marL="36003" marR="36003" marT="45706" marB="4570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DAEDEF"/>
                    </a:solidFill>
                  </a:tcPr>
                </a:tc>
                <a:extLst>
                  <a:ext uri="{0D108BD9-81ED-4DB2-BD59-A6C34878D82A}">
                    <a16:rowId xmlns:a16="http://schemas.microsoft.com/office/drawing/2014/main" val="10000"/>
                  </a:ext>
                </a:extLst>
              </a:tr>
            </a:tbl>
          </a:graphicData>
        </a:graphic>
      </p:graphicFrame>
      <p:graphicFrame>
        <p:nvGraphicFramePr>
          <p:cNvPr id="2183" name="表 12"/>
          <p:cNvGraphicFramePr>
            <a:graphicFrameLocks noGrp="1"/>
          </p:cNvGraphicFramePr>
          <p:nvPr/>
        </p:nvGraphicFramePr>
        <p:xfrm>
          <a:off x="463550" y="2319338"/>
          <a:ext cx="4489449" cy="2798773"/>
        </p:xfrm>
        <a:graphic>
          <a:graphicData uri="http://schemas.openxmlformats.org/drawingml/2006/table">
            <a:tbl>
              <a:tblPr/>
              <a:tblGrid>
                <a:gridCol w="208398">
                  <a:extLst>
                    <a:ext uri="{9D8B030D-6E8A-4147-A177-3AD203B41FA5}">
                      <a16:colId xmlns:a16="http://schemas.microsoft.com/office/drawing/2014/main" val="20000"/>
                    </a:ext>
                  </a:extLst>
                </a:gridCol>
                <a:gridCol w="346747">
                  <a:extLst>
                    <a:ext uri="{9D8B030D-6E8A-4147-A177-3AD203B41FA5}">
                      <a16:colId xmlns:a16="http://schemas.microsoft.com/office/drawing/2014/main" val="20001"/>
                    </a:ext>
                  </a:extLst>
                </a:gridCol>
                <a:gridCol w="2109717">
                  <a:extLst>
                    <a:ext uri="{9D8B030D-6E8A-4147-A177-3AD203B41FA5}">
                      <a16:colId xmlns:a16="http://schemas.microsoft.com/office/drawing/2014/main" val="20002"/>
                    </a:ext>
                  </a:extLst>
                </a:gridCol>
                <a:gridCol w="1824587">
                  <a:extLst>
                    <a:ext uri="{9D8B030D-6E8A-4147-A177-3AD203B41FA5}">
                      <a16:colId xmlns:a16="http://schemas.microsoft.com/office/drawing/2014/main" val="20003"/>
                    </a:ext>
                  </a:extLst>
                </a:gridCol>
              </a:tblGrid>
              <a:tr h="192404">
                <a:tc rowSpan="2" gridSpan="2">
                  <a:txBody>
                    <a:bodyPr/>
                    <a:lstStyle>
                      <a:lvl1pPr marL="0" algn="l" defTabSz="685800" rtl="0" eaLnBrk="1" latinLnBrk="0" hangingPunct="1">
                        <a:defRPr kumimoji="1" sz="1350" kern="1200">
                          <a:solidFill>
                            <a:schemeClr val="tx1"/>
                          </a:solidFill>
                          <a:latin typeface="Arial"/>
                          <a:ea typeface="ＭＳ Ｐゴシック"/>
                        </a:defRPr>
                      </a:lvl1pPr>
                      <a:lvl2pPr marL="342900" algn="l" defTabSz="685800" rtl="0" eaLnBrk="1" latinLnBrk="0" hangingPunct="1">
                        <a:defRPr kumimoji="1" sz="1350" kern="1200">
                          <a:solidFill>
                            <a:schemeClr val="tx1"/>
                          </a:solidFill>
                          <a:latin typeface="Arial"/>
                          <a:ea typeface="ＭＳ Ｐゴシック"/>
                        </a:defRPr>
                      </a:lvl2pPr>
                      <a:lvl3pPr marL="685800" algn="l" defTabSz="685800" rtl="0" eaLnBrk="1" latinLnBrk="0" hangingPunct="1">
                        <a:defRPr kumimoji="1" sz="1350" kern="1200">
                          <a:solidFill>
                            <a:schemeClr val="tx1"/>
                          </a:solidFill>
                          <a:latin typeface="Arial"/>
                          <a:ea typeface="ＭＳ Ｐゴシック"/>
                        </a:defRPr>
                      </a:lvl3pPr>
                      <a:lvl4pPr marL="1028700" algn="l" defTabSz="685800" rtl="0" eaLnBrk="1" latinLnBrk="0" hangingPunct="1">
                        <a:defRPr kumimoji="1" sz="1350" kern="1200">
                          <a:solidFill>
                            <a:schemeClr val="tx1"/>
                          </a:solidFill>
                          <a:latin typeface="Arial"/>
                          <a:ea typeface="ＭＳ Ｐゴシック"/>
                        </a:defRPr>
                      </a:lvl4pPr>
                      <a:lvl5pPr marL="1371600" algn="l" defTabSz="685800" rtl="0" eaLnBrk="1" latinLnBrk="0" hangingPunct="1">
                        <a:defRPr kumimoji="1" sz="1350" kern="1200">
                          <a:solidFill>
                            <a:schemeClr val="tx1"/>
                          </a:solidFill>
                          <a:latin typeface="Arial"/>
                          <a:ea typeface="ＭＳ Ｐゴシック"/>
                        </a:defRPr>
                      </a:lvl5pPr>
                      <a:lvl6pPr marL="1714500" algn="l" defTabSz="685800" rtl="0" eaLnBrk="1" latinLnBrk="0" hangingPunct="1">
                        <a:defRPr kumimoji="1" sz="1350" kern="1200">
                          <a:solidFill>
                            <a:schemeClr val="tx1"/>
                          </a:solidFill>
                          <a:latin typeface="Arial"/>
                          <a:ea typeface="ＭＳ Ｐゴシック"/>
                        </a:defRPr>
                      </a:lvl6pPr>
                      <a:lvl7pPr marL="2057400" algn="l" defTabSz="685800" rtl="0" eaLnBrk="1" latinLnBrk="0" hangingPunct="1">
                        <a:defRPr kumimoji="1" sz="1350" kern="1200">
                          <a:solidFill>
                            <a:schemeClr val="tx1"/>
                          </a:solidFill>
                          <a:latin typeface="Arial"/>
                          <a:ea typeface="ＭＳ Ｐゴシック"/>
                        </a:defRPr>
                      </a:lvl7pPr>
                      <a:lvl8pPr marL="2400300" algn="l" defTabSz="685800" rtl="0" eaLnBrk="1" latinLnBrk="0" hangingPunct="1">
                        <a:defRPr kumimoji="1" sz="1350" kern="1200">
                          <a:solidFill>
                            <a:schemeClr val="tx1"/>
                          </a:solidFill>
                          <a:latin typeface="Arial"/>
                          <a:ea typeface="ＭＳ Ｐゴシック"/>
                        </a:defRPr>
                      </a:lvl8pPr>
                      <a:lvl9pPr marL="2743200" algn="l" defTabSz="685800" rtl="0" eaLnBrk="1" latinLnBrk="0" hangingPunct="1">
                        <a:defRPr kumimoji="1" sz="1350" kern="1200">
                          <a:solidFill>
                            <a:schemeClr val="tx1"/>
                          </a:solidFill>
                          <a:latin typeface="Arial"/>
                          <a:ea typeface="ＭＳ Ｐゴシック"/>
                        </a:defRPr>
                      </a:lvl9pPr>
                    </a:lstStyle>
                    <a:p>
                      <a:pPr algn="ctr" fontAlgn="ctr"/>
                      <a:r>
                        <a:rPr lang="ja-JP" altLang="en-US" sz="1200" u="none" strike="noStrike" dirty="0">
                          <a:effectLst/>
                        </a:rPr>
                        <a:t>　</a:t>
                      </a:r>
                      <a:endParaRPr lang="ja-JP" altLang="en-US" sz="12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6" marR="9526" marT="9525" marB="0" anchor="ctr">
                    <a:lnL w="12700" cmpd="sng">
                      <a:solidFill>
                        <a:srgbClr val="000000"/>
                      </a:solidFill>
                    </a:lnL>
                    <a:lnR w="12700" cmpd="sng">
                      <a:solidFill>
                        <a:srgbClr val="000000"/>
                      </a:solidFill>
                    </a:lnR>
                    <a:lnT w="12700" cmpd="sng">
                      <a:solidFill>
                        <a:srgbClr val="000000"/>
                      </a:solidFill>
                    </a:lnT>
                    <a:lnB w="12700" cmpd="sng">
                      <a:solidFill>
                        <a:srgbClr val="000000"/>
                      </a:solidFill>
                    </a:lnB>
                    <a:lnTlToBr w="12700" cmpd="sng">
                      <a:noFill/>
                      <a:prstDash val="solid"/>
                    </a:lnTlToBr>
                    <a:lnBlToTr w="12700" cmpd="sng">
                      <a:noFill/>
                      <a:prstDash val="solid"/>
                    </a:lnBlToTr>
                    <a:noFill/>
                  </a:tcPr>
                </a:tc>
                <a:tc rowSpan="2" hMerge="1">
                  <a:txBody>
                    <a:bodyPr/>
                    <a:lstStyle/>
                    <a:p>
                      <a:endParaRPr kumimoji="1" lang="ja-JP" altLang="en-US"/>
                    </a:p>
                  </a:txBody>
                  <a:tcPr/>
                </a:tc>
                <a:tc gridSpan="2">
                  <a:txBody>
                    <a:bodyPr/>
                    <a:lstStyle>
                      <a:lvl1pPr marL="0" algn="l" defTabSz="685800" rtl="0" eaLnBrk="1" latinLnBrk="0" hangingPunct="1">
                        <a:defRPr kumimoji="1" sz="1350" kern="1200">
                          <a:solidFill>
                            <a:schemeClr val="tx1"/>
                          </a:solidFill>
                          <a:latin typeface="Arial"/>
                          <a:ea typeface="ＭＳ Ｐゴシック"/>
                        </a:defRPr>
                      </a:lvl1pPr>
                      <a:lvl2pPr marL="342900" algn="l" defTabSz="685800" rtl="0" eaLnBrk="1" latinLnBrk="0" hangingPunct="1">
                        <a:defRPr kumimoji="1" sz="1350" kern="1200">
                          <a:solidFill>
                            <a:schemeClr val="tx1"/>
                          </a:solidFill>
                          <a:latin typeface="Arial"/>
                          <a:ea typeface="ＭＳ Ｐゴシック"/>
                        </a:defRPr>
                      </a:lvl2pPr>
                      <a:lvl3pPr marL="685800" algn="l" defTabSz="685800" rtl="0" eaLnBrk="1" latinLnBrk="0" hangingPunct="1">
                        <a:defRPr kumimoji="1" sz="1350" kern="1200">
                          <a:solidFill>
                            <a:schemeClr val="tx1"/>
                          </a:solidFill>
                          <a:latin typeface="Arial"/>
                          <a:ea typeface="ＭＳ Ｐゴシック"/>
                        </a:defRPr>
                      </a:lvl3pPr>
                      <a:lvl4pPr marL="1028700" algn="l" defTabSz="685800" rtl="0" eaLnBrk="1" latinLnBrk="0" hangingPunct="1">
                        <a:defRPr kumimoji="1" sz="1350" kern="1200">
                          <a:solidFill>
                            <a:schemeClr val="tx1"/>
                          </a:solidFill>
                          <a:latin typeface="Arial"/>
                          <a:ea typeface="ＭＳ Ｐゴシック"/>
                        </a:defRPr>
                      </a:lvl4pPr>
                      <a:lvl5pPr marL="1371600" algn="l" defTabSz="685800" rtl="0" eaLnBrk="1" latinLnBrk="0" hangingPunct="1">
                        <a:defRPr kumimoji="1" sz="1350" kern="1200">
                          <a:solidFill>
                            <a:schemeClr val="tx1"/>
                          </a:solidFill>
                          <a:latin typeface="Arial"/>
                          <a:ea typeface="ＭＳ Ｐゴシック"/>
                        </a:defRPr>
                      </a:lvl5pPr>
                      <a:lvl6pPr marL="1714500" algn="l" defTabSz="685800" rtl="0" eaLnBrk="1" latinLnBrk="0" hangingPunct="1">
                        <a:defRPr kumimoji="1" sz="1350" kern="1200">
                          <a:solidFill>
                            <a:schemeClr val="tx1"/>
                          </a:solidFill>
                          <a:latin typeface="Arial"/>
                          <a:ea typeface="ＭＳ Ｐゴシック"/>
                        </a:defRPr>
                      </a:lvl6pPr>
                      <a:lvl7pPr marL="2057400" algn="l" defTabSz="685800" rtl="0" eaLnBrk="1" latinLnBrk="0" hangingPunct="1">
                        <a:defRPr kumimoji="1" sz="1350" kern="1200">
                          <a:solidFill>
                            <a:schemeClr val="tx1"/>
                          </a:solidFill>
                          <a:latin typeface="Arial"/>
                          <a:ea typeface="ＭＳ Ｐゴシック"/>
                        </a:defRPr>
                      </a:lvl7pPr>
                      <a:lvl8pPr marL="2400300" algn="l" defTabSz="685800" rtl="0" eaLnBrk="1" latinLnBrk="0" hangingPunct="1">
                        <a:defRPr kumimoji="1" sz="1350" kern="1200">
                          <a:solidFill>
                            <a:schemeClr val="tx1"/>
                          </a:solidFill>
                          <a:latin typeface="Arial"/>
                          <a:ea typeface="ＭＳ Ｐゴシック"/>
                        </a:defRPr>
                      </a:lvl8pPr>
                      <a:lvl9pPr marL="2743200" algn="l" defTabSz="685800" rtl="0" eaLnBrk="1" latinLnBrk="0" hangingPunct="1">
                        <a:defRPr kumimoji="1" sz="1350" kern="1200">
                          <a:solidFill>
                            <a:schemeClr val="tx1"/>
                          </a:solidFill>
                          <a:latin typeface="Arial"/>
                          <a:ea typeface="ＭＳ Ｐゴシック"/>
                        </a:defRPr>
                      </a:lvl9pPr>
                    </a:lstStyle>
                    <a:p>
                      <a:pPr algn="ctr" fontAlgn="ctr"/>
                      <a:r>
                        <a:rPr lang="ja-JP" altLang="en-US" sz="1200" u="none" strike="noStrike" dirty="0">
                          <a:effectLst/>
                        </a:rPr>
                        <a:t>街路の類型</a:t>
                      </a:r>
                      <a:endParaRPr lang="ja-JP" altLang="en-US" sz="12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6" marR="9526" marT="9525" marB="0" anchor="ctr">
                    <a:lnL w="12700" cmpd="sng">
                      <a:solidFill>
                        <a:srgbClr val="000000"/>
                      </a:solidFill>
                    </a:lnL>
                    <a:lnR w="12700" cmpd="sng">
                      <a:solidFill>
                        <a:srgbClr val="000000"/>
                      </a:solidFill>
                    </a:lnR>
                    <a:lnT w="12700" cmpd="sng">
                      <a:solidFill>
                        <a:srgbClr val="000000"/>
                      </a:solidFill>
                    </a:lnT>
                    <a:lnB w="12700" cmpd="sng">
                      <a:solidFill>
                        <a:srgbClr val="000000"/>
                      </a:solidFill>
                    </a:lnB>
                    <a:lnTlToBr w="12700" cmpd="sng">
                      <a:noFill/>
                      <a:prstDash val="solid"/>
                    </a:lnTlToBr>
                    <a:lnBlToTr w="12700" cmpd="sng">
                      <a:noFill/>
                      <a:prstDash val="solid"/>
                    </a:lnBlToTr>
                    <a:noFill/>
                  </a:tcPr>
                </a:tc>
                <a:tc hMerge="1">
                  <a:txBody>
                    <a:bodyPr/>
                    <a:lstStyle/>
                    <a:p>
                      <a:endParaRPr kumimoji="1" lang="ja-JP" altLang="en-US"/>
                    </a:p>
                  </a:txBody>
                  <a:tcPr/>
                </a:tc>
                <a:extLst>
                  <a:ext uri="{0D108BD9-81ED-4DB2-BD59-A6C34878D82A}">
                    <a16:rowId xmlns:a16="http://schemas.microsoft.com/office/drawing/2014/main" val="10000"/>
                  </a:ext>
                </a:extLst>
              </a:tr>
              <a:tr h="375283">
                <a:tc gridSpan="2" vMerge="1">
                  <a:txBody>
                    <a:bodyPr/>
                    <a:lstStyle/>
                    <a:p>
                      <a:endParaRPr kumimoji="1" lang="ja-JP" altLang="en-US"/>
                    </a:p>
                  </a:txBody>
                  <a:tcPr/>
                </a:tc>
                <a:tc hMerge="1" vMerge="1">
                  <a:txBody>
                    <a:bodyPr/>
                    <a:lstStyle/>
                    <a:p>
                      <a:endParaRPr kumimoji="1" lang="ja-JP" altLang="en-US"/>
                    </a:p>
                  </a:txBody>
                  <a:tcPr/>
                </a:tc>
                <a:tc>
                  <a:txBody>
                    <a:bodyPr/>
                    <a:lstStyle>
                      <a:lvl1pPr marL="0" algn="l" defTabSz="685800" rtl="0" eaLnBrk="1" latinLnBrk="0" hangingPunct="1">
                        <a:defRPr kumimoji="1" sz="1350" kern="1200">
                          <a:solidFill>
                            <a:schemeClr val="tx1"/>
                          </a:solidFill>
                          <a:latin typeface="Arial"/>
                          <a:ea typeface="ＭＳ Ｐゴシック"/>
                        </a:defRPr>
                      </a:lvl1pPr>
                      <a:lvl2pPr marL="342900" algn="l" defTabSz="685800" rtl="0" eaLnBrk="1" latinLnBrk="0" hangingPunct="1">
                        <a:defRPr kumimoji="1" sz="1350" kern="1200">
                          <a:solidFill>
                            <a:schemeClr val="tx1"/>
                          </a:solidFill>
                          <a:latin typeface="Arial"/>
                          <a:ea typeface="ＭＳ Ｐゴシック"/>
                        </a:defRPr>
                      </a:lvl2pPr>
                      <a:lvl3pPr marL="685800" algn="l" defTabSz="685800" rtl="0" eaLnBrk="1" latinLnBrk="0" hangingPunct="1">
                        <a:defRPr kumimoji="1" sz="1350" kern="1200">
                          <a:solidFill>
                            <a:schemeClr val="tx1"/>
                          </a:solidFill>
                          <a:latin typeface="Arial"/>
                          <a:ea typeface="ＭＳ Ｐゴシック"/>
                        </a:defRPr>
                      </a:lvl3pPr>
                      <a:lvl4pPr marL="1028700" algn="l" defTabSz="685800" rtl="0" eaLnBrk="1" latinLnBrk="0" hangingPunct="1">
                        <a:defRPr kumimoji="1" sz="1350" kern="1200">
                          <a:solidFill>
                            <a:schemeClr val="tx1"/>
                          </a:solidFill>
                          <a:latin typeface="Arial"/>
                          <a:ea typeface="ＭＳ Ｐゴシック"/>
                        </a:defRPr>
                      </a:lvl4pPr>
                      <a:lvl5pPr marL="1371600" algn="l" defTabSz="685800" rtl="0" eaLnBrk="1" latinLnBrk="0" hangingPunct="1">
                        <a:defRPr kumimoji="1" sz="1350" kern="1200">
                          <a:solidFill>
                            <a:schemeClr val="tx1"/>
                          </a:solidFill>
                          <a:latin typeface="Arial"/>
                          <a:ea typeface="ＭＳ Ｐゴシック"/>
                        </a:defRPr>
                      </a:lvl5pPr>
                      <a:lvl6pPr marL="1714500" algn="l" defTabSz="685800" rtl="0" eaLnBrk="1" latinLnBrk="0" hangingPunct="1">
                        <a:defRPr kumimoji="1" sz="1350" kern="1200">
                          <a:solidFill>
                            <a:schemeClr val="tx1"/>
                          </a:solidFill>
                          <a:latin typeface="Arial"/>
                          <a:ea typeface="ＭＳ Ｐゴシック"/>
                        </a:defRPr>
                      </a:lvl6pPr>
                      <a:lvl7pPr marL="2057400" algn="l" defTabSz="685800" rtl="0" eaLnBrk="1" latinLnBrk="0" hangingPunct="1">
                        <a:defRPr kumimoji="1" sz="1350" kern="1200">
                          <a:solidFill>
                            <a:schemeClr val="tx1"/>
                          </a:solidFill>
                          <a:latin typeface="Arial"/>
                          <a:ea typeface="ＭＳ Ｐゴシック"/>
                        </a:defRPr>
                      </a:lvl7pPr>
                      <a:lvl8pPr marL="2400300" algn="l" defTabSz="685800" rtl="0" eaLnBrk="1" latinLnBrk="0" hangingPunct="1">
                        <a:defRPr kumimoji="1" sz="1350" kern="1200">
                          <a:solidFill>
                            <a:schemeClr val="tx1"/>
                          </a:solidFill>
                          <a:latin typeface="Arial"/>
                          <a:ea typeface="ＭＳ Ｐゴシック"/>
                        </a:defRPr>
                      </a:lvl8pPr>
                      <a:lvl9pPr marL="2743200" algn="l" defTabSz="685800" rtl="0" eaLnBrk="1" latinLnBrk="0" hangingPunct="1">
                        <a:defRPr kumimoji="1" sz="1350" kern="1200">
                          <a:solidFill>
                            <a:schemeClr val="tx1"/>
                          </a:solidFill>
                          <a:latin typeface="Arial"/>
                          <a:ea typeface="ＭＳ Ｐゴシック"/>
                        </a:defRPr>
                      </a:lvl9pPr>
                    </a:lstStyle>
                    <a:p>
                      <a:pPr algn="ctr" fontAlgn="ctr"/>
                      <a:r>
                        <a:rPr lang="ja-JP" altLang="en-US" sz="1200" u="none" strike="noStrike" dirty="0">
                          <a:effectLst/>
                        </a:rPr>
                        <a:t>幹線道路・</a:t>
                      </a:r>
                      <a:endParaRPr lang="en-US" altLang="ja-JP" sz="1200" u="none" strike="noStrike" dirty="0">
                        <a:effectLst/>
                      </a:endParaRPr>
                    </a:p>
                    <a:p>
                      <a:pPr algn="ctr" fontAlgn="ctr"/>
                      <a:r>
                        <a:rPr lang="ja-JP" altLang="en-US" sz="1200" u="none" strike="noStrike" dirty="0">
                          <a:effectLst/>
                        </a:rPr>
                        <a:t>シンボルロードレベル</a:t>
                      </a:r>
                      <a:endParaRPr lang="ja-JP" altLang="en-US" sz="12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6" marR="9526" marT="9525" marB="0" anchor="ctr">
                    <a:lnL w="12700" cmpd="sng">
                      <a:solidFill>
                        <a:srgbClr val="000000"/>
                      </a:solidFill>
                    </a:lnL>
                    <a:lnR w="12700" cmpd="sng">
                      <a:solidFill>
                        <a:srgbClr val="000000"/>
                      </a:solidFill>
                    </a:lnR>
                    <a:lnT w="12700" cmpd="sng">
                      <a:solidFill>
                        <a:srgbClr val="000000"/>
                      </a:solidFill>
                    </a:lnT>
                    <a:lnB w="12700" cmpd="sng">
                      <a:solidFill>
                        <a:srgbClr val="000000"/>
                      </a:solidFill>
                    </a:lnB>
                    <a:lnTlToBr w="12700" cmpd="sng">
                      <a:noFill/>
                      <a:prstDash val="solid"/>
                    </a:lnTlToBr>
                    <a:lnBlToTr w="12700" cmpd="sng">
                      <a:noFill/>
                      <a:prstDash val="solid"/>
                    </a:lnBlToTr>
                    <a:noFill/>
                  </a:tcPr>
                </a:tc>
                <a:tc>
                  <a:txBody>
                    <a:bodyPr/>
                    <a:lstStyle>
                      <a:lvl1pPr marL="0" algn="l" defTabSz="685800" rtl="0" eaLnBrk="1" latinLnBrk="0" hangingPunct="1">
                        <a:defRPr kumimoji="1" sz="1350" kern="1200">
                          <a:solidFill>
                            <a:schemeClr val="tx1"/>
                          </a:solidFill>
                          <a:latin typeface="Arial"/>
                          <a:ea typeface="ＭＳ Ｐゴシック"/>
                        </a:defRPr>
                      </a:lvl1pPr>
                      <a:lvl2pPr marL="342900" algn="l" defTabSz="685800" rtl="0" eaLnBrk="1" latinLnBrk="0" hangingPunct="1">
                        <a:defRPr kumimoji="1" sz="1350" kern="1200">
                          <a:solidFill>
                            <a:schemeClr val="tx1"/>
                          </a:solidFill>
                          <a:latin typeface="Arial"/>
                          <a:ea typeface="ＭＳ Ｐゴシック"/>
                        </a:defRPr>
                      </a:lvl2pPr>
                      <a:lvl3pPr marL="685800" algn="l" defTabSz="685800" rtl="0" eaLnBrk="1" latinLnBrk="0" hangingPunct="1">
                        <a:defRPr kumimoji="1" sz="1350" kern="1200">
                          <a:solidFill>
                            <a:schemeClr val="tx1"/>
                          </a:solidFill>
                          <a:latin typeface="Arial"/>
                          <a:ea typeface="ＭＳ Ｐゴシック"/>
                        </a:defRPr>
                      </a:lvl3pPr>
                      <a:lvl4pPr marL="1028700" algn="l" defTabSz="685800" rtl="0" eaLnBrk="1" latinLnBrk="0" hangingPunct="1">
                        <a:defRPr kumimoji="1" sz="1350" kern="1200">
                          <a:solidFill>
                            <a:schemeClr val="tx1"/>
                          </a:solidFill>
                          <a:latin typeface="Arial"/>
                          <a:ea typeface="ＭＳ Ｐゴシック"/>
                        </a:defRPr>
                      </a:lvl4pPr>
                      <a:lvl5pPr marL="1371600" algn="l" defTabSz="685800" rtl="0" eaLnBrk="1" latinLnBrk="0" hangingPunct="1">
                        <a:defRPr kumimoji="1" sz="1350" kern="1200">
                          <a:solidFill>
                            <a:schemeClr val="tx1"/>
                          </a:solidFill>
                          <a:latin typeface="Arial"/>
                          <a:ea typeface="ＭＳ Ｐゴシック"/>
                        </a:defRPr>
                      </a:lvl5pPr>
                      <a:lvl6pPr marL="1714500" algn="l" defTabSz="685800" rtl="0" eaLnBrk="1" latinLnBrk="0" hangingPunct="1">
                        <a:defRPr kumimoji="1" sz="1350" kern="1200">
                          <a:solidFill>
                            <a:schemeClr val="tx1"/>
                          </a:solidFill>
                          <a:latin typeface="Arial"/>
                          <a:ea typeface="ＭＳ Ｐゴシック"/>
                        </a:defRPr>
                      </a:lvl6pPr>
                      <a:lvl7pPr marL="2057400" algn="l" defTabSz="685800" rtl="0" eaLnBrk="1" latinLnBrk="0" hangingPunct="1">
                        <a:defRPr kumimoji="1" sz="1350" kern="1200">
                          <a:solidFill>
                            <a:schemeClr val="tx1"/>
                          </a:solidFill>
                          <a:latin typeface="Arial"/>
                          <a:ea typeface="ＭＳ Ｐゴシック"/>
                        </a:defRPr>
                      </a:lvl7pPr>
                      <a:lvl8pPr marL="2400300" algn="l" defTabSz="685800" rtl="0" eaLnBrk="1" latinLnBrk="0" hangingPunct="1">
                        <a:defRPr kumimoji="1" sz="1350" kern="1200">
                          <a:solidFill>
                            <a:schemeClr val="tx1"/>
                          </a:solidFill>
                          <a:latin typeface="Arial"/>
                          <a:ea typeface="ＭＳ Ｐゴシック"/>
                        </a:defRPr>
                      </a:lvl8pPr>
                      <a:lvl9pPr marL="2743200" algn="l" defTabSz="685800" rtl="0" eaLnBrk="1" latinLnBrk="0" hangingPunct="1">
                        <a:defRPr kumimoji="1" sz="1350" kern="1200">
                          <a:solidFill>
                            <a:schemeClr val="tx1"/>
                          </a:solidFill>
                          <a:latin typeface="Arial"/>
                          <a:ea typeface="ＭＳ Ｐゴシック"/>
                        </a:defRPr>
                      </a:lvl9pPr>
                    </a:lstStyle>
                    <a:p>
                      <a:pPr algn="ctr" fontAlgn="ctr"/>
                      <a:r>
                        <a:rPr lang="ja-JP" altLang="en-US" sz="1200" u="none" strike="noStrike" dirty="0">
                          <a:effectLst/>
                        </a:rPr>
                        <a:t>補助幹線・</a:t>
                      </a:r>
                      <a:endParaRPr lang="en-US" altLang="ja-JP" sz="1200" u="none" strike="noStrike" dirty="0">
                        <a:effectLst/>
                      </a:endParaRPr>
                    </a:p>
                    <a:p>
                      <a:pPr algn="ctr" fontAlgn="ctr"/>
                      <a:r>
                        <a:rPr lang="ja-JP" altLang="en-US" sz="1200" u="none" strike="noStrike" dirty="0">
                          <a:effectLst/>
                        </a:rPr>
                        <a:t>地区内交通レベル</a:t>
                      </a:r>
                      <a:endParaRPr lang="ja-JP" altLang="en-US" sz="12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6" marR="9526" marT="9525" marB="0" anchor="ctr">
                    <a:lnL w="12700" cmpd="sng">
                      <a:solidFill>
                        <a:srgbClr val="000000"/>
                      </a:solidFill>
                    </a:lnL>
                    <a:lnR w="12700" cmpd="sng">
                      <a:solidFill>
                        <a:srgbClr val="000000"/>
                      </a:solidFill>
                    </a:lnR>
                    <a:lnT w="12700" cmpd="sng">
                      <a:solidFill>
                        <a:srgbClr val="000000"/>
                      </a:solidFill>
                    </a:lnT>
                    <a:lnB w="12700" cmpd="sng">
                      <a:solidFill>
                        <a:srgbClr val="000000"/>
                      </a:solid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758518">
                <a:tc rowSpan="2">
                  <a:txBody>
                    <a:bodyPr/>
                    <a:lstStyle>
                      <a:lvl1pPr marL="0" algn="l" defTabSz="685800" rtl="0" eaLnBrk="1" latinLnBrk="0" hangingPunct="1">
                        <a:defRPr kumimoji="1" sz="1350" kern="1200">
                          <a:solidFill>
                            <a:schemeClr val="tx1"/>
                          </a:solidFill>
                          <a:latin typeface="Arial"/>
                          <a:ea typeface="ＭＳ Ｐゴシック"/>
                        </a:defRPr>
                      </a:lvl1pPr>
                      <a:lvl2pPr marL="342900" algn="l" defTabSz="685800" rtl="0" eaLnBrk="1" latinLnBrk="0" hangingPunct="1">
                        <a:defRPr kumimoji="1" sz="1350" kern="1200">
                          <a:solidFill>
                            <a:schemeClr val="tx1"/>
                          </a:solidFill>
                          <a:latin typeface="Arial"/>
                          <a:ea typeface="ＭＳ Ｐゴシック"/>
                        </a:defRPr>
                      </a:lvl2pPr>
                      <a:lvl3pPr marL="685800" algn="l" defTabSz="685800" rtl="0" eaLnBrk="1" latinLnBrk="0" hangingPunct="1">
                        <a:defRPr kumimoji="1" sz="1350" kern="1200">
                          <a:solidFill>
                            <a:schemeClr val="tx1"/>
                          </a:solidFill>
                          <a:latin typeface="Arial"/>
                          <a:ea typeface="ＭＳ Ｐゴシック"/>
                        </a:defRPr>
                      </a:lvl3pPr>
                      <a:lvl4pPr marL="1028700" algn="l" defTabSz="685800" rtl="0" eaLnBrk="1" latinLnBrk="0" hangingPunct="1">
                        <a:defRPr kumimoji="1" sz="1350" kern="1200">
                          <a:solidFill>
                            <a:schemeClr val="tx1"/>
                          </a:solidFill>
                          <a:latin typeface="Arial"/>
                          <a:ea typeface="ＭＳ Ｐゴシック"/>
                        </a:defRPr>
                      </a:lvl4pPr>
                      <a:lvl5pPr marL="1371600" algn="l" defTabSz="685800" rtl="0" eaLnBrk="1" latinLnBrk="0" hangingPunct="1">
                        <a:defRPr kumimoji="1" sz="1350" kern="1200">
                          <a:solidFill>
                            <a:schemeClr val="tx1"/>
                          </a:solidFill>
                          <a:latin typeface="Arial"/>
                          <a:ea typeface="ＭＳ Ｐゴシック"/>
                        </a:defRPr>
                      </a:lvl5pPr>
                      <a:lvl6pPr marL="1714500" algn="l" defTabSz="685800" rtl="0" eaLnBrk="1" latinLnBrk="0" hangingPunct="1">
                        <a:defRPr kumimoji="1" sz="1350" kern="1200">
                          <a:solidFill>
                            <a:schemeClr val="tx1"/>
                          </a:solidFill>
                          <a:latin typeface="Arial"/>
                          <a:ea typeface="ＭＳ Ｐゴシック"/>
                        </a:defRPr>
                      </a:lvl6pPr>
                      <a:lvl7pPr marL="2057400" algn="l" defTabSz="685800" rtl="0" eaLnBrk="1" latinLnBrk="0" hangingPunct="1">
                        <a:defRPr kumimoji="1" sz="1350" kern="1200">
                          <a:solidFill>
                            <a:schemeClr val="tx1"/>
                          </a:solidFill>
                          <a:latin typeface="Arial"/>
                          <a:ea typeface="ＭＳ Ｐゴシック"/>
                        </a:defRPr>
                      </a:lvl7pPr>
                      <a:lvl8pPr marL="2400300" algn="l" defTabSz="685800" rtl="0" eaLnBrk="1" latinLnBrk="0" hangingPunct="1">
                        <a:defRPr kumimoji="1" sz="1350" kern="1200">
                          <a:solidFill>
                            <a:schemeClr val="tx1"/>
                          </a:solidFill>
                          <a:latin typeface="Arial"/>
                          <a:ea typeface="ＭＳ Ｐゴシック"/>
                        </a:defRPr>
                      </a:lvl8pPr>
                      <a:lvl9pPr marL="2743200" algn="l" defTabSz="685800" rtl="0" eaLnBrk="1" latinLnBrk="0" hangingPunct="1">
                        <a:defRPr kumimoji="1" sz="1350" kern="1200">
                          <a:solidFill>
                            <a:schemeClr val="tx1"/>
                          </a:solidFill>
                          <a:latin typeface="Arial"/>
                          <a:ea typeface="ＭＳ Ｐゴシック"/>
                        </a:defRPr>
                      </a:lvl9pPr>
                    </a:lstStyle>
                    <a:p>
                      <a:pPr algn="ctr" fontAlgn="ctr"/>
                      <a:r>
                        <a:rPr lang="ja-JP" altLang="en-US" sz="1200" u="none" strike="noStrike" dirty="0">
                          <a:effectLst/>
                        </a:rPr>
                        <a:t>取組の類型</a:t>
                      </a:r>
                      <a:endParaRPr lang="ja-JP" altLang="en-US" sz="12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6" marR="9526" marT="9525" marB="0" vert="eaVert" anchor="ctr">
                    <a:lnL w="12700" cmpd="sng">
                      <a:solidFill>
                        <a:srgbClr val="000000"/>
                      </a:solidFill>
                    </a:lnL>
                    <a:lnR w="12700" cmpd="sng">
                      <a:solidFill>
                        <a:srgbClr val="000000"/>
                      </a:solidFill>
                    </a:lnR>
                    <a:lnT w="12700" cmpd="sng">
                      <a:solidFill>
                        <a:srgbClr val="000000"/>
                      </a:solidFill>
                    </a:lnT>
                    <a:lnB w="12700" cmpd="sng">
                      <a:solidFill>
                        <a:srgbClr val="000000"/>
                      </a:solidFill>
                    </a:lnB>
                    <a:lnTlToBr w="12700" cmpd="sng">
                      <a:noFill/>
                      <a:prstDash val="solid"/>
                    </a:lnTlToBr>
                    <a:lnBlToTr w="12700" cmpd="sng">
                      <a:noFill/>
                      <a:prstDash val="solid"/>
                    </a:lnBlToTr>
                    <a:noFill/>
                  </a:tcPr>
                </a:tc>
                <a:tc>
                  <a:txBody>
                    <a:bodyPr/>
                    <a:lstStyle>
                      <a:lvl1pPr marL="0" algn="l" defTabSz="685800" rtl="0" eaLnBrk="1" latinLnBrk="0" hangingPunct="1">
                        <a:defRPr kumimoji="1" sz="1350" kern="1200">
                          <a:solidFill>
                            <a:schemeClr val="tx1"/>
                          </a:solidFill>
                          <a:latin typeface="Arial"/>
                          <a:ea typeface="ＭＳ Ｐゴシック"/>
                        </a:defRPr>
                      </a:lvl1pPr>
                      <a:lvl2pPr marL="342900" algn="l" defTabSz="685800" rtl="0" eaLnBrk="1" latinLnBrk="0" hangingPunct="1">
                        <a:defRPr kumimoji="1" sz="1350" kern="1200">
                          <a:solidFill>
                            <a:schemeClr val="tx1"/>
                          </a:solidFill>
                          <a:latin typeface="Arial"/>
                          <a:ea typeface="ＭＳ Ｐゴシック"/>
                        </a:defRPr>
                      </a:lvl2pPr>
                      <a:lvl3pPr marL="685800" algn="l" defTabSz="685800" rtl="0" eaLnBrk="1" latinLnBrk="0" hangingPunct="1">
                        <a:defRPr kumimoji="1" sz="1350" kern="1200">
                          <a:solidFill>
                            <a:schemeClr val="tx1"/>
                          </a:solidFill>
                          <a:latin typeface="Arial"/>
                          <a:ea typeface="ＭＳ Ｐゴシック"/>
                        </a:defRPr>
                      </a:lvl3pPr>
                      <a:lvl4pPr marL="1028700" algn="l" defTabSz="685800" rtl="0" eaLnBrk="1" latinLnBrk="0" hangingPunct="1">
                        <a:defRPr kumimoji="1" sz="1350" kern="1200">
                          <a:solidFill>
                            <a:schemeClr val="tx1"/>
                          </a:solidFill>
                          <a:latin typeface="Arial"/>
                          <a:ea typeface="ＭＳ Ｐゴシック"/>
                        </a:defRPr>
                      </a:lvl4pPr>
                      <a:lvl5pPr marL="1371600" algn="l" defTabSz="685800" rtl="0" eaLnBrk="1" latinLnBrk="0" hangingPunct="1">
                        <a:defRPr kumimoji="1" sz="1350" kern="1200">
                          <a:solidFill>
                            <a:schemeClr val="tx1"/>
                          </a:solidFill>
                          <a:latin typeface="Arial"/>
                          <a:ea typeface="ＭＳ Ｐゴシック"/>
                        </a:defRPr>
                      </a:lvl5pPr>
                      <a:lvl6pPr marL="1714500" algn="l" defTabSz="685800" rtl="0" eaLnBrk="1" latinLnBrk="0" hangingPunct="1">
                        <a:defRPr kumimoji="1" sz="1350" kern="1200">
                          <a:solidFill>
                            <a:schemeClr val="tx1"/>
                          </a:solidFill>
                          <a:latin typeface="Arial"/>
                          <a:ea typeface="ＭＳ Ｐゴシック"/>
                        </a:defRPr>
                      </a:lvl6pPr>
                      <a:lvl7pPr marL="2057400" algn="l" defTabSz="685800" rtl="0" eaLnBrk="1" latinLnBrk="0" hangingPunct="1">
                        <a:defRPr kumimoji="1" sz="1350" kern="1200">
                          <a:solidFill>
                            <a:schemeClr val="tx1"/>
                          </a:solidFill>
                          <a:latin typeface="Arial"/>
                          <a:ea typeface="ＭＳ Ｐゴシック"/>
                        </a:defRPr>
                      </a:lvl7pPr>
                      <a:lvl8pPr marL="2400300" algn="l" defTabSz="685800" rtl="0" eaLnBrk="1" latinLnBrk="0" hangingPunct="1">
                        <a:defRPr kumimoji="1" sz="1350" kern="1200">
                          <a:solidFill>
                            <a:schemeClr val="tx1"/>
                          </a:solidFill>
                          <a:latin typeface="Arial"/>
                          <a:ea typeface="ＭＳ Ｐゴシック"/>
                        </a:defRPr>
                      </a:lvl8pPr>
                      <a:lvl9pPr marL="2743200" algn="l" defTabSz="685800" rtl="0" eaLnBrk="1" latinLnBrk="0" hangingPunct="1">
                        <a:defRPr kumimoji="1" sz="1350" kern="1200">
                          <a:solidFill>
                            <a:schemeClr val="tx1"/>
                          </a:solidFill>
                          <a:latin typeface="Arial"/>
                          <a:ea typeface="ＭＳ Ｐゴシック"/>
                        </a:defRPr>
                      </a:lvl9pPr>
                    </a:lstStyle>
                    <a:p>
                      <a:pPr algn="ctr" fontAlgn="ctr"/>
                      <a:r>
                        <a:rPr lang="zh-TW" altLang="en-US" sz="1200" u="none" strike="noStrike" dirty="0">
                          <a:effectLst/>
                        </a:rPr>
                        <a:t>新規整備</a:t>
                      </a:r>
                      <a:br>
                        <a:rPr lang="zh-TW" altLang="en-US" sz="1200" u="none" strike="noStrike" dirty="0">
                          <a:effectLst/>
                        </a:rPr>
                      </a:br>
                      <a:r>
                        <a:rPr lang="zh-TW" altLang="en-US" sz="1200" u="none" strike="noStrike" dirty="0">
                          <a:effectLst/>
                        </a:rPr>
                        <a:t>再整備</a:t>
                      </a:r>
                      <a:endParaRPr lang="zh-TW" altLang="en-US" sz="12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6" marR="9526" marT="9525" marB="0" vert="eaVert" anchor="ctr">
                    <a:lnL w="12700" cmpd="sng">
                      <a:solidFill>
                        <a:srgbClr val="000000"/>
                      </a:solidFill>
                    </a:lnL>
                    <a:lnR w="12700" cmpd="sng">
                      <a:solidFill>
                        <a:srgbClr val="000000"/>
                      </a:solidFill>
                    </a:lnR>
                    <a:lnT w="12700" cmpd="sng">
                      <a:solidFill>
                        <a:srgbClr val="000000"/>
                      </a:solidFill>
                    </a:lnT>
                    <a:lnB w="12700" cmpd="sng">
                      <a:solidFill>
                        <a:srgbClr val="000000"/>
                      </a:solidFill>
                    </a:lnB>
                    <a:lnTlToBr w="12700" cmpd="sng">
                      <a:noFill/>
                      <a:prstDash val="solid"/>
                    </a:lnTlToBr>
                    <a:lnBlToTr w="12700" cmpd="sng">
                      <a:noFill/>
                      <a:prstDash val="solid"/>
                    </a:lnBlToTr>
                    <a:noFill/>
                  </a:tcPr>
                </a:tc>
                <a:tc>
                  <a:txBody>
                    <a:bodyPr/>
                    <a:lstStyle>
                      <a:lvl1pPr marL="0" algn="l" defTabSz="685800" rtl="0" eaLnBrk="1" latinLnBrk="0" hangingPunct="1">
                        <a:defRPr kumimoji="1" sz="1350" kern="1200">
                          <a:solidFill>
                            <a:schemeClr val="tx1"/>
                          </a:solidFill>
                          <a:latin typeface="Arial"/>
                          <a:ea typeface="ＭＳ Ｐゴシック"/>
                        </a:defRPr>
                      </a:lvl1pPr>
                      <a:lvl2pPr marL="342900" algn="l" defTabSz="685800" rtl="0" eaLnBrk="1" latinLnBrk="0" hangingPunct="1">
                        <a:defRPr kumimoji="1" sz="1350" kern="1200">
                          <a:solidFill>
                            <a:schemeClr val="tx1"/>
                          </a:solidFill>
                          <a:latin typeface="Arial"/>
                          <a:ea typeface="ＭＳ Ｐゴシック"/>
                        </a:defRPr>
                      </a:lvl2pPr>
                      <a:lvl3pPr marL="685800" algn="l" defTabSz="685800" rtl="0" eaLnBrk="1" latinLnBrk="0" hangingPunct="1">
                        <a:defRPr kumimoji="1" sz="1350" kern="1200">
                          <a:solidFill>
                            <a:schemeClr val="tx1"/>
                          </a:solidFill>
                          <a:latin typeface="Arial"/>
                          <a:ea typeface="ＭＳ Ｐゴシック"/>
                        </a:defRPr>
                      </a:lvl3pPr>
                      <a:lvl4pPr marL="1028700" algn="l" defTabSz="685800" rtl="0" eaLnBrk="1" latinLnBrk="0" hangingPunct="1">
                        <a:defRPr kumimoji="1" sz="1350" kern="1200">
                          <a:solidFill>
                            <a:schemeClr val="tx1"/>
                          </a:solidFill>
                          <a:latin typeface="Arial"/>
                          <a:ea typeface="ＭＳ Ｐゴシック"/>
                        </a:defRPr>
                      </a:lvl4pPr>
                      <a:lvl5pPr marL="1371600" algn="l" defTabSz="685800" rtl="0" eaLnBrk="1" latinLnBrk="0" hangingPunct="1">
                        <a:defRPr kumimoji="1" sz="1350" kern="1200">
                          <a:solidFill>
                            <a:schemeClr val="tx1"/>
                          </a:solidFill>
                          <a:latin typeface="Arial"/>
                          <a:ea typeface="ＭＳ Ｐゴシック"/>
                        </a:defRPr>
                      </a:lvl5pPr>
                      <a:lvl6pPr marL="1714500" algn="l" defTabSz="685800" rtl="0" eaLnBrk="1" latinLnBrk="0" hangingPunct="1">
                        <a:defRPr kumimoji="1" sz="1350" kern="1200">
                          <a:solidFill>
                            <a:schemeClr val="tx1"/>
                          </a:solidFill>
                          <a:latin typeface="Arial"/>
                          <a:ea typeface="ＭＳ Ｐゴシック"/>
                        </a:defRPr>
                      </a:lvl6pPr>
                      <a:lvl7pPr marL="2057400" algn="l" defTabSz="685800" rtl="0" eaLnBrk="1" latinLnBrk="0" hangingPunct="1">
                        <a:defRPr kumimoji="1" sz="1350" kern="1200">
                          <a:solidFill>
                            <a:schemeClr val="tx1"/>
                          </a:solidFill>
                          <a:latin typeface="Arial"/>
                          <a:ea typeface="ＭＳ Ｐゴシック"/>
                        </a:defRPr>
                      </a:lvl7pPr>
                      <a:lvl8pPr marL="2400300" algn="l" defTabSz="685800" rtl="0" eaLnBrk="1" latinLnBrk="0" hangingPunct="1">
                        <a:defRPr kumimoji="1" sz="1350" kern="1200">
                          <a:solidFill>
                            <a:schemeClr val="tx1"/>
                          </a:solidFill>
                          <a:latin typeface="Arial"/>
                          <a:ea typeface="ＭＳ Ｐゴシック"/>
                        </a:defRPr>
                      </a:lvl8pPr>
                      <a:lvl9pPr marL="2743200" algn="l" defTabSz="685800" rtl="0" eaLnBrk="1" latinLnBrk="0" hangingPunct="1">
                        <a:defRPr kumimoji="1" sz="1350" kern="1200">
                          <a:solidFill>
                            <a:schemeClr val="tx1"/>
                          </a:solidFill>
                          <a:latin typeface="Arial"/>
                          <a:ea typeface="ＭＳ Ｐゴシック"/>
                        </a:defRPr>
                      </a:lvl9pPr>
                    </a:lstStyle>
                    <a:p>
                      <a:pPr algn="l" fontAlgn="ctr"/>
                      <a:r>
                        <a:rPr lang="zh-TW" altLang="en-US" sz="1200" u="none" strike="noStrike" dirty="0">
                          <a:effectLst/>
                        </a:rPr>
                        <a:t>■仙台市</a:t>
                      </a:r>
                      <a:r>
                        <a:rPr lang="ja-JP" altLang="en-US" sz="1200" u="none" strike="noStrike" dirty="0">
                          <a:effectLst/>
                        </a:rPr>
                        <a:t>：</a:t>
                      </a:r>
                      <a:r>
                        <a:rPr lang="zh-TW" altLang="en-US" sz="1200" u="none" strike="noStrike" dirty="0">
                          <a:effectLst/>
                        </a:rPr>
                        <a:t>青葉通再整備事業</a:t>
                      </a:r>
                      <a:br>
                        <a:rPr lang="zh-TW" altLang="en-US" sz="1200" u="none" strike="noStrike" dirty="0">
                          <a:effectLst/>
                        </a:rPr>
                      </a:br>
                      <a:r>
                        <a:rPr lang="zh-TW" altLang="en-US" sz="1200" u="none" strike="noStrike" dirty="0">
                          <a:effectLst/>
                        </a:rPr>
                        <a:t>■京都市</a:t>
                      </a:r>
                      <a:r>
                        <a:rPr lang="ja-JP" altLang="en-US" sz="1200" u="none" strike="noStrike" dirty="0">
                          <a:effectLst/>
                        </a:rPr>
                        <a:t>：</a:t>
                      </a:r>
                      <a:r>
                        <a:rPr lang="zh-TW" altLang="en-US" sz="1200" u="none" strike="noStrike" dirty="0">
                          <a:effectLst/>
                        </a:rPr>
                        <a:t>四条通歩道拡幅事業</a:t>
                      </a:r>
                      <a:br>
                        <a:rPr lang="zh-TW" altLang="en-US" sz="1200" u="none" strike="noStrike" dirty="0">
                          <a:effectLst/>
                        </a:rPr>
                      </a:br>
                      <a:r>
                        <a:rPr lang="zh-TW" altLang="en-US" sz="1200" u="none" strike="noStrike" dirty="0">
                          <a:effectLst/>
                        </a:rPr>
                        <a:t>■大阪市</a:t>
                      </a:r>
                      <a:r>
                        <a:rPr lang="ja-JP" altLang="en-US" sz="1200" u="none" strike="noStrike" dirty="0">
                          <a:effectLst/>
                        </a:rPr>
                        <a:t>：</a:t>
                      </a:r>
                      <a:r>
                        <a:rPr lang="zh-TW" altLang="en-US" sz="1200" u="none" strike="noStrike" dirty="0">
                          <a:effectLst/>
                        </a:rPr>
                        <a:t>御堂筋空間再編</a:t>
                      </a:r>
                      <a:endParaRPr lang="zh-TW" altLang="en-US" sz="12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6" marR="9526" marT="9525" marB="0" anchor="ctr">
                    <a:lnL w="12700" cmpd="sng">
                      <a:solidFill>
                        <a:srgbClr val="000000"/>
                      </a:solidFill>
                    </a:lnL>
                    <a:lnR w="12700" cmpd="sng">
                      <a:solidFill>
                        <a:srgbClr val="000000"/>
                      </a:solidFill>
                    </a:lnR>
                    <a:lnT w="12700" cmpd="sng">
                      <a:solidFill>
                        <a:srgbClr val="000000"/>
                      </a:solidFill>
                    </a:lnT>
                    <a:lnB w="12700" cmpd="sng">
                      <a:solidFill>
                        <a:srgbClr val="000000"/>
                      </a:solidFill>
                    </a:lnB>
                    <a:lnTlToBr w="12700" cmpd="sng">
                      <a:noFill/>
                      <a:prstDash val="solid"/>
                    </a:lnTlToBr>
                    <a:lnBlToTr w="12700" cmpd="sng">
                      <a:noFill/>
                      <a:prstDash val="solid"/>
                    </a:lnBlToTr>
                    <a:noFill/>
                  </a:tcPr>
                </a:tc>
                <a:tc>
                  <a:txBody>
                    <a:bodyPr/>
                    <a:lstStyle>
                      <a:lvl1pPr marL="0" algn="l" defTabSz="685800" rtl="0" eaLnBrk="1" latinLnBrk="0" hangingPunct="1">
                        <a:defRPr kumimoji="1" sz="1350" kern="1200">
                          <a:solidFill>
                            <a:schemeClr val="tx1"/>
                          </a:solidFill>
                          <a:latin typeface="Arial"/>
                          <a:ea typeface="ＭＳ Ｐゴシック"/>
                        </a:defRPr>
                      </a:lvl1pPr>
                      <a:lvl2pPr marL="342900" algn="l" defTabSz="685800" rtl="0" eaLnBrk="1" latinLnBrk="0" hangingPunct="1">
                        <a:defRPr kumimoji="1" sz="1350" kern="1200">
                          <a:solidFill>
                            <a:schemeClr val="tx1"/>
                          </a:solidFill>
                          <a:latin typeface="Arial"/>
                          <a:ea typeface="ＭＳ Ｐゴシック"/>
                        </a:defRPr>
                      </a:lvl2pPr>
                      <a:lvl3pPr marL="685800" algn="l" defTabSz="685800" rtl="0" eaLnBrk="1" latinLnBrk="0" hangingPunct="1">
                        <a:defRPr kumimoji="1" sz="1350" kern="1200">
                          <a:solidFill>
                            <a:schemeClr val="tx1"/>
                          </a:solidFill>
                          <a:latin typeface="Arial"/>
                          <a:ea typeface="ＭＳ Ｐゴシック"/>
                        </a:defRPr>
                      </a:lvl3pPr>
                      <a:lvl4pPr marL="1028700" algn="l" defTabSz="685800" rtl="0" eaLnBrk="1" latinLnBrk="0" hangingPunct="1">
                        <a:defRPr kumimoji="1" sz="1350" kern="1200">
                          <a:solidFill>
                            <a:schemeClr val="tx1"/>
                          </a:solidFill>
                          <a:latin typeface="Arial"/>
                          <a:ea typeface="ＭＳ Ｐゴシック"/>
                        </a:defRPr>
                      </a:lvl4pPr>
                      <a:lvl5pPr marL="1371600" algn="l" defTabSz="685800" rtl="0" eaLnBrk="1" latinLnBrk="0" hangingPunct="1">
                        <a:defRPr kumimoji="1" sz="1350" kern="1200">
                          <a:solidFill>
                            <a:schemeClr val="tx1"/>
                          </a:solidFill>
                          <a:latin typeface="Arial"/>
                          <a:ea typeface="ＭＳ Ｐゴシック"/>
                        </a:defRPr>
                      </a:lvl5pPr>
                      <a:lvl6pPr marL="1714500" algn="l" defTabSz="685800" rtl="0" eaLnBrk="1" latinLnBrk="0" hangingPunct="1">
                        <a:defRPr kumimoji="1" sz="1350" kern="1200">
                          <a:solidFill>
                            <a:schemeClr val="tx1"/>
                          </a:solidFill>
                          <a:latin typeface="Arial"/>
                          <a:ea typeface="ＭＳ Ｐゴシック"/>
                        </a:defRPr>
                      </a:lvl6pPr>
                      <a:lvl7pPr marL="2057400" algn="l" defTabSz="685800" rtl="0" eaLnBrk="1" latinLnBrk="0" hangingPunct="1">
                        <a:defRPr kumimoji="1" sz="1350" kern="1200">
                          <a:solidFill>
                            <a:schemeClr val="tx1"/>
                          </a:solidFill>
                          <a:latin typeface="Arial"/>
                          <a:ea typeface="ＭＳ Ｐゴシック"/>
                        </a:defRPr>
                      </a:lvl7pPr>
                      <a:lvl8pPr marL="2400300" algn="l" defTabSz="685800" rtl="0" eaLnBrk="1" latinLnBrk="0" hangingPunct="1">
                        <a:defRPr kumimoji="1" sz="1350" kern="1200">
                          <a:solidFill>
                            <a:schemeClr val="tx1"/>
                          </a:solidFill>
                          <a:latin typeface="Arial"/>
                          <a:ea typeface="ＭＳ Ｐゴシック"/>
                        </a:defRPr>
                      </a:lvl8pPr>
                      <a:lvl9pPr marL="2743200" algn="l" defTabSz="685800" rtl="0" eaLnBrk="1" latinLnBrk="0" hangingPunct="1">
                        <a:defRPr kumimoji="1" sz="1350" kern="1200">
                          <a:solidFill>
                            <a:schemeClr val="tx1"/>
                          </a:solidFill>
                          <a:latin typeface="Arial"/>
                          <a:ea typeface="ＭＳ Ｐゴシック"/>
                        </a:defRPr>
                      </a:lvl9pPr>
                    </a:lstStyle>
                    <a:p>
                      <a:pPr algn="l" fontAlgn="ctr"/>
                      <a:r>
                        <a:rPr lang="ja-JP" altLang="en-US" sz="1200" u="none" strike="noStrike" dirty="0">
                          <a:effectLst/>
                        </a:rPr>
                        <a:t>■松山市：</a:t>
                      </a:r>
                      <a:endParaRPr lang="en-US" altLang="ja-JP" sz="1200" u="none" strike="noStrike" dirty="0">
                        <a:effectLst/>
                      </a:endParaRPr>
                    </a:p>
                    <a:p>
                      <a:pPr algn="l" fontAlgn="ctr"/>
                      <a:r>
                        <a:rPr lang="ja-JP" altLang="en-US" sz="1200" u="none" strike="noStrike" dirty="0">
                          <a:effectLst/>
                        </a:rPr>
                        <a:t>歩いて楽しい健康増進まちづくり事業</a:t>
                      </a:r>
                      <a:endParaRPr lang="ja-JP" altLang="en-US" sz="12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6" marR="9526" marT="9525" marB="0" anchor="ctr">
                    <a:lnL w="12700" cmpd="sng">
                      <a:solidFill>
                        <a:srgbClr val="000000"/>
                      </a:solidFill>
                    </a:lnL>
                    <a:lnR w="12700" cmpd="sng">
                      <a:solidFill>
                        <a:srgbClr val="000000"/>
                      </a:solidFill>
                    </a:lnR>
                    <a:lnT w="12700" cmpd="sng">
                      <a:solidFill>
                        <a:srgbClr val="000000"/>
                      </a:solidFill>
                    </a:lnT>
                    <a:lnB w="12700" cmpd="sng">
                      <a:solidFill>
                        <a:srgbClr val="000000"/>
                      </a:solid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472557">
                <a:tc vMerge="1">
                  <a:txBody>
                    <a:bodyPr/>
                    <a:lstStyle/>
                    <a:p>
                      <a:endParaRPr kumimoji="1" lang="ja-JP" altLang="en-US"/>
                    </a:p>
                  </a:txBody>
                  <a:tcPr/>
                </a:tc>
                <a:tc>
                  <a:txBody>
                    <a:bodyPr/>
                    <a:lstStyle>
                      <a:lvl1pPr marL="0" algn="l" defTabSz="685800" rtl="0" eaLnBrk="1" latinLnBrk="0" hangingPunct="1">
                        <a:defRPr kumimoji="1" sz="1350" kern="1200">
                          <a:solidFill>
                            <a:schemeClr val="tx1"/>
                          </a:solidFill>
                          <a:latin typeface="Arial"/>
                          <a:ea typeface="ＭＳ Ｐゴシック"/>
                        </a:defRPr>
                      </a:lvl1pPr>
                      <a:lvl2pPr marL="342900" algn="l" defTabSz="685800" rtl="0" eaLnBrk="1" latinLnBrk="0" hangingPunct="1">
                        <a:defRPr kumimoji="1" sz="1350" kern="1200">
                          <a:solidFill>
                            <a:schemeClr val="tx1"/>
                          </a:solidFill>
                          <a:latin typeface="Arial"/>
                          <a:ea typeface="ＭＳ Ｐゴシック"/>
                        </a:defRPr>
                      </a:lvl2pPr>
                      <a:lvl3pPr marL="685800" algn="l" defTabSz="685800" rtl="0" eaLnBrk="1" latinLnBrk="0" hangingPunct="1">
                        <a:defRPr kumimoji="1" sz="1350" kern="1200">
                          <a:solidFill>
                            <a:schemeClr val="tx1"/>
                          </a:solidFill>
                          <a:latin typeface="Arial"/>
                          <a:ea typeface="ＭＳ Ｐゴシック"/>
                        </a:defRPr>
                      </a:lvl3pPr>
                      <a:lvl4pPr marL="1028700" algn="l" defTabSz="685800" rtl="0" eaLnBrk="1" latinLnBrk="0" hangingPunct="1">
                        <a:defRPr kumimoji="1" sz="1350" kern="1200">
                          <a:solidFill>
                            <a:schemeClr val="tx1"/>
                          </a:solidFill>
                          <a:latin typeface="Arial"/>
                          <a:ea typeface="ＭＳ Ｐゴシック"/>
                        </a:defRPr>
                      </a:lvl4pPr>
                      <a:lvl5pPr marL="1371600" algn="l" defTabSz="685800" rtl="0" eaLnBrk="1" latinLnBrk="0" hangingPunct="1">
                        <a:defRPr kumimoji="1" sz="1350" kern="1200">
                          <a:solidFill>
                            <a:schemeClr val="tx1"/>
                          </a:solidFill>
                          <a:latin typeface="Arial"/>
                          <a:ea typeface="ＭＳ Ｐゴシック"/>
                        </a:defRPr>
                      </a:lvl5pPr>
                      <a:lvl6pPr marL="1714500" algn="l" defTabSz="685800" rtl="0" eaLnBrk="1" latinLnBrk="0" hangingPunct="1">
                        <a:defRPr kumimoji="1" sz="1350" kern="1200">
                          <a:solidFill>
                            <a:schemeClr val="tx1"/>
                          </a:solidFill>
                          <a:latin typeface="Arial"/>
                          <a:ea typeface="ＭＳ Ｐゴシック"/>
                        </a:defRPr>
                      </a:lvl6pPr>
                      <a:lvl7pPr marL="2057400" algn="l" defTabSz="685800" rtl="0" eaLnBrk="1" latinLnBrk="0" hangingPunct="1">
                        <a:defRPr kumimoji="1" sz="1350" kern="1200">
                          <a:solidFill>
                            <a:schemeClr val="tx1"/>
                          </a:solidFill>
                          <a:latin typeface="Arial"/>
                          <a:ea typeface="ＭＳ Ｐゴシック"/>
                        </a:defRPr>
                      </a:lvl7pPr>
                      <a:lvl8pPr marL="2400300" algn="l" defTabSz="685800" rtl="0" eaLnBrk="1" latinLnBrk="0" hangingPunct="1">
                        <a:defRPr kumimoji="1" sz="1350" kern="1200">
                          <a:solidFill>
                            <a:schemeClr val="tx1"/>
                          </a:solidFill>
                          <a:latin typeface="Arial"/>
                          <a:ea typeface="ＭＳ Ｐゴシック"/>
                        </a:defRPr>
                      </a:lvl8pPr>
                      <a:lvl9pPr marL="2743200" algn="l" defTabSz="685800" rtl="0" eaLnBrk="1" latinLnBrk="0" hangingPunct="1">
                        <a:defRPr kumimoji="1" sz="1350" kern="1200">
                          <a:solidFill>
                            <a:schemeClr val="tx1"/>
                          </a:solidFill>
                          <a:latin typeface="Arial"/>
                          <a:ea typeface="ＭＳ Ｐゴシック"/>
                        </a:defRPr>
                      </a:lvl9pPr>
                    </a:lstStyle>
                    <a:p>
                      <a:pPr algn="ctr" fontAlgn="ctr"/>
                      <a:r>
                        <a:rPr lang="ja-JP" altLang="en-US" sz="1200" u="none" strike="noStrike" dirty="0">
                          <a:effectLst/>
                        </a:rPr>
                        <a:t>利活用</a:t>
                      </a:r>
                      <a:endParaRPr lang="ja-JP" altLang="en-US" sz="12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6" marR="9526" marT="9525" marB="0" vert="eaVert" anchor="ctr">
                    <a:lnL w="12700" cmpd="sng">
                      <a:solidFill>
                        <a:srgbClr val="000000"/>
                      </a:solidFill>
                    </a:lnL>
                    <a:lnR w="12700" cmpd="sng">
                      <a:solidFill>
                        <a:srgbClr val="000000"/>
                      </a:solidFill>
                    </a:lnR>
                    <a:lnT w="12700" cmpd="sng">
                      <a:solidFill>
                        <a:srgbClr val="000000"/>
                      </a:solidFill>
                    </a:lnT>
                    <a:lnB w="12700" cmpd="sng">
                      <a:solidFill>
                        <a:srgbClr val="000000"/>
                      </a:solidFill>
                    </a:lnB>
                    <a:lnTlToBr w="12700" cmpd="sng">
                      <a:noFill/>
                      <a:prstDash val="solid"/>
                    </a:lnTlToBr>
                    <a:lnBlToTr w="12700" cmpd="sng">
                      <a:noFill/>
                      <a:prstDash val="solid"/>
                    </a:lnBlToTr>
                    <a:noFill/>
                  </a:tcPr>
                </a:tc>
                <a:tc>
                  <a:txBody>
                    <a:bodyPr/>
                    <a:lstStyle>
                      <a:lvl1pPr marL="0" algn="l" defTabSz="685800" rtl="0" eaLnBrk="1" latinLnBrk="0" hangingPunct="1">
                        <a:defRPr kumimoji="1" sz="1350" kern="1200">
                          <a:solidFill>
                            <a:schemeClr val="tx1"/>
                          </a:solidFill>
                          <a:latin typeface="Arial"/>
                          <a:ea typeface="ＭＳ Ｐゴシック"/>
                        </a:defRPr>
                      </a:lvl1pPr>
                      <a:lvl2pPr marL="342900" algn="l" defTabSz="685800" rtl="0" eaLnBrk="1" latinLnBrk="0" hangingPunct="1">
                        <a:defRPr kumimoji="1" sz="1350" kern="1200">
                          <a:solidFill>
                            <a:schemeClr val="tx1"/>
                          </a:solidFill>
                          <a:latin typeface="Arial"/>
                          <a:ea typeface="ＭＳ Ｐゴシック"/>
                        </a:defRPr>
                      </a:lvl2pPr>
                      <a:lvl3pPr marL="685800" algn="l" defTabSz="685800" rtl="0" eaLnBrk="1" latinLnBrk="0" hangingPunct="1">
                        <a:defRPr kumimoji="1" sz="1350" kern="1200">
                          <a:solidFill>
                            <a:schemeClr val="tx1"/>
                          </a:solidFill>
                          <a:latin typeface="Arial"/>
                          <a:ea typeface="ＭＳ Ｐゴシック"/>
                        </a:defRPr>
                      </a:lvl3pPr>
                      <a:lvl4pPr marL="1028700" algn="l" defTabSz="685800" rtl="0" eaLnBrk="1" latinLnBrk="0" hangingPunct="1">
                        <a:defRPr kumimoji="1" sz="1350" kern="1200">
                          <a:solidFill>
                            <a:schemeClr val="tx1"/>
                          </a:solidFill>
                          <a:latin typeface="Arial"/>
                          <a:ea typeface="ＭＳ Ｐゴシック"/>
                        </a:defRPr>
                      </a:lvl4pPr>
                      <a:lvl5pPr marL="1371600" algn="l" defTabSz="685800" rtl="0" eaLnBrk="1" latinLnBrk="0" hangingPunct="1">
                        <a:defRPr kumimoji="1" sz="1350" kern="1200">
                          <a:solidFill>
                            <a:schemeClr val="tx1"/>
                          </a:solidFill>
                          <a:latin typeface="Arial"/>
                          <a:ea typeface="ＭＳ Ｐゴシック"/>
                        </a:defRPr>
                      </a:lvl5pPr>
                      <a:lvl6pPr marL="1714500" algn="l" defTabSz="685800" rtl="0" eaLnBrk="1" latinLnBrk="0" hangingPunct="1">
                        <a:defRPr kumimoji="1" sz="1350" kern="1200">
                          <a:solidFill>
                            <a:schemeClr val="tx1"/>
                          </a:solidFill>
                          <a:latin typeface="Arial"/>
                          <a:ea typeface="ＭＳ Ｐゴシック"/>
                        </a:defRPr>
                      </a:lvl6pPr>
                      <a:lvl7pPr marL="2057400" algn="l" defTabSz="685800" rtl="0" eaLnBrk="1" latinLnBrk="0" hangingPunct="1">
                        <a:defRPr kumimoji="1" sz="1350" kern="1200">
                          <a:solidFill>
                            <a:schemeClr val="tx1"/>
                          </a:solidFill>
                          <a:latin typeface="Arial"/>
                          <a:ea typeface="ＭＳ Ｐゴシック"/>
                        </a:defRPr>
                      </a:lvl7pPr>
                      <a:lvl8pPr marL="2400300" algn="l" defTabSz="685800" rtl="0" eaLnBrk="1" latinLnBrk="0" hangingPunct="1">
                        <a:defRPr kumimoji="1" sz="1350" kern="1200">
                          <a:solidFill>
                            <a:schemeClr val="tx1"/>
                          </a:solidFill>
                          <a:latin typeface="Arial"/>
                          <a:ea typeface="ＭＳ Ｐゴシック"/>
                        </a:defRPr>
                      </a:lvl8pPr>
                      <a:lvl9pPr marL="2743200" algn="l" defTabSz="685800" rtl="0" eaLnBrk="1" latinLnBrk="0" hangingPunct="1">
                        <a:defRPr kumimoji="1" sz="1350" kern="1200">
                          <a:solidFill>
                            <a:schemeClr val="tx1"/>
                          </a:solidFill>
                          <a:latin typeface="Arial"/>
                          <a:ea typeface="ＭＳ Ｐゴシック"/>
                        </a:defRPr>
                      </a:lvl9pPr>
                    </a:lstStyle>
                    <a:p>
                      <a:pPr algn="l" fontAlgn="ctr"/>
                      <a:r>
                        <a:rPr lang="ja-JP" altLang="en-US" sz="1200" u="none" strike="noStrike" dirty="0">
                          <a:effectLst/>
                        </a:rPr>
                        <a:t>■仙台市：</a:t>
                      </a:r>
                      <a:endParaRPr lang="en-US" altLang="ja-JP" sz="1200" u="none" strike="noStrike" dirty="0">
                        <a:effectLst/>
                      </a:endParaRPr>
                    </a:p>
                    <a:p>
                      <a:pPr algn="l" fontAlgn="ctr"/>
                      <a:r>
                        <a:rPr lang="ja-JP" altLang="en-US" sz="1200" u="none" strike="noStrike" dirty="0">
                          <a:effectLst/>
                        </a:rPr>
                        <a:t>定禅寺通活性化推進事業</a:t>
                      </a:r>
                      <a:br>
                        <a:rPr lang="ja-JP" altLang="en-US" sz="1200" u="none" strike="noStrike" dirty="0">
                          <a:effectLst/>
                        </a:rPr>
                      </a:br>
                      <a:r>
                        <a:rPr lang="ja-JP" altLang="en-US" sz="1200" u="none" strike="noStrike" dirty="0">
                          <a:effectLst/>
                        </a:rPr>
                        <a:t>■静岡市：</a:t>
                      </a:r>
                      <a:endParaRPr lang="en-US" altLang="ja-JP" sz="1200" u="none" strike="noStrike" dirty="0">
                        <a:effectLst/>
                      </a:endParaRPr>
                    </a:p>
                    <a:p>
                      <a:pPr algn="l" fontAlgn="ctr"/>
                      <a:r>
                        <a:rPr lang="ja-JP" altLang="en-US" sz="1200" u="none" strike="noStrike" dirty="0">
                          <a:effectLst/>
                        </a:rPr>
                        <a:t>静岡清水都心地区魅力空間創出事業</a:t>
                      </a:r>
                      <a:br>
                        <a:rPr lang="ja-JP" altLang="en-US" sz="1200" u="none" strike="noStrike" dirty="0">
                          <a:effectLst/>
                        </a:rPr>
                      </a:br>
                      <a:r>
                        <a:rPr lang="ja-JP" altLang="en-US" sz="1200" u="none" strike="noStrike" dirty="0">
                          <a:effectLst/>
                        </a:rPr>
                        <a:t>■大阪市：</a:t>
                      </a:r>
                      <a:endParaRPr lang="en-US" altLang="ja-JP" sz="1200" u="none" strike="noStrike" dirty="0">
                        <a:effectLst/>
                      </a:endParaRPr>
                    </a:p>
                    <a:p>
                      <a:pPr algn="l" fontAlgn="ctr"/>
                      <a:r>
                        <a:rPr lang="ja-JP" altLang="en-US" sz="1200" u="none" strike="noStrike" dirty="0">
                          <a:effectLst/>
                        </a:rPr>
                        <a:t>なんば駅周辺道路空間の再編</a:t>
                      </a:r>
                      <a:endParaRPr lang="ja-JP" altLang="en-US" sz="12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6" marR="9526" marT="9525" marB="0" anchor="ctr">
                    <a:lnL w="12700" cmpd="sng">
                      <a:solidFill>
                        <a:srgbClr val="000000"/>
                      </a:solidFill>
                    </a:lnL>
                    <a:lnR w="12700" cmpd="sng">
                      <a:solidFill>
                        <a:srgbClr val="000000"/>
                      </a:solidFill>
                    </a:lnR>
                    <a:lnT w="12700" cmpd="sng">
                      <a:solidFill>
                        <a:srgbClr val="000000"/>
                      </a:solidFill>
                    </a:lnT>
                    <a:lnB w="12700" cmpd="sng">
                      <a:solidFill>
                        <a:srgbClr val="000000"/>
                      </a:solidFill>
                    </a:lnB>
                    <a:lnTlToBr w="12700" cmpd="sng">
                      <a:noFill/>
                      <a:prstDash val="solid"/>
                    </a:lnTlToBr>
                    <a:lnBlToTr w="12700" cmpd="sng">
                      <a:noFill/>
                      <a:prstDash val="solid"/>
                    </a:lnBlToTr>
                    <a:noFill/>
                  </a:tcPr>
                </a:tc>
                <a:tc>
                  <a:txBody>
                    <a:bodyPr/>
                    <a:lstStyle>
                      <a:lvl1pPr marL="0" algn="l" defTabSz="685800" rtl="0" eaLnBrk="1" latinLnBrk="0" hangingPunct="1">
                        <a:defRPr kumimoji="1" sz="1350" kern="1200">
                          <a:solidFill>
                            <a:schemeClr val="tx1"/>
                          </a:solidFill>
                          <a:latin typeface="Arial"/>
                          <a:ea typeface="ＭＳ Ｐゴシック"/>
                        </a:defRPr>
                      </a:lvl1pPr>
                      <a:lvl2pPr marL="342900" algn="l" defTabSz="685800" rtl="0" eaLnBrk="1" latinLnBrk="0" hangingPunct="1">
                        <a:defRPr kumimoji="1" sz="1350" kern="1200">
                          <a:solidFill>
                            <a:schemeClr val="tx1"/>
                          </a:solidFill>
                          <a:latin typeface="Arial"/>
                          <a:ea typeface="ＭＳ Ｐゴシック"/>
                        </a:defRPr>
                      </a:lvl2pPr>
                      <a:lvl3pPr marL="685800" algn="l" defTabSz="685800" rtl="0" eaLnBrk="1" latinLnBrk="0" hangingPunct="1">
                        <a:defRPr kumimoji="1" sz="1350" kern="1200">
                          <a:solidFill>
                            <a:schemeClr val="tx1"/>
                          </a:solidFill>
                          <a:latin typeface="Arial"/>
                          <a:ea typeface="ＭＳ Ｐゴシック"/>
                        </a:defRPr>
                      </a:lvl3pPr>
                      <a:lvl4pPr marL="1028700" algn="l" defTabSz="685800" rtl="0" eaLnBrk="1" latinLnBrk="0" hangingPunct="1">
                        <a:defRPr kumimoji="1" sz="1350" kern="1200">
                          <a:solidFill>
                            <a:schemeClr val="tx1"/>
                          </a:solidFill>
                          <a:latin typeface="Arial"/>
                          <a:ea typeface="ＭＳ Ｐゴシック"/>
                        </a:defRPr>
                      </a:lvl4pPr>
                      <a:lvl5pPr marL="1371600" algn="l" defTabSz="685800" rtl="0" eaLnBrk="1" latinLnBrk="0" hangingPunct="1">
                        <a:defRPr kumimoji="1" sz="1350" kern="1200">
                          <a:solidFill>
                            <a:schemeClr val="tx1"/>
                          </a:solidFill>
                          <a:latin typeface="Arial"/>
                          <a:ea typeface="ＭＳ Ｐゴシック"/>
                        </a:defRPr>
                      </a:lvl5pPr>
                      <a:lvl6pPr marL="1714500" algn="l" defTabSz="685800" rtl="0" eaLnBrk="1" latinLnBrk="0" hangingPunct="1">
                        <a:defRPr kumimoji="1" sz="1350" kern="1200">
                          <a:solidFill>
                            <a:schemeClr val="tx1"/>
                          </a:solidFill>
                          <a:latin typeface="Arial"/>
                          <a:ea typeface="ＭＳ Ｐゴシック"/>
                        </a:defRPr>
                      </a:lvl6pPr>
                      <a:lvl7pPr marL="2057400" algn="l" defTabSz="685800" rtl="0" eaLnBrk="1" latinLnBrk="0" hangingPunct="1">
                        <a:defRPr kumimoji="1" sz="1350" kern="1200">
                          <a:solidFill>
                            <a:schemeClr val="tx1"/>
                          </a:solidFill>
                          <a:latin typeface="Arial"/>
                          <a:ea typeface="ＭＳ Ｐゴシック"/>
                        </a:defRPr>
                      </a:lvl7pPr>
                      <a:lvl8pPr marL="2400300" algn="l" defTabSz="685800" rtl="0" eaLnBrk="1" latinLnBrk="0" hangingPunct="1">
                        <a:defRPr kumimoji="1" sz="1350" kern="1200">
                          <a:solidFill>
                            <a:schemeClr val="tx1"/>
                          </a:solidFill>
                          <a:latin typeface="Arial"/>
                          <a:ea typeface="ＭＳ Ｐゴシック"/>
                        </a:defRPr>
                      </a:lvl8pPr>
                      <a:lvl9pPr marL="2743200" algn="l" defTabSz="685800" rtl="0" eaLnBrk="1" latinLnBrk="0" hangingPunct="1">
                        <a:defRPr kumimoji="1" sz="1350" kern="1200">
                          <a:solidFill>
                            <a:schemeClr val="tx1"/>
                          </a:solidFill>
                          <a:latin typeface="Arial"/>
                          <a:ea typeface="ＭＳ Ｐゴシック"/>
                        </a:defRPr>
                      </a:lvl9pPr>
                    </a:lstStyle>
                    <a:p>
                      <a:pPr algn="l" fontAlgn="ctr"/>
                      <a:r>
                        <a:rPr lang="ja-JP" altLang="en-US" sz="1200" u="none" strike="noStrike" dirty="0">
                          <a:effectLst/>
                        </a:rPr>
                        <a:t>■岡崎市：</a:t>
                      </a:r>
                      <a:endParaRPr lang="en-US" altLang="ja-JP" sz="1200" u="none" strike="noStrike" dirty="0">
                        <a:effectLst/>
                      </a:endParaRPr>
                    </a:p>
                    <a:p>
                      <a:pPr algn="l" fontAlgn="ctr"/>
                      <a:r>
                        <a:rPr lang="ja-JP" altLang="en-US" sz="1200" u="none" strike="noStrike" dirty="0">
                          <a:effectLst/>
                        </a:rPr>
                        <a:t>乙川リバーフロント地区整備事業</a:t>
                      </a:r>
                      <a:br>
                        <a:rPr lang="ja-JP" altLang="en-US" sz="1200" u="none" strike="noStrike" dirty="0">
                          <a:effectLst/>
                        </a:rPr>
                      </a:br>
                      <a:r>
                        <a:rPr lang="ja-JP" altLang="en-US" sz="1200" u="none" strike="noStrike" dirty="0">
                          <a:effectLst/>
                        </a:rPr>
                        <a:t>■神戸市：</a:t>
                      </a:r>
                      <a:endParaRPr lang="en-US" altLang="ja-JP" sz="1200" u="none" strike="noStrike" dirty="0">
                        <a:effectLst/>
                      </a:endParaRPr>
                    </a:p>
                    <a:p>
                      <a:pPr algn="l" fontAlgn="ctr"/>
                      <a:r>
                        <a:rPr lang="ja-JP" altLang="en-US" sz="1200" u="none" strike="noStrike" dirty="0">
                          <a:effectLst/>
                        </a:rPr>
                        <a:t>都心三宮の再整備</a:t>
                      </a:r>
                      <a:br>
                        <a:rPr lang="ja-JP" altLang="en-US" sz="1200" u="none" strike="noStrike" dirty="0">
                          <a:effectLst/>
                        </a:rPr>
                      </a:br>
                      <a:r>
                        <a:rPr lang="ja-JP" altLang="en-US" sz="1200" u="none" strike="noStrike" dirty="0">
                          <a:effectLst/>
                        </a:rPr>
                        <a:t>■北九州市：</a:t>
                      </a:r>
                      <a:endParaRPr lang="en-US" altLang="ja-JP" sz="1200" u="none" strike="noStrike" dirty="0">
                        <a:effectLst/>
                      </a:endParaRPr>
                    </a:p>
                    <a:p>
                      <a:pPr algn="l" fontAlgn="ctr"/>
                      <a:r>
                        <a:rPr lang="ja-JP" altLang="en-US" sz="1200" u="none" strike="noStrike" dirty="0">
                          <a:effectLst/>
                        </a:rPr>
                        <a:t>魚町サンロード商店街、カルチェラタン計画</a:t>
                      </a:r>
                      <a:endParaRPr lang="ja-JP" altLang="en-US" sz="12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6" marR="9526" marT="9525" marB="0" anchor="ctr">
                    <a:lnL w="12700" cmpd="sng">
                      <a:solidFill>
                        <a:srgbClr val="000000"/>
                      </a:solidFill>
                    </a:lnL>
                    <a:lnR w="12700" cmpd="sng">
                      <a:solidFill>
                        <a:srgbClr val="000000"/>
                      </a:solidFill>
                    </a:lnR>
                    <a:lnT w="12700" cmpd="sng">
                      <a:solidFill>
                        <a:srgbClr val="000000"/>
                      </a:solidFill>
                    </a:lnT>
                    <a:lnB w="12700" cmpd="sng">
                      <a:solidFill>
                        <a:srgbClr val="000000"/>
                      </a:solid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2184" name="テキスト ボックス 2"/>
          <p:cNvSpPr txBox="1">
            <a:spLocks noChangeArrowheads="1"/>
          </p:cNvSpPr>
          <p:nvPr/>
        </p:nvSpPr>
        <p:spPr>
          <a:xfrm>
            <a:off x="5024438" y="1989138"/>
            <a:ext cx="4397375" cy="338137"/>
          </a:xfrm>
          <a:prstGeom prst="rect">
            <a:avLst/>
          </a:prstGeom>
          <a:noFill/>
          <a:ln>
            <a:noFill/>
          </a:ln>
        </p:spPr>
        <p:txBody>
          <a:bodyPr>
            <a:spAutoFit/>
          </a:bodyPr>
          <a:lstStyle>
            <a:lvl1pPr marL="87313" indent="133350">
              <a:defRPr kumimoji="1">
                <a:solidFill>
                  <a:schemeClr val="tx1"/>
                </a:solidFill>
                <a:latin typeface="Arial" panose="020B0604020202020204" pitchFamily="34" charset="0"/>
                <a:ea typeface="ＭＳ Ｐゴシック" panose="020B0600070205080204" pitchFamily="34" charset="-128"/>
              </a:defRPr>
            </a:lvl1pPr>
            <a:lvl2pPr marL="742950" indent="-285750">
              <a:defRPr kumimoji="1">
                <a:solidFill>
                  <a:schemeClr val="tx1"/>
                </a:solidFill>
                <a:latin typeface="Arial" panose="020B0604020202020204" pitchFamily="34" charset="0"/>
                <a:ea typeface="ＭＳ Ｐゴシック" panose="020B0600070205080204" pitchFamily="34" charset="-128"/>
              </a:defRPr>
            </a:lvl2pPr>
            <a:lvl3pPr marL="1143000" indent="-228600">
              <a:defRPr kumimoji="1">
                <a:solidFill>
                  <a:schemeClr val="tx1"/>
                </a:solidFill>
                <a:latin typeface="Arial" panose="020B0604020202020204" pitchFamily="34" charset="0"/>
                <a:ea typeface="ＭＳ Ｐゴシック" panose="020B0600070205080204" pitchFamily="34" charset="-128"/>
              </a:defRPr>
            </a:lvl3pPr>
            <a:lvl4pPr marL="1600200" indent="-228600">
              <a:defRPr kumimoji="1">
                <a:solidFill>
                  <a:schemeClr val="tx1"/>
                </a:solidFill>
                <a:latin typeface="Arial" panose="020B0604020202020204" pitchFamily="34" charset="0"/>
                <a:ea typeface="ＭＳ Ｐゴシック" panose="020B0600070205080204" pitchFamily="34" charset="-128"/>
              </a:defRPr>
            </a:lvl4pPr>
            <a:lvl5pPr marL="2057400" indent="-22860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87313" marR="0" lvl="0" indent="133350" algn="ctr" defTabSz="914400" rtl="0" eaLnBrk="1" fontAlgn="base" latinLnBrk="0" hangingPunct="0">
              <a:lnSpc>
                <a:spcPct val="100000"/>
              </a:lnSpc>
              <a:spcBef>
                <a:spcPct val="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a:ea typeface="ＭＳ Ｐゴシック"/>
                <a:cs typeface="+mn-cs"/>
              </a:rPr>
              <a:t>事例から得た</a:t>
            </a:r>
            <a:r>
              <a:rPr kumimoji="1" lang="en-US" altLang="ja-JP" sz="1600" b="0" i="0" u="none" strike="noStrike" kern="1200" cap="none" spc="0" normalizeH="0" baseline="0" noProof="0" dirty="0">
                <a:ln>
                  <a:noFill/>
                </a:ln>
                <a:solidFill>
                  <a:srgbClr val="000000"/>
                </a:solidFill>
                <a:effectLst/>
                <a:uLnTx/>
                <a:uFillTx/>
                <a:latin typeface="ＭＳ Ｐゴシック"/>
                <a:ea typeface="ＭＳ Ｐゴシック"/>
                <a:cs typeface="+mn-cs"/>
              </a:rPr>
              <a:t>11</a:t>
            </a:r>
            <a:r>
              <a:rPr kumimoji="1" lang="ja-JP" altLang="en-US" sz="1600" b="0" i="0" u="none" strike="noStrike" kern="1200" cap="none" spc="0" normalizeH="0" baseline="0" noProof="0" dirty="0">
                <a:ln>
                  <a:noFill/>
                </a:ln>
                <a:solidFill>
                  <a:srgbClr val="000000"/>
                </a:solidFill>
                <a:effectLst/>
                <a:uLnTx/>
                <a:uFillTx/>
                <a:latin typeface="ＭＳ Ｐゴシック"/>
                <a:ea typeface="ＭＳ Ｐゴシック"/>
                <a:cs typeface="+mn-cs"/>
              </a:rPr>
              <a:t>のノウハウ</a:t>
            </a:r>
          </a:p>
        </p:txBody>
      </p:sp>
      <p:pic>
        <p:nvPicPr>
          <p:cNvPr id="2185" name="図 14"/>
          <p:cNvPicPr>
            <a:picLocks noChangeAspect="1"/>
          </p:cNvPicPr>
          <p:nvPr/>
        </p:nvPicPr>
        <p:blipFill>
          <a:blip r:embed="rId5"/>
          <a:stretch>
            <a:fillRect/>
          </a:stretch>
        </p:blipFill>
        <p:spPr>
          <a:xfrm>
            <a:off x="2727325" y="5221288"/>
            <a:ext cx="2081213" cy="1563687"/>
          </a:xfrm>
          <a:prstGeom prst="rect">
            <a:avLst/>
          </a:prstGeom>
          <a:noFill/>
          <a:ln>
            <a:noFill/>
          </a:ln>
        </p:spPr>
      </p:pic>
      <p:sp>
        <p:nvSpPr>
          <p:cNvPr id="2186" name="タイトル 1"/>
          <p:cNvSpPr>
            <a:spLocks noGrp="1"/>
          </p:cNvSpPr>
          <p:nvPr>
            <p:ph type="title"/>
          </p:nvPr>
        </p:nvSpPr>
        <p:spPr>
          <a:xfrm>
            <a:off x="381000" y="0"/>
            <a:ext cx="7740650" cy="476250"/>
          </a:xfrm>
        </p:spPr>
        <p:txBody>
          <a:bodyPr/>
          <a:lstStyle/>
          <a:p>
            <a:r>
              <a:rPr lang="en-US" altLang="ja-JP" sz="2400"/>
              <a:t>H30</a:t>
            </a:r>
            <a:r>
              <a:rPr lang="ja-JP" altLang="en-US" sz="2400"/>
              <a:t>　街路空間再構築・利活用に関する自治体事例集</a:t>
            </a:r>
          </a:p>
        </p:txBody>
      </p:sp>
      <p:sp>
        <p:nvSpPr>
          <p:cNvPr id="2188" name="テキスト ボックス 5"/>
          <p:cNvSpPr txBox="1">
            <a:spLocks noChangeArrowheads="1"/>
          </p:cNvSpPr>
          <p:nvPr/>
        </p:nvSpPr>
        <p:spPr>
          <a:xfrm>
            <a:off x="7065673" y="1722438"/>
            <a:ext cx="2459327" cy="215444"/>
          </a:xfrm>
          <a:prstGeom prst="rect">
            <a:avLst/>
          </a:prstGeom>
          <a:noFill/>
          <a:ln>
            <a:noFill/>
          </a:ln>
        </p:spPr>
        <p:txBody>
          <a:bodyPr wrap="none">
            <a:spAutoFit/>
          </a:bodyPr>
          <a:lstStyle>
            <a:lvl1pPr defTabSz="493713">
              <a:defRPr kumimoji="1">
                <a:solidFill>
                  <a:schemeClr val="tx1"/>
                </a:solidFill>
                <a:latin typeface="Arial" panose="020B0604020202020204" pitchFamily="34" charset="0"/>
                <a:ea typeface="ＭＳ Ｐゴシック" panose="020B0600070205080204" pitchFamily="34" charset="-128"/>
              </a:defRPr>
            </a:lvl1pPr>
            <a:lvl2pPr marL="742950" indent="-285750" defTabSz="493713">
              <a:defRPr kumimoji="1">
                <a:solidFill>
                  <a:schemeClr val="tx1"/>
                </a:solidFill>
                <a:latin typeface="Arial" panose="020B0604020202020204" pitchFamily="34" charset="0"/>
                <a:ea typeface="ＭＳ Ｐゴシック" panose="020B0600070205080204" pitchFamily="34" charset="-128"/>
              </a:defRPr>
            </a:lvl2pPr>
            <a:lvl3pPr marL="1143000" indent="-228600" defTabSz="493713">
              <a:defRPr kumimoji="1">
                <a:solidFill>
                  <a:schemeClr val="tx1"/>
                </a:solidFill>
                <a:latin typeface="Arial" panose="020B0604020202020204" pitchFamily="34" charset="0"/>
                <a:ea typeface="ＭＳ Ｐゴシック" panose="020B0600070205080204" pitchFamily="34" charset="-128"/>
              </a:defRPr>
            </a:lvl3pPr>
            <a:lvl4pPr marL="1600200" indent="-228600" defTabSz="493713">
              <a:defRPr kumimoji="1">
                <a:solidFill>
                  <a:schemeClr val="tx1"/>
                </a:solidFill>
                <a:latin typeface="Arial" panose="020B0604020202020204" pitchFamily="34" charset="0"/>
                <a:ea typeface="ＭＳ Ｐゴシック" panose="020B0600070205080204" pitchFamily="34" charset="-128"/>
              </a:defRPr>
            </a:lvl4pPr>
            <a:lvl5pPr marL="2057400" indent="-228600" defTabSz="493713">
              <a:defRPr kumimoji="1">
                <a:solidFill>
                  <a:schemeClr val="tx1"/>
                </a:solidFill>
                <a:latin typeface="Arial" panose="020B0604020202020204" pitchFamily="34" charset="0"/>
                <a:ea typeface="ＭＳ Ｐゴシック" panose="020B0600070205080204" pitchFamily="34" charset="-128"/>
              </a:defRPr>
            </a:lvl5pPr>
            <a:lvl6pPr marL="25146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ctr" defTabSz="493713" rtl="0" eaLnBrk="1" fontAlgn="base" latinLnBrk="0" hangingPunct="1">
              <a:lnSpc>
                <a:spcPct val="100000"/>
              </a:lnSpc>
              <a:spcBef>
                <a:spcPct val="0"/>
              </a:spcBef>
              <a:spcAft>
                <a:spcPct val="0"/>
              </a:spcAft>
              <a:buClrTx/>
              <a:buSzTx/>
              <a:buFontTx/>
              <a:buNone/>
              <a:tabLst/>
              <a:defRPr/>
            </a:pPr>
            <a:r>
              <a:rPr kumimoji="1" lang="en-US" altLang="ja-JP" sz="800" b="0" i="0" u="none" strike="noStrike" kern="1200" cap="none" spc="0" normalizeH="0" baseline="0" noProof="0" dirty="0">
                <a:ln>
                  <a:noFill/>
                </a:ln>
                <a:solidFill>
                  <a:srgbClr val="000000"/>
                </a:solidFill>
                <a:effectLst/>
                <a:uLnTx/>
                <a:uFillTx/>
                <a:latin typeface="HGS創英角ｺﾞｼｯｸUB" panose="020B0900000000000000" pitchFamily="34" charset="-128"/>
                <a:ea typeface="HGS創英角ｺﾞｼｯｸUB" panose="020B0900000000000000" pitchFamily="34" charset="-128"/>
                <a:cs typeface="+mn-cs"/>
              </a:rPr>
              <a:t>https://www.mlit.go.jp/toshi/walkable/guideline/</a:t>
            </a:r>
          </a:p>
        </p:txBody>
      </p:sp>
      <p:sp>
        <p:nvSpPr>
          <p:cNvPr id="2189" name="正方形/長方形 17"/>
          <p:cNvSpPr>
            <a:spLocks noChangeAspect="1"/>
          </p:cNvSpPr>
          <p:nvPr/>
        </p:nvSpPr>
        <p:spPr>
          <a:xfrm>
            <a:off x="7139653" y="797095"/>
            <a:ext cx="1620957" cy="338554"/>
          </a:xfrm>
          <a:prstGeom prst="rect">
            <a:avLst/>
          </a:prstGeom>
          <a:noFill/>
          <a:ln>
            <a:noFill/>
          </a:ln>
        </p:spPr>
        <p:txBody>
          <a:bodyPr wrap="none">
            <a:spAutoFit/>
          </a:bodyPr>
          <a:lstStyle>
            <a:lvl1pPr defTabSz="493713">
              <a:defRPr kumimoji="1">
                <a:solidFill>
                  <a:schemeClr val="tx1"/>
                </a:solidFill>
                <a:latin typeface="Arial" panose="020B0604020202020204" pitchFamily="34" charset="0"/>
                <a:ea typeface="ＭＳ Ｐゴシック" panose="020B0600070205080204" pitchFamily="34" charset="-128"/>
              </a:defRPr>
            </a:lvl1pPr>
            <a:lvl2pPr marL="742950" indent="-285750" defTabSz="493713">
              <a:defRPr kumimoji="1">
                <a:solidFill>
                  <a:schemeClr val="tx1"/>
                </a:solidFill>
                <a:latin typeface="Arial" panose="020B0604020202020204" pitchFamily="34" charset="0"/>
                <a:ea typeface="ＭＳ Ｐゴシック" panose="020B0600070205080204" pitchFamily="34" charset="-128"/>
              </a:defRPr>
            </a:lvl2pPr>
            <a:lvl3pPr marL="1143000" indent="-228600" defTabSz="493713">
              <a:defRPr kumimoji="1">
                <a:solidFill>
                  <a:schemeClr val="tx1"/>
                </a:solidFill>
                <a:latin typeface="Arial" panose="020B0604020202020204" pitchFamily="34" charset="0"/>
                <a:ea typeface="ＭＳ Ｐゴシック" panose="020B0600070205080204" pitchFamily="34" charset="-128"/>
              </a:defRPr>
            </a:lvl3pPr>
            <a:lvl4pPr marL="1600200" indent="-228600" defTabSz="493713">
              <a:defRPr kumimoji="1">
                <a:solidFill>
                  <a:schemeClr val="tx1"/>
                </a:solidFill>
                <a:latin typeface="Arial" panose="020B0604020202020204" pitchFamily="34" charset="0"/>
                <a:ea typeface="ＭＳ Ｐゴシック" panose="020B0600070205080204" pitchFamily="34" charset="-128"/>
              </a:defRPr>
            </a:lvl4pPr>
            <a:lvl5pPr marL="2057400" indent="-228600" defTabSz="493713">
              <a:defRPr kumimoji="1">
                <a:solidFill>
                  <a:schemeClr val="tx1"/>
                </a:solidFill>
                <a:latin typeface="Arial" panose="020B0604020202020204" pitchFamily="34" charset="0"/>
                <a:ea typeface="ＭＳ Ｐゴシック" panose="020B0600070205080204" pitchFamily="34" charset="-128"/>
              </a:defRPr>
            </a:lvl5pPr>
            <a:lvl6pPr marL="25146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l" defTabSz="493713" rtl="0" eaLnBrk="1" fontAlgn="base" latinLnBrk="0" hangingPunct="1">
              <a:lnSpc>
                <a:spcPct val="100000"/>
              </a:lnSpc>
              <a:spcBef>
                <a:spcPct val="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HGS創英角ｺﾞｼｯｸUB" panose="020B0900000000000000" pitchFamily="34" charset="-128"/>
                <a:ea typeface="HGS創英角ｺﾞｼｯｸUB" panose="020B0900000000000000" pitchFamily="34" charset="-128"/>
                <a:cs typeface="+mn-cs"/>
              </a:rPr>
              <a:t>詳細はこちら　</a:t>
            </a:r>
          </a:p>
        </p:txBody>
      </p:sp>
      <p:sp>
        <p:nvSpPr>
          <p:cNvPr id="2190" name="正方形/長方形 18"/>
          <p:cNvSpPr>
            <a:spLocks noChangeAspect="1"/>
          </p:cNvSpPr>
          <p:nvPr/>
        </p:nvSpPr>
        <p:spPr>
          <a:xfrm>
            <a:off x="8051626" y="1051138"/>
            <a:ext cx="431800" cy="400050"/>
          </a:xfrm>
          <a:prstGeom prst="rect">
            <a:avLst/>
          </a:prstGeom>
          <a:noFill/>
          <a:ln>
            <a:noFill/>
          </a:ln>
        </p:spPr>
        <p:txBody>
          <a:bodyPr>
            <a:spAutoFit/>
          </a:bodyPr>
          <a:lstStyle>
            <a:lvl1pPr defTabSz="493713">
              <a:defRPr kumimoji="1">
                <a:solidFill>
                  <a:schemeClr val="tx1"/>
                </a:solidFill>
                <a:latin typeface="Arial" panose="020B0604020202020204" pitchFamily="34" charset="0"/>
                <a:ea typeface="ＭＳ Ｐゴシック" panose="020B0600070205080204" pitchFamily="34" charset="-128"/>
              </a:defRPr>
            </a:lvl1pPr>
            <a:lvl2pPr marL="742950" indent="-285750" defTabSz="493713">
              <a:defRPr kumimoji="1">
                <a:solidFill>
                  <a:schemeClr val="tx1"/>
                </a:solidFill>
                <a:latin typeface="Arial" panose="020B0604020202020204" pitchFamily="34" charset="0"/>
                <a:ea typeface="ＭＳ Ｐゴシック" panose="020B0600070205080204" pitchFamily="34" charset="-128"/>
              </a:defRPr>
            </a:lvl2pPr>
            <a:lvl3pPr marL="1143000" indent="-228600" defTabSz="493713">
              <a:defRPr kumimoji="1">
                <a:solidFill>
                  <a:schemeClr val="tx1"/>
                </a:solidFill>
                <a:latin typeface="Arial" panose="020B0604020202020204" pitchFamily="34" charset="0"/>
                <a:ea typeface="ＭＳ Ｐゴシック" panose="020B0600070205080204" pitchFamily="34" charset="-128"/>
              </a:defRPr>
            </a:lvl3pPr>
            <a:lvl4pPr marL="1600200" indent="-228600" defTabSz="493713">
              <a:defRPr kumimoji="1">
                <a:solidFill>
                  <a:schemeClr val="tx1"/>
                </a:solidFill>
                <a:latin typeface="Arial" panose="020B0604020202020204" pitchFamily="34" charset="0"/>
                <a:ea typeface="ＭＳ Ｐゴシック" panose="020B0600070205080204" pitchFamily="34" charset="-128"/>
              </a:defRPr>
            </a:lvl4pPr>
            <a:lvl5pPr marL="2057400" indent="-228600" defTabSz="493713">
              <a:defRPr kumimoji="1">
                <a:solidFill>
                  <a:schemeClr val="tx1"/>
                </a:solidFill>
                <a:latin typeface="Arial" panose="020B0604020202020204" pitchFamily="34" charset="0"/>
                <a:ea typeface="ＭＳ Ｐゴシック" panose="020B0600070205080204" pitchFamily="34" charset="-128"/>
              </a:defRPr>
            </a:lvl5pPr>
            <a:lvl6pPr marL="25146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defTabSz="493713"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marL="0" marR="0" lvl="0" indent="0" algn="l" defTabSz="493713" rtl="0" eaLnBrk="1" fontAlgn="base" latinLnBrk="0" hangingPunct="1">
              <a:lnSpc>
                <a:spcPct val="100000"/>
              </a:lnSpc>
              <a:spcBef>
                <a:spcPct val="0"/>
              </a:spcBef>
              <a:spcAft>
                <a:spcPct val="0"/>
              </a:spcAft>
              <a:buClrTx/>
              <a:buSzTx/>
              <a:buFontTx/>
              <a:buNone/>
              <a:tabLst/>
              <a:defRPr/>
            </a:pPr>
            <a:r>
              <a:rPr kumimoji="1" lang="ja-JP" altLang="en-US" sz="2000" b="0" i="0" u="none" strike="noStrike" kern="1200" cap="none" spc="0" normalizeH="0" baseline="0" noProof="0">
                <a:ln>
                  <a:noFill/>
                </a:ln>
                <a:solidFill>
                  <a:srgbClr val="000000"/>
                </a:solidFill>
                <a:effectLst/>
                <a:uLnTx/>
                <a:uFillTx/>
                <a:latin typeface="HGS創英角ｺﾞｼｯｸUB" panose="020B0900000000000000" pitchFamily="34" charset="-128"/>
                <a:ea typeface="HGS創英角ｺﾞｼｯｸUB" panose="020B0900000000000000" pitchFamily="34" charset="-128"/>
                <a:cs typeface="+mn-cs"/>
              </a:rPr>
              <a:t>⇒</a:t>
            </a:r>
          </a:p>
        </p:txBody>
      </p:sp>
      <p:sp>
        <p:nvSpPr>
          <p:cNvPr id="2191" name="スライド番号プレースホルダー 2"/>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B9CC62-33D9-1240-90C1-C2766CFDB35F}" type="slidenum">
              <a:rPr kumimoji="1" lang="en-US" altLang="ja-JP" sz="1292"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altLang="ja-JP" sz="129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095736275"/>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正方形/長方形 41"/>
          <p:cNvSpPr/>
          <p:nvPr/>
        </p:nvSpPr>
        <p:spPr>
          <a:xfrm>
            <a:off x="4851804" y="3761171"/>
            <a:ext cx="4360139" cy="3084129"/>
          </a:xfrm>
          <a:prstGeom prst="rect">
            <a:avLst/>
          </a:prstGeom>
          <a:solidFill>
            <a:srgbClr val="F7F9A5"/>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l" defTabSz="663940" rtl="0" eaLnBrk="1" fontAlgn="base" latinLnBrk="0" hangingPunct="0">
              <a:lnSpc>
                <a:spcPct val="100000"/>
              </a:lnSpc>
              <a:spcBef>
                <a:spcPct val="0"/>
              </a:spcBef>
              <a:spcAft>
                <a:spcPts val="0"/>
              </a:spcAft>
              <a:buClrTx/>
              <a:buSzTx/>
              <a:buFontTx/>
              <a:buNone/>
              <a:tabLst/>
              <a:defRPr/>
            </a:pP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マチミチ現地勉強会</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endPar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63940" rtl="0" eaLnBrk="1" fontAlgn="base" latinLnBrk="0" hangingPunct="0">
              <a:lnSpc>
                <a:spcPct val="100000"/>
              </a:lnSpc>
              <a:spcBef>
                <a:spcPct val="0"/>
              </a:spcBef>
              <a:spcAft>
                <a:spcPts val="0"/>
              </a:spcAft>
              <a:buClrTx/>
              <a:buSzTx/>
              <a:buFontTx/>
              <a:buNone/>
              <a:tabLst>
                <a:tab pos="910612"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平成</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30</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年度： </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10/12@</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大阪市、</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10/26@</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さいたま市、　</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63940" rtl="0" eaLnBrk="1" fontAlgn="base" latinLnBrk="0" hangingPunct="0">
              <a:lnSpc>
                <a:spcPct val="100000"/>
              </a:lnSpc>
              <a:spcBef>
                <a:spcPct val="0"/>
              </a:spcBef>
              <a:spcAft>
                <a:spcPts val="0"/>
              </a:spcAft>
              <a:buClrTx/>
              <a:buSzTx/>
              <a:buFontTx/>
              <a:buNone/>
              <a:tabLst>
                <a:tab pos="910612"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12/13@</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北九州市</a:t>
            </a:r>
          </a:p>
          <a:p>
            <a:pPr marL="0" marR="0" lvl="0" indent="0" algn="l" defTabSz="663940" rtl="0" eaLnBrk="1" fontAlgn="base" latinLnBrk="0" hangingPunct="0">
              <a:lnSpc>
                <a:spcPct val="100000"/>
              </a:lnSpc>
              <a:spcBef>
                <a:spcPct val="0"/>
              </a:spcBef>
              <a:spcAft>
                <a:spcPts val="0"/>
              </a:spcAft>
              <a:buClrTx/>
              <a:buSzTx/>
              <a:buFontTx/>
              <a:buNone/>
              <a:tabLst>
                <a:tab pos="910612"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令和元年度：</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7/26@</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仙台、</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10/18</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岡崎市</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63940" rtl="0" eaLnBrk="1" fontAlgn="base" latinLnBrk="0" hangingPunct="0">
              <a:lnSpc>
                <a:spcPct val="100000"/>
              </a:lnSpc>
              <a:spcBef>
                <a:spcPct val="0"/>
              </a:spcBef>
              <a:spcAft>
                <a:spcPts val="0"/>
              </a:spcAft>
              <a:buClrTx/>
              <a:buSzTx/>
              <a:buFontTx/>
              <a:buNone/>
              <a:tabLst>
                <a:tab pos="910612" algn="l"/>
              </a:tabLst>
              <a:defRPr/>
            </a:pP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2/17</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松山市</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63940" rtl="0" eaLnBrk="1" fontAlgn="base" latinLnBrk="0" hangingPunct="0">
              <a:lnSpc>
                <a:spcPct val="100000"/>
              </a:lnSpc>
              <a:spcBef>
                <a:spcPct val="0"/>
              </a:spcBef>
              <a:spcAft>
                <a:spcPts val="0"/>
              </a:spcAft>
              <a:buClrTx/>
              <a:buSzTx/>
              <a:buFontTx/>
              <a:buNone/>
              <a:tabLst>
                <a:tab pos="910612"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令和２年度： </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11/6</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沼津市</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63940" rtl="0" eaLnBrk="1" fontAlgn="base" latinLnBrk="0" hangingPunct="0">
              <a:lnSpc>
                <a:spcPct val="100000"/>
              </a:lnSpc>
              <a:spcBef>
                <a:spcPct val="0"/>
              </a:spcBef>
              <a:spcAft>
                <a:spcPts val="0"/>
              </a:spcAft>
              <a:buClrTx/>
              <a:buSzTx/>
              <a:buFontTx/>
              <a:buNone/>
              <a:tabLst>
                <a:tab pos="910612"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令和３年度： </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1/21</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Ｗｅｂ配信</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63940" rtl="0" eaLnBrk="1" fontAlgn="base" latinLnBrk="0" hangingPunct="0">
              <a:lnSpc>
                <a:spcPct val="100000"/>
              </a:lnSpc>
              <a:spcBef>
                <a:spcPct val="0"/>
              </a:spcBef>
              <a:spcAft>
                <a:spcPts val="0"/>
              </a:spcAft>
              <a:buClrTx/>
              <a:buSzTx/>
              <a:buFontTx/>
              <a:buNone/>
              <a:tabLst>
                <a:tab pos="910612"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令和４年度： </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11/28</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岡山市・Ｗｅｂ配信</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63940" rtl="0" eaLnBrk="1" fontAlgn="base" latinLnBrk="0" hangingPunct="0">
              <a:lnSpc>
                <a:spcPct val="100000"/>
              </a:lnSpc>
              <a:spcBef>
                <a:spcPct val="0"/>
              </a:spcBef>
              <a:spcAft>
                <a:spcPts val="0"/>
              </a:spcAft>
              <a:buClrTx/>
              <a:buSzTx/>
              <a:buFontTx/>
              <a:buNone/>
              <a:tabLst>
                <a:tab pos="910612"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令和５年度： </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10/23</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加茂市・Ｗｅｂ配信</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63940" rtl="0" eaLnBrk="1" fontAlgn="base" latinLnBrk="0" hangingPunct="0">
              <a:lnSpc>
                <a:spcPct val="100000"/>
              </a:lnSpc>
              <a:spcBef>
                <a:spcPct val="0"/>
              </a:spcBef>
              <a:spcAft>
                <a:spcPts val="0"/>
              </a:spcAft>
              <a:buClrTx/>
              <a:buSzTx/>
              <a:buFontTx/>
              <a:buNone/>
              <a:tabLst>
                <a:tab pos="910612"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令和５年度： </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11/24</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米子市・Ｗｅｂ配信</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63940" rtl="0" eaLnBrk="1" fontAlgn="base" latinLnBrk="0" hangingPunct="0">
              <a:lnSpc>
                <a:spcPct val="100000"/>
              </a:lnSpc>
              <a:spcBef>
                <a:spcPct val="0"/>
              </a:spcBef>
              <a:spcAft>
                <a:spcPts val="0"/>
              </a:spcAft>
              <a:buClrTx/>
              <a:buSzTx/>
              <a:buFontTx/>
              <a:buNone/>
              <a:tabLst>
                <a:tab pos="910612"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1" i="0" u="sng"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令和６年度： </a:t>
            </a:r>
            <a:r>
              <a:rPr kumimoji="1" lang="en-US" altLang="ja-JP" sz="975" b="1" i="0" u="sng"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11/</a:t>
            </a:r>
            <a:r>
              <a:rPr kumimoji="1" lang="ja-JP" altLang="en-US" sz="975" b="1" i="0" u="sng"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１１＠春日部市</a:t>
            </a:r>
            <a:endParaRPr kumimoji="1" lang="en-US" altLang="ja-JP" sz="975" b="1" i="0" u="sng"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63940" rtl="0" eaLnBrk="1" fontAlgn="base" latinLnBrk="0" hangingPunct="0">
              <a:lnSpc>
                <a:spcPct val="100000"/>
              </a:lnSpc>
              <a:spcBef>
                <a:spcPct val="0"/>
              </a:spcBef>
              <a:spcAft>
                <a:spcPts val="0"/>
              </a:spcAft>
              <a:buClrTx/>
              <a:buSzTx/>
              <a:buFontTx/>
              <a:buNone/>
              <a:tabLst>
                <a:tab pos="910612" algn="l"/>
              </a:tabLst>
              <a:defRPr/>
            </a:pP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p:txBody>
      </p:sp>
      <p:sp>
        <p:nvSpPr>
          <p:cNvPr id="23" name="正方形/長方形 40"/>
          <p:cNvSpPr/>
          <p:nvPr/>
        </p:nvSpPr>
        <p:spPr>
          <a:xfrm>
            <a:off x="355174" y="3734046"/>
            <a:ext cx="4277967" cy="3111254"/>
          </a:xfrm>
          <a:prstGeom prst="rect">
            <a:avLst/>
          </a:prstGeom>
          <a:solidFill>
            <a:srgbClr val="F7F9A5"/>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noAutofit/>
          </a:bodyPr>
          <a:lstStyle/>
          <a:p>
            <a:pPr marL="0" marR="0" lvl="0" indent="0" algn="l" defTabSz="663940" rtl="0" eaLnBrk="1" fontAlgn="base" latinLnBrk="0" hangingPunct="0">
              <a:lnSpc>
                <a:spcPct val="100000"/>
              </a:lnSpc>
              <a:spcBef>
                <a:spcPct val="0"/>
              </a:spcBef>
              <a:spcAft>
                <a:spcPts val="0"/>
              </a:spcAft>
              <a:buClrTx/>
              <a:buSzTx/>
              <a:buFontTx/>
              <a:buNone/>
              <a:tabLst/>
              <a:defRPr/>
            </a:pP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マチミチ全国会議</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endPar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54719" rtl="0" eaLnBrk="1" fontAlgn="base" latinLnBrk="0" hangingPunct="0">
              <a:lnSpc>
                <a:spcPct val="100000"/>
              </a:lnSpc>
              <a:spcBef>
                <a:spcPct val="0"/>
              </a:spcBef>
              <a:spcAft>
                <a:spcPts val="0"/>
              </a:spcAft>
              <a:buClrTx/>
              <a:buSzTx/>
              <a:buFontTx/>
              <a:buNone/>
              <a:tabLst>
                <a:tab pos="650108" algn="l"/>
                <a:tab pos="847215"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第１回</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平成３１年３月１３日＠都内　</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r>
              <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約</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230</a:t>
            </a:r>
            <a:r>
              <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名参加</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endPar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54719" rtl="0" eaLnBrk="1" fontAlgn="base" latinLnBrk="0" hangingPunct="0">
              <a:lnSpc>
                <a:spcPct val="100000"/>
              </a:lnSpc>
              <a:spcBef>
                <a:spcPct val="0"/>
              </a:spcBef>
              <a:spcAft>
                <a:spcPts val="0"/>
              </a:spcAft>
              <a:buClrTx/>
              <a:buSzTx/>
              <a:buFontTx/>
              <a:buNone/>
              <a:tabLst>
                <a:tab pos="650108" algn="l"/>
                <a:tab pos="847215"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特別編）</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令和元　 年５月２０日＠都内　</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r>
              <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約</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400</a:t>
            </a:r>
            <a:r>
              <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名参加</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endPar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54719" rtl="0" eaLnBrk="1" fontAlgn="base" latinLnBrk="0" hangingPunct="0">
              <a:lnSpc>
                <a:spcPct val="100000"/>
              </a:lnSpc>
              <a:spcBef>
                <a:spcPct val="0"/>
              </a:spcBef>
              <a:spcAft>
                <a:spcPts val="0"/>
              </a:spcAft>
              <a:buClrTx/>
              <a:buSzTx/>
              <a:buFontTx/>
              <a:buNone/>
              <a:tabLst>
                <a:tab pos="650108" algn="l"/>
                <a:tab pos="847215"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ジャネット・サディク＝カーン氏を招聘・講演</a:t>
            </a:r>
          </a:p>
          <a:p>
            <a:pPr marL="0" marR="0" lvl="0" indent="0" algn="l" defTabSz="654719" rtl="0" eaLnBrk="1" fontAlgn="base" latinLnBrk="0" hangingPunct="0">
              <a:lnSpc>
                <a:spcPct val="100000"/>
              </a:lnSpc>
              <a:spcBef>
                <a:spcPct val="0"/>
              </a:spcBef>
              <a:spcAft>
                <a:spcPts val="0"/>
              </a:spcAft>
              <a:buClrTx/>
              <a:buSzTx/>
              <a:buFontTx/>
              <a:buNone/>
              <a:tabLst>
                <a:tab pos="650108" algn="l"/>
                <a:tab pos="847215"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第２回</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令和２年１月２４日＠神戸市</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54719" rtl="0" eaLnBrk="1" fontAlgn="base" latinLnBrk="0" hangingPunct="0">
              <a:lnSpc>
                <a:spcPct val="100000"/>
              </a:lnSpc>
              <a:spcBef>
                <a:spcPct val="0"/>
              </a:spcBef>
              <a:spcAft>
                <a:spcPts val="0"/>
              </a:spcAft>
              <a:buClrTx/>
              <a:buSzTx/>
              <a:buFontTx/>
              <a:buNone/>
              <a:tabLst>
                <a:tab pos="650108" algn="l"/>
                <a:tab pos="847215"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第３回</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令和３年</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3</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月４日＠Ｗｅｂ配信</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r>
              <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約</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380</a:t>
            </a:r>
            <a:r>
              <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名参加</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54719" rtl="0" eaLnBrk="1" fontAlgn="base" latinLnBrk="0" hangingPunct="0">
              <a:lnSpc>
                <a:spcPct val="100000"/>
              </a:lnSpc>
              <a:spcBef>
                <a:spcPct val="0"/>
              </a:spcBef>
              <a:spcAft>
                <a:spcPts val="0"/>
              </a:spcAft>
              <a:buClrTx/>
              <a:buSzTx/>
              <a:buFontTx/>
              <a:buNone/>
              <a:tabLst>
                <a:tab pos="650108" algn="l"/>
                <a:tab pos="847215"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第４回</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令和４年</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3</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月９日＠Ｗｅｂ配信</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r>
              <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約</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360</a:t>
            </a:r>
            <a:r>
              <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名参加</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54719" rtl="0" eaLnBrk="1" fontAlgn="base" latinLnBrk="0" hangingPunct="0">
              <a:lnSpc>
                <a:spcPct val="100000"/>
              </a:lnSpc>
              <a:spcBef>
                <a:spcPct val="0"/>
              </a:spcBef>
              <a:spcAft>
                <a:spcPts val="0"/>
              </a:spcAft>
              <a:buClrTx/>
              <a:buSzTx/>
              <a:buFontTx/>
              <a:buNone/>
              <a:tabLst>
                <a:tab pos="650108" algn="l"/>
                <a:tab pos="847215" algn="l"/>
              </a:tabLst>
              <a:defRPr/>
            </a:pPr>
            <a:r>
              <a:rPr kumimoji="1" lang="ja-JP" altLang="en-US" sz="65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第５回</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令和５年</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2</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月９日＠Ｗｅｂ配信</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r>
              <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約</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600</a:t>
            </a:r>
            <a:r>
              <a:rPr kumimoji="1" lang="ja-JP" altLang="en-US"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名参加</a:t>
            </a:r>
            <a:r>
              <a:rPr kumimoji="1" lang="en-US" altLang="ja-JP" sz="758"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p>
          <a:p>
            <a:pPr marL="2652397" marR="0" lvl="0" indent="-2652397" algn="l" defTabSz="654719" rtl="0" eaLnBrk="1" fontAlgn="base" latinLnBrk="0" hangingPunct="0">
              <a:lnSpc>
                <a:spcPct val="100000"/>
              </a:lnSpc>
              <a:spcBef>
                <a:spcPct val="0"/>
              </a:spcBef>
              <a:spcAft>
                <a:spcPts val="0"/>
              </a:spcAft>
              <a:buClrTx/>
              <a:buSzTx/>
              <a:buFontTx/>
              <a:buNone/>
              <a:tabLst>
                <a:tab pos="650108" algn="l"/>
                <a:tab pos="847215" algn="l"/>
              </a:tabLst>
              <a:defRPr/>
            </a:pPr>
            <a:r>
              <a:rPr kumimoji="1" lang="ja-JP" altLang="en-US" sz="65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第６回</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令和６年</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2</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月２９日＠Ｗｅｂ配信（約</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1,000</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名参加）</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l" defTabSz="654719" rtl="0" eaLnBrk="1" fontAlgn="base" latinLnBrk="0" hangingPunct="0">
              <a:lnSpc>
                <a:spcPct val="100000"/>
              </a:lnSpc>
              <a:spcBef>
                <a:spcPct val="0"/>
              </a:spcBef>
              <a:spcAft>
                <a:spcPts val="0"/>
              </a:spcAft>
              <a:buClrTx/>
              <a:buSzTx/>
              <a:buFontTx/>
              <a:buNone/>
              <a:tabLst>
                <a:tab pos="650108" algn="l"/>
                <a:tab pos="847215"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特別編</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令和６年５月１４</a:t>
            </a:r>
            <a:r>
              <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１６日</a:t>
            </a:r>
            <a:r>
              <a:rPr kumimoji="1" lang="ja-JP" altLang="en-US" sz="867"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東京，大阪</a:t>
            </a:r>
            <a:r>
              <a:rPr kumimoji="1" lang="en-US" altLang="ja-JP" sz="65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WEB</a:t>
            </a:r>
            <a:r>
              <a:rPr kumimoji="1" lang="ja-JP" altLang="en-US" sz="65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併用</a:t>
            </a:r>
            <a:r>
              <a:rPr kumimoji="1" lang="en-US" altLang="ja-JP" sz="65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a:t>
            </a:r>
            <a:endParaRPr kumimoji="1" lang="en-US" altLang="ja-JP"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r" defTabSz="654719" rtl="0" eaLnBrk="1" fontAlgn="base" latinLnBrk="0" hangingPunct="0">
              <a:lnSpc>
                <a:spcPct val="100000"/>
              </a:lnSpc>
              <a:spcBef>
                <a:spcPct val="0"/>
              </a:spcBef>
              <a:spcAft>
                <a:spcPts val="0"/>
              </a:spcAft>
              <a:buClrTx/>
              <a:buSzTx/>
              <a:buFontTx/>
              <a:buNone/>
              <a:tabLst>
                <a:tab pos="650108" algn="l"/>
                <a:tab pos="847215" algn="l"/>
              </a:tabLst>
              <a:defRPr/>
            </a:pPr>
            <a:r>
              <a:rPr kumimoji="1" lang="ja-JP" altLang="en-US" sz="975"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ジャネット・サディク＝カーン氏を招聘・講演</a:t>
            </a:r>
            <a:r>
              <a:rPr kumimoji="1" lang="ja-JP" altLang="en-US" sz="867"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両会場で約</a:t>
            </a:r>
            <a:r>
              <a:rPr kumimoji="1" lang="en-US" altLang="ja-JP" sz="867"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1,700</a:t>
            </a:r>
            <a:r>
              <a:rPr kumimoji="1" lang="ja-JP" altLang="en-US" sz="867"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名参加）</a:t>
            </a:r>
            <a:endParaRPr kumimoji="1" lang="en-US" altLang="ja-JP" sz="867"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p:txBody>
      </p:sp>
      <p:sp>
        <p:nvSpPr>
          <p:cNvPr id="26" name="タイトル 5"/>
          <p:cNvSpPr txBox="1"/>
          <p:nvPr/>
        </p:nvSpPr>
        <p:spPr>
          <a:xfrm>
            <a:off x="0" y="-51492"/>
            <a:ext cx="7227813" cy="374583"/>
          </a:xfrm>
          <a:prstGeom prst="rect">
            <a:avLst/>
          </a:prstGeom>
        </p:spPr>
        <p:txBody>
          <a:bodyPr/>
          <a:lstStyle>
            <a:lvl1pPr algn="l" rtl="0" eaLnBrk="0" fontAlgn="base" hangingPunct="0">
              <a:spcBef>
                <a:spcPct val="0"/>
              </a:spcBef>
              <a:spcAft>
                <a:spcPct val="0"/>
              </a:spcAft>
              <a:defRPr kumimoji="1" sz="2800">
                <a:solidFill>
                  <a:srgbClr val="4087C8"/>
                </a:solidFill>
                <a:latin typeface="+mj-lt"/>
                <a:ea typeface="+mj-ea"/>
                <a:cs typeface="+mj-cs"/>
              </a:defRPr>
            </a:lvl1pPr>
            <a:lvl2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fontAlgn="base">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pPr marL="0" marR="0" lvl="0" indent="0" algn="l" defTabSz="719251" rtl="0" eaLnBrk="0" fontAlgn="base" latinLnBrk="0" hangingPunct="0">
              <a:lnSpc>
                <a:spcPct val="100000"/>
              </a:lnSpc>
              <a:spcBef>
                <a:spcPct val="0"/>
              </a:spcBef>
              <a:spcAft>
                <a:spcPct val="0"/>
              </a:spcAft>
              <a:buClrTx/>
              <a:buSzTx/>
              <a:buFontTx/>
              <a:buNone/>
              <a:tabLst/>
              <a:defRPr/>
            </a:pPr>
            <a:r>
              <a:rPr kumimoji="1" lang="ja-JP" altLang="en-US" sz="1888" b="1" i="0" u="none" strike="noStrike" kern="0" cap="none" spc="0" normalizeH="0" baseline="0" noProof="0">
                <a:ln>
                  <a:noFill/>
                </a:ln>
                <a:solidFill>
                  <a:srgbClr val="4087C8"/>
                </a:solidFill>
                <a:effectLst/>
                <a:uLnTx/>
                <a:uFillTx/>
                <a:latin typeface="Meiryo UI"/>
                <a:ea typeface="Meiryo UI"/>
                <a:cs typeface="+mj-cs"/>
              </a:rPr>
              <a:t>マチミチ会議（全国街路空間再構築・利活用推進会議）</a:t>
            </a:r>
          </a:p>
        </p:txBody>
      </p:sp>
      <p:sp>
        <p:nvSpPr>
          <p:cNvPr id="27" name="正方形/長方形 36"/>
          <p:cNvSpPr/>
          <p:nvPr/>
        </p:nvSpPr>
        <p:spPr>
          <a:xfrm>
            <a:off x="371899" y="2370313"/>
            <a:ext cx="8840044" cy="1038288"/>
          </a:xfrm>
          <a:prstGeom prst="rect">
            <a:avLst/>
          </a:prstGeom>
          <a:ln/>
        </p:spPr>
        <p:style>
          <a:lnRef idx="1">
            <a:schemeClr val="accent1"/>
          </a:lnRef>
          <a:fillRef idx="2">
            <a:schemeClr val="accent1"/>
          </a:fillRef>
          <a:effectRef idx="1">
            <a:schemeClr val="accent1"/>
          </a:effectRef>
          <a:fontRef idx="minor">
            <a:schemeClr val="dk1"/>
          </a:fontRef>
        </p:style>
        <p:txBody>
          <a:bodyPr wrap="square" rtlCol="0" anchor="t">
            <a:noAutofit/>
          </a:bodyPr>
          <a:lstStyle/>
          <a:p>
            <a:pPr marL="134863" marR="0" lvl="0" indent="-134863" algn="l" defTabSz="663940" rtl="0" eaLnBrk="1" fontAlgn="base" latinLnBrk="0" hangingPunct="0">
              <a:lnSpc>
                <a:spcPct val="100000"/>
              </a:lnSpc>
              <a:spcBef>
                <a:spcPct val="0"/>
              </a:spcBef>
              <a:spcAft>
                <a:spcPts val="0"/>
              </a:spcAft>
              <a:buClrTx/>
              <a:buSzTx/>
              <a:buFontTx/>
              <a:buNone/>
              <a:tabLst/>
              <a:defRPr/>
            </a:pPr>
            <a:r>
              <a:rPr kumimoji="1" lang="ja-JP" altLang="en-US" sz="14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①　全国の街路・まちづくり担当者等が一堂に会し、新たな街路空間のあり方を議論する場として、</a:t>
            </a:r>
            <a:r>
              <a:rPr kumimoji="1" lang="ja-JP" altLang="en-US" sz="1400" b="1"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全国会議「マチミチ会議</a:t>
            </a:r>
            <a:r>
              <a:rPr kumimoji="1" lang="ja-JP" altLang="en-US" sz="14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全国街路空間再構築・利活用推進会議）</a:t>
            </a:r>
            <a:r>
              <a:rPr kumimoji="1" lang="ja-JP" altLang="en-US" sz="1400" b="1"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を立ち上げ</a:t>
            </a:r>
            <a:r>
              <a:rPr kumimoji="1" lang="ja-JP" altLang="en-US" sz="14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るとともに、</a:t>
            </a:r>
          </a:p>
          <a:p>
            <a:pPr marL="134863" marR="0" lvl="0" indent="-134863" algn="l" defTabSz="663940" rtl="0" eaLnBrk="1" fontAlgn="base" latinLnBrk="0" hangingPunct="0">
              <a:lnSpc>
                <a:spcPct val="100000"/>
              </a:lnSpc>
              <a:spcBef>
                <a:spcPct val="0"/>
              </a:spcBef>
              <a:spcAft>
                <a:spcPts val="0"/>
              </a:spcAft>
              <a:buClrTx/>
              <a:buSzTx/>
              <a:buFontTx/>
              <a:buNone/>
              <a:tabLst/>
              <a:defRPr/>
            </a:pPr>
            <a:r>
              <a:rPr kumimoji="1" lang="ja-JP" altLang="en-US" sz="14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②　</a:t>
            </a:r>
            <a:r>
              <a:rPr kumimoji="1" lang="ja-JP" altLang="en-US" sz="1400" b="1"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マチミチ現地勉強会」を各地で開催</a:t>
            </a:r>
            <a:r>
              <a:rPr kumimoji="1" lang="ja-JP" altLang="en-US" sz="14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し、自治体間での先進的な取組の共有、意見交換を開催。</a:t>
            </a:r>
          </a:p>
        </p:txBody>
      </p:sp>
      <p:sp>
        <p:nvSpPr>
          <p:cNvPr id="28" name="正方形/長方形 37"/>
          <p:cNvSpPr/>
          <p:nvPr/>
        </p:nvSpPr>
        <p:spPr>
          <a:xfrm>
            <a:off x="351556" y="2105696"/>
            <a:ext cx="1697602" cy="270972"/>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nchor="t">
            <a:spAutoFit/>
          </a:bodyPr>
          <a:lstStyle/>
          <a:p>
            <a:pPr marL="134863" marR="0" lvl="0" indent="-134863" algn="ctr" defTabSz="663940" rtl="0" eaLnBrk="1" fontAlgn="base" latinLnBrk="0" hangingPunct="0">
              <a:lnSpc>
                <a:spcPct val="100000"/>
              </a:lnSpc>
              <a:spcBef>
                <a:spcPct val="0"/>
              </a:spcBef>
              <a:spcAft>
                <a:spcPts val="0"/>
              </a:spcAft>
              <a:buClrTx/>
              <a:buSzTx/>
              <a:buFontTx/>
              <a:buNone/>
              <a:tabLst/>
              <a:defRPr/>
            </a:pPr>
            <a:r>
              <a:rPr kumimoji="1" lang="ja-JP" altLang="en-US" sz="1161"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マチミチ会議の創設</a:t>
            </a:r>
            <a:endParaRPr kumimoji="1" lang="en-US" altLang="ja-JP" sz="1161"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p:txBody>
      </p:sp>
      <p:sp>
        <p:nvSpPr>
          <p:cNvPr id="29" name="下矢印 6"/>
          <p:cNvSpPr/>
          <p:nvPr/>
        </p:nvSpPr>
        <p:spPr>
          <a:xfrm>
            <a:off x="4177060" y="2066841"/>
            <a:ext cx="1306990" cy="125741"/>
          </a:xfrm>
          <a:prstGeom prst="downArrow">
            <a:avLst/>
          </a:prstGeom>
          <a:ln/>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663940" rtl="0" eaLnBrk="1" fontAlgn="base" latinLnBrk="0" hangingPunct="1">
              <a:lnSpc>
                <a:spcPct val="100000"/>
              </a:lnSpc>
              <a:spcBef>
                <a:spcPct val="0"/>
              </a:spcBef>
              <a:spcAft>
                <a:spcPct val="0"/>
              </a:spcAft>
              <a:buClrTx/>
              <a:buSzTx/>
              <a:buFontTx/>
              <a:buNone/>
              <a:tabLst/>
              <a:defRPr/>
            </a:pPr>
            <a:endParaRPr kumimoji="1" lang="ja-JP" altLang="en-US" sz="1161" b="0" i="0" u="none" strike="noStrike" kern="1200" cap="none" spc="0" normalizeH="0" baseline="0" noProof="0">
              <a:ln>
                <a:noFill/>
              </a:ln>
              <a:solidFill>
                <a:srgbClr val="000000"/>
              </a:solidFill>
              <a:effectLst/>
              <a:uLnTx/>
              <a:uFillTx/>
              <a:latin typeface="Arial"/>
              <a:ea typeface="ＭＳ Ｐゴシック"/>
              <a:cs typeface="+mn-cs"/>
            </a:endParaRPr>
          </a:p>
        </p:txBody>
      </p:sp>
      <p:sp>
        <p:nvSpPr>
          <p:cNvPr id="30" name="正方形/長方形 9"/>
          <p:cNvSpPr/>
          <p:nvPr/>
        </p:nvSpPr>
        <p:spPr>
          <a:xfrm>
            <a:off x="371899" y="949719"/>
            <a:ext cx="8840044" cy="954107"/>
          </a:xfrm>
          <a:prstGeom prst="rect">
            <a:avLst/>
          </a:prstGeom>
          <a:ln/>
        </p:spPr>
        <p:style>
          <a:lnRef idx="1">
            <a:schemeClr val="accent1"/>
          </a:lnRef>
          <a:fillRef idx="2">
            <a:schemeClr val="accent1"/>
          </a:fillRef>
          <a:effectRef idx="1">
            <a:schemeClr val="accent1"/>
          </a:effectRef>
          <a:fontRef idx="minor">
            <a:schemeClr val="dk1"/>
          </a:fontRef>
        </p:style>
        <p:txBody>
          <a:bodyPr wrap="square" rtlCol="0" anchor="t">
            <a:spAutoFit/>
          </a:bodyPr>
          <a:lstStyle/>
          <a:p>
            <a:pPr marL="134863" marR="0" lvl="0" indent="-134863" algn="l" defTabSz="663940" rtl="0" eaLnBrk="1" fontAlgn="base" latinLnBrk="0" hangingPunct="0">
              <a:lnSpc>
                <a:spcPct val="100000"/>
              </a:lnSpc>
              <a:spcBef>
                <a:spcPct val="0"/>
              </a:spcBef>
              <a:spcAft>
                <a:spcPts val="0"/>
              </a:spcAft>
              <a:buClrTx/>
              <a:buSzTx/>
              <a:buFontTx/>
              <a:buNone/>
              <a:tabLst/>
              <a:defRPr/>
            </a:pPr>
            <a:r>
              <a:rPr kumimoji="1" lang="ja-JP" altLang="en-US" sz="14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今後のまちづくりにおいては、官民のパブリック空間をウォーカブルな人中心の空間に転換することにより、「居心地の良い歩きたくなるまちなか」を形成していくことが重要。</a:t>
            </a:r>
          </a:p>
          <a:p>
            <a:pPr marL="134863" marR="0" lvl="0" indent="-134863" algn="l" defTabSz="663940" rtl="0" eaLnBrk="1" fontAlgn="base" latinLnBrk="0" hangingPunct="0">
              <a:lnSpc>
                <a:spcPct val="100000"/>
              </a:lnSpc>
              <a:spcBef>
                <a:spcPct val="0"/>
              </a:spcBef>
              <a:spcAft>
                <a:spcPts val="0"/>
              </a:spcAft>
              <a:buClrTx/>
              <a:buSzTx/>
              <a:buFontTx/>
              <a:buNone/>
              <a:tabLst/>
              <a:defRPr/>
            </a:pPr>
            <a:r>
              <a:rPr kumimoji="1" lang="ja-JP" altLang="en-US" sz="14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　特に、街路空間は我々の最も身近なパブリック空間であり、より多様な使われ方、出会いや交流が生まれるような再構築・利活用を進めていくことが重要</a:t>
            </a:r>
            <a:endParaRPr kumimoji="1" lang="en-US" altLang="ja-JP" sz="14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p:txBody>
      </p:sp>
      <p:sp>
        <p:nvSpPr>
          <p:cNvPr id="31" name="正方形/長方形 35"/>
          <p:cNvSpPr/>
          <p:nvPr/>
        </p:nvSpPr>
        <p:spPr>
          <a:xfrm>
            <a:off x="361429" y="586861"/>
            <a:ext cx="1697602" cy="338554"/>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nchor="t">
            <a:spAutoFit/>
          </a:bodyPr>
          <a:lstStyle/>
          <a:p>
            <a:pPr marL="134863" marR="0" lvl="0" indent="-134863" algn="ctr" defTabSz="663940" rtl="0" eaLnBrk="1" fontAlgn="base" latinLnBrk="0" hangingPunct="0">
              <a:lnSpc>
                <a:spcPct val="100000"/>
              </a:lnSpc>
              <a:spcBef>
                <a:spcPct val="0"/>
              </a:spcBef>
              <a:spcAft>
                <a:spcPts val="0"/>
              </a:spcAft>
              <a:buClrTx/>
              <a:buSzTx/>
              <a:buFontTx/>
              <a:buNone/>
              <a:tabLst/>
              <a:defRPr/>
            </a:pPr>
            <a:r>
              <a:rPr kumimoji="1" lang="ja-JP" altLang="en-US"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問題意識</a:t>
            </a:r>
            <a:endParaRPr kumimoji="1" lang="en-US" altLang="ja-JP" sz="1600"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p:txBody>
      </p:sp>
      <p:sp>
        <p:nvSpPr>
          <p:cNvPr id="32" name="正方形/長方形 38"/>
          <p:cNvSpPr/>
          <p:nvPr/>
        </p:nvSpPr>
        <p:spPr>
          <a:xfrm>
            <a:off x="1457127" y="3110420"/>
            <a:ext cx="6561378" cy="270972"/>
          </a:xfrm>
          <a:prstGeom prst="rect">
            <a:avLst/>
          </a:prstGeom>
          <a:ln/>
        </p:spPr>
        <p:style>
          <a:lnRef idx="1">
            <a:schemeClr val="accent1"/>
          </a:lnRef>
          <a:fillRef idx="2">
            <a:schemeClr val="accent1"/>
          </a:fillRef>
          <a:effectRef idx="1">
            <a:schemeClr val="accent1"/>
          </a:effectRef>
          <a:fontRef idx="minor">
            <a:schemeClr val="dk1"/>
          </a:fontRef>
        </p:style>
        <p:txBody>
          <a:bodyPr wrap="square" rtlCol="0" anchor="t">
            <a:spAutoFit/>
          </a:bodyPr>
          <a:lstStyle/>
          <a:p>
            <a:pPr marL="134863" marR="0" lvl="0" indent="-134863" algn="l" defTabSz="663940" rtl="0" eaLnBrk="1" fontAlgn="base" latinLnBrk="0" hangingPunct="0">
              <a:lnSpc>
                <a:spcPct val="100000"/>
              </a:lnSpc>
              <a:spcBef>
                <a:spcPct val="0"/>
              </a:spcBef>
              <a:spcAft>
                <a:spcPts val="0"/>
              </a:spcAft>
              <a:buClrTx/>
              <a:buSzTx/>
              <a:buFontTx/>
              <a:buNone/>
              <a:tabLst/>
              <a:defRPr/>
            </a:pPr>
            <a:r>
              <a:rPr kumimoji="1" lang="ja-JP" altLang="en-US" sz="1161"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加盟規模：地方公共団体（約５００団体・１２００名）を含め、約９００団体・２０００名</a:t>
            </a:r>
            <a:endParaRPr kumimoji="1" lang="en-US" altLang="ja-JP" sz="1161"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p:txBody>
      </p:sp>
      <p:sp>
        <p:nvSpPr>
          <p:cNvPr id="33" name="正方形/長方形 24"/>
          <p:cNvSpPr/>
          <p:nvPr/>
        </p:nvSpPr>
        <p:spPr>
          <a:xfrm>
            <a:off x="351557" y="3485390"/>
            <a:ext cx="1906721" cy="275781"/>
          </a:xfrm>
          <a:prstGeom prst="rect">
            <a:avLst/>
          </a:prstGeom>
          <a:solidFill>
            <a:srgbClr val="F7F9A5"/>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spAutoFit/>
          </a:bodyPr>
          <a:lstStyle/>
          <a:p>
            <a:pPr marL="0" marR="0" lvl="0" indent="0" algn="ctr" defTabSz="663940" rtl="0" eaLnBrk="1" fontAlgn="base" latinLnBrk="0" hangingPunct="0">
              <a:lnSpc>
                <a:spcPct val="100000"/>
              </a:lnSpc>
              <a:spcBef>
                <a:spcPct val="0"/>
              </a:spcBef>
              <a:spcAft>
                <a:spcPts val="0"/>
              </a:spcAft>
              <a:buClrTx/>
              <a:buSzTx/>
              <a:buFontTx/>
              <a:buNone/>
              <a:tabLst/>
              <a:defRPr/>
            </a:pPr>
            <a:r>
              <a:rPr kumimoji="1" lang="ja-JP" altLang="en-US" sz="1192"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開催実績及び予定</a:t>
            </a:r>
            <a:endParaRPr kumimoji="1" lang="en-US" altLang="ja-JP" sz="1192" b="0" i="0" u="none" strike="noStrike" kern="1200" cap="none" spc="0" normalizeH="0" baseline="0" noProof="0">
              <a:ln>
                <a:noFill/>
              </a:ln>
              <a:solidFill>
                <a:srgbClr val="000000"/>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p:txBody>
      </p:sp>
      <p:pic>
        <p:nvPicPr>
          <p:cNvPr id="25" name="図 1"/>
          <p:cNvPicPr>
            <a:picLocks noChangeAspect="1"/>
          </p:cNvPicPr>
          <p:nvPr/>
        </p:nvPicPr>
        <p:blipFill>
          <a:blip r:embed="rId2"/>
          <a:stretch>
            <a:fillRect/>
          </a:stretch>
        </p:blipFill>
        <p:spPr>
          <a:xfrm>
            <a:off x="493876" y="5443109"/>
            <a:ext cx="1915950" cy="1278688"/>
          </a:xfrm>
          <a:prstGeom prst="rect">
            <a:avLst/>
          </a:prstGeom>
        </p:spPr>
      </p:pic>
      <p:sp>
        <p:nvSpPr>
          <p:cNvPr id="34" name="テキスト ボックス 31"/>
          <p:cNvSpPr txBox="1"/>
          <p:nvPr/>
        </p:nvSpPr>
        <p:spPr>
          <a:xfrm>
            <a:off x="1549709" y="6586106"/>
            <a:ext cx="781316" cy="111697"/>
          </a:xfrm>
          <a:prstGeom prst="rect">
            <a:avLst/>
          </a:prstGeom>
          <a:noFill/>
        </p:spPr>
        <p:txBody>
          <a:bodyPr wrap="square" lIns="0" tIns="0" rIns="0" bIns="0" rtlCol="0">
            <a:spAutoFit/>
          </a:bodyPr>
          <a:lstStyle/>
          <a:p>
            <a:pPr marL="0" marR="0" lvl="0" indent="0" algn="r" defTabSz="663940" rtl="0" eaLnBrk="1" fontAlgn="base" latinLnBrk="0" hangingPunct="1">
              <a:lnSpc>
                <a:spcPct val="100000"/>
              </a:lnSpc>
              <a:spcBef>
                <a:spcPct val="0"/>
              </a:spcBef>
              <a:spcAft>
                <a:spcPct val="0"/>
              </a:spcAft>
              <a:buClrTx/>
              <a:buSzTx/>
              <a:buFontTx/>
              <a:buNone/>
              <a:tabLst/>
              <a:defRPr/>
            </a:pPr>
            <a:r>
              <a:rPr kumimoji="1" lang="ja-JP" altLang="en-US" sz="726" b="0" i="0" u="none" strike="noStrike" kern="1200" cap="none" spc="0" normalizeH="0" baseline="0" noProof="0">
                <a:ln>
                  <a:noFill/>
                </a:ln>
                <a:solidFill>
                  <a:srgbClr val="FFFFFF"/>
                </a:solidFill>
                <a:effectLst>
                  <a:glow rad="12700">
                    <a:srgbClr val="000000"/>
                  </a:glow>
                </a:effectLst>
                <a:uLnTx/>
                <a:uFillTx/>
                <a:latin typeface="Arial" charset="0"/>
                <a:ea typeface="ＭＳ Ｐゴシック" charset="-128"/>
                <a:cs typeface="+mn-cs"/>
              </a:rPr>
              <a:t>第１回全国会議</a:t>
            </a:r>
          </a:p>
        </p:txBody>
      </p:sp>
      <p:grpSp>
        <p:nvGrpSpPr>
          <p:cNvPr id="9" name="グループ化 8">
            <a:extLst>
              <a:ext uri="{FF2B5EF4-FFF2-40B4-BE49-F238E27FC236}">
                <a16:creationId xmlns:a16="http://schemas.microsoft.com/office/drawing/2014/main" id="{51524E56-97BE-7AE7-4D9D-BE4ECA2837D8}"/>
              </a:ext>
            </a:extLst>
          </p:cNvPr>
          <p:cNvGrpSpPr/>
          <p:nvPr/>
        </p:nvGrpSpPr>
        <p:grpSpPr>
          <a:xfrm>
            <a:off x="6690623" y="5457095"/>
            <a:ext cx="2430567" cy="1268255"/>
            <a:chOff x="6217090" y="5527612"/>
            <a:chExt cx="1659754" cy="854634"/>
          </a:xfrm>
        </p:grpSpPr>
        <p:pic>
          <p:nvPicPr>
            <p:cNvPr id="37" name="図 36"/>
            <p:cNvPicPr/>
            <p:nvPr/>
          </p:nvPicPr>
          <p:blipFill rotWithShape="1">
            <a:blip r:embed="rId3" cstate="print">
              <a:extLst>
                <a:ext uri="{28A0092B-C50C-407E-A947-70E740481C1C}">
                  <a14:useLocalDpi xmlns:a14="http://schemas.microsoft.com/office/drawing/2010/main" val="0"/>
                </a:ext>
              </a:extLst>
            </a:blip>
            <a:srcRect l="3267" r="-241"/>
            <a:stretch/>
          </p:blipFill>
          <p:spPr>
            <a:xfrm>
              <a:off x="6513369" y="5527612"/>
              <a:ext cx="1363475" cy="854634"/>
            </a:xfrm>
            <a:prstGeom prst="rect">
              <a:avLst/>
            </a:prstGeom>
            <a:ln>
              <a:noFill/>
            </a:ln>
            <a:effectLst/>
          </p:spPr>
        </p:pic>
        <p:sp>
          <p:nvSpPr>
            <p:cNvPr id="40" name="テキスト ボックス 30"/>
            <p:cNvSpPr txBox="1"/>
            <p:nvPr/>
          </p:nvSpPr>
          <p:spPr>
            <a:xfrm>
              <a:off x="6217090" y="6288416"/>
              <a:ext cx="844794" cy="75269"/>
            </a:xfrm>
            <a:prstGeom prst="rect">
              <a:avLst/>
            </a:prstGeom>
            <a:noFill/>
          </p:spPr>
          <p:txBody>
            <a:bodyPr wrap="square" lIns="0" tIns="0" rIns="0" bIns="0" rtlCol="0">
              <a:spAutoFit/>
            </a:bodyPr>
            <a:lstStyle/>
            <a:p>
              <a:pPr marL="0" marR="0" lvl="0" indent="0" algn="r" defTabSz="663940" rtl="0" eaLnBrk="1" fontAlgn="base" latinLnBrk="0" hangingPunct="1">
                <a:lnSpc>
                  <a:spcPct val="100000"/>
                </a:lnSpc>
                <a:spcBef>
                  <a:spcPct val="0"/>
                </a:spcBef>
                <a:spcAft>
                  <a:spcPct val="0"/>
                </a:spcAft>
                <a:buClrTx/>
                <a:buSzTx/>
                <a:buFontTx/>
                <a:buNone/>
                <a:tabLst/>
                <a:defRPr/>
              </a:pPr>
              <a:r>
                <a:rPr kumimoji="1" lang="ja-JP" altLang="en-US" sz="726" b="0" i="0" u="none" strike="noStrike" kern="1200" cap="none" spc="0" normalizeH="0" baseline="0" noProof="0">
                  <a:ln>
                    <a:noFill/>
                  </a:ln>
                  <a:solidFill>
                    <a:srgbClr val="FFFFFF"/>
                  </a:solidFill>
                  <a:effectLst>
                    <a:glow rad="12700">
                      <a:srgbClr val="000000"/>
                    </a:glow>
                  </a:effectLst>
                  <a:uLnTx/>
                  <a:uFillTx/>
                  <a:latin typeface="Arial" charset="0"/>
                  <a:ea typeface="ＭＳ Ｐゴシック" charset="-128"/>
                  <a:cs typeface="+mn-cs"/>
                </a:rPr>
                <a:t>現地勉強会＠岡山</a:t>
              </a:r>
            </a:p>
          </p:txBody>
        </p:sp>
      </p:grpSp>
      <p:pic>
        <p:nvPicPr>
          <p:cNvPr id="7" name="図 6" descr="屋内, 建物, 大きい, テーブル が含まれている画像&#10;&#10;自動的に生成された説明">
            <a:extLst>
              <a:ext uri="{FF2B5EF4-FFF2-40B4-BE49-F238E27FC236}">
                <a16:creationId xmlns:a16="http://schemas.microsoft.com/office/drawing/2014/main" id="{76EE256C-56B7-0700-4830-57B36BC0AB30}"/>
              </a:ext>
            </a:extLst>
          </p:cNvPr>
          <p:cNvPicPr>
            <a:picLocks noChangeAspect="1"/>
          </p:cNvPicPr>
          <p:nvPr/>
        </p:nvPicPr>
        <p:blipFill>
          <a:blip r:embed="rId4" cstate="print">
            <a:extLst>
              <a:ext uri="{BEBA8EAE-BF5A-486C-A8C5-ECC9F3942E4B}">
                <a14:imgProps xmlns:a14="http://schemas.microsoft.com/office/drawing/2010/main">
                  <a14:imgLayer r:embed="rId5">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631752" y="5461197"/>
            <a:ext cx="1890016" cy="1255695"/>
          </a:xfrm>
          <a:prstGeom prst="rect">
            <a:avLst/>
          </a:prstGeom>
        </p:spPr>
      </p:pic>
      <p:sp>
        <p:nvSpPr>
          <p:cNvPr id="35" name="テキスト ボックス 32"/>
          <p:cNvSpPr txBox="1"/>
          <p:nvPr/>
        </p:nvSpPr>
        <p:spPr>
          <a:xfrm>
            <a:off x="2786206" y="6566104"/>
            <a:ext cx="1542725" cy="111697"/>
          </a:xfrm>
          <a:prstGeom prst="rect">
            <a:avLst/>
          </a:prstGeom>
          <a:noFill/>
        </p:spPr>
        <p:txBody>
          <a:bodyPr wrap="square" lIns="0" tIns="0" rIns="0" bIns="0" rtlCol="0">
            <a:spAutoFit/>
          </a:bodyPr>
          <a:lstStyle/>
          <a:p>
            <a:pPr marL="0" marR="0" lvl="0" indent="0" algn="r" defTabSz="663940" rtl="0" eaLnBrk="1" fontAlgn="base" latinLnBrk="0" hangingPunct="1">
              <a:lnSpc>
                <a:spcPct val="100000"/>
              </a:lnSpc>
              <a:spcBef>
                <a:spcPct val="0"/>
              </a:spcBef>
              <a:spcAft>
                <a:spcPct val="0"/>
              </a:spcAft>
              <a:buClrTx/>
              <a:buSzTx/>
              <a:buFontTx/>
              <a:buNone/>
              <a:tabLst/>
              <a:defRPr/>
            </a:pPr>
            <a:r>
              <a:rPr kumimoji="1" lang="en-US" altLang="ja-JP" sz="726" b="0" i="0" u="none" strike="noStrike" kern="1200" cap="none" spc="0" normalizeH="0" baseline="0" noProof="0">
                <a:ln>
                  <a:noFill/>
                </a:ln>
                <a:solidFill>
                  <a:srgbClr val="FFFFFF"/>
                </a:solidFill>
                <a:effectLst>
                  <a:glow rad="12700">
                    <a:srgbClr val="000000"/>
                  </a:glow>
                </a:effectLst>
                <a:uLnTx/>
                <a:uFillTx/>
                <a:latin typeface="Arial" charset="0"/>
                <a:ea typeface="ＭＳ Ｐゴシック" charset="-128"/>
                <a:cs typeface="+mn-cs"/>
              </a:rPr>
              <a:t>R6</a:t>
            </a:r>
            <a:r>
              <a:rPr kumimoji="1" lang="ja-JP" altLang="en-US" sz="726" b="0" i="0" u="none" strike="noStrike" kern="1200" cap="none" spc="0" normalizeH="0" baseline="0" noProof="0">
                <a:ln>
                  <a:noFill/>
                </a:ln>
                <a:solidFill>
                  <a:srgbClr val="FFFFFF"/>
                </a:solidFill>
                <a:effectLst>
                  <a:glow rad="12700">
                    <a:srgbClr val="000000"/>
                  </a:glow>
                </a:effectLst>
                <a:uLnTx/>
                <a:uFillTx/>
                <a:latin typeface="Arial" charset="0"/>
                <a:ea typeface="ＭＳ Ｐゴシック" charset="-128"/>
                <a:cs typeface="+mn-cs"/>
              </a:rPr>
              <a:t>　ジャネットサディクカーン氏講演</a:t>
            </a:r>
          </a:p>
        </p:txBody>
      </p:sp>
      <p:pic>
        <p:nvPicPr>
          <p:cNvPr id="8" name="図 7">
            <a:extLst>
              <a:ext uri="{FF2B5EF4-FFF2-40B4-BE49-F238E27FC236}">
                <a16:creationId xmlns:a16="http://schemas.microsoft.com/office/drawing/2014/main" id="{7FBD1A6C-AEC4-0A97-01BC-C7EFD2DB8191}"/>
              </a:ext>
            </a:extLst>
          </p:cNvPr>
          <p:cNvPicPr>
            <a:picLocks noChangeAspect="1"/>
          </p:cNvPicPr>
          <p:nvPr/>
        </p:nvPicPr>
        <p:blipFill>
          <a:blip r:embed="rId6"/>
          <a:stretch>
            <a:fillRect/>
          </a:stretch>
        </p:blipFill>
        <p:spPr>
          <a:xfrm>
            <a:off x="4997147" y="5457094"/>
            <a:ext cx="1902384" cy="1268256"/>
          </a:xfrm>
          <a:prstGeom prst="rect">
            <a:avLst/>
          </a:prstGeom>
        </p:spPr>
      </p:pic>
      <p:sp>
        <p:nvSpPr>
          <p:cNvPr id="39" name="テキスト ボックス 30"/>
          <p:cNvSpPr txBox="1"/>
          <p:nvPr/>
        </p:nvSpPr>
        <p:spPr>
          <a:xfrm>
            <a:off x="5889104" y="6588797"/>
            <a:ext cx="915195" cy="111697"/>
          </a:xfrm>
          <a:prstGeom prst="rect">
            <a:avLst/>
          </a:prstGeom>
          <a:noFill/>
        </p:spPr>
        <p:txBody>
          <a:bodyPr wrap="square" lIns="0" tIns="0" rIns="0" bIns="0" rtlCol="0">
            <a:spAutoFit/>
          </a:bodyPr>
          <a:lstStyle/>
          <a:p>
            <a:pPr marL="0" marR="0" lvl="0" indent="0" algn="r" defTabSz="663940" rtl="0" eaLnBrk="1" fontAlgn="base" latinLnBrk="0" hangingPunct="1">
              <a:lnSpc>
                <a:spcPct val="100000"/>
              </a:lnSpc>
              <a:spcBef>
                <a:spcPct val="0"/>
              </a:spcBef>
              <a:spcAft>
                <a:spcPct val="0"/>
              </a:spcAft>
              <a:buClrTx/>
              <a:buSzTx/>
              <a:buFontTx/>
              <a:buNone/>
              <a:tabLst/>
              <a:defRPr/>
            </a:pPr>
            <a:r>
              <a:rPr kumimoji="1" lang="ja-JP" altLang="en-US" sz="726" b="0" i="0" u="none" strike="noStrike" kern="1200" cap="none" spc="0" normalizeH="0" baseline="0" noProof="0">
                <a:ln>
                  <a:noFill/>
                </a:ln>
                <a:solidFill>
                  <a:srgbClr val="FFFFFF"/>
                </a:solidFill>
                <a:effectLst>
                  <a:glow rad="12700">
                    <a:srgbClr val="000000"/>
                  </a:glow>
                </a:effectLst>
                <a:uLnTx/>
                <a:uFillTx/>
                <a:latin typeface="Arial" charset="0"/>
                <a:ea typeface="ＭＳ Ｐゴシック" charset="-128"/>
                <a:cs typeface="+mn-cs"/>
              </a:rPr>
              <a:t>現地勉強会＠加茂市</a:t>
            </a:r>
          </a:p>
        </p:txBody>
      </p:sp>
      <p:sp>
        <p:nvSpPr>
          <p:cNvPr id="2" name="スライド番号プレースホルダー 1">
            <a:extLst>
              <a:ext uri="{FF2B5EF4-FFF2-40B4-BE49-F238E27FC236}">
                <a16:creationId xmlns:a16="http://schemas.microsoft.com/office/drawing/2014/main" id="{CFD86AF2-FA38-9ECA-AC2F-FBFE639A90BA}"/>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8B5E6BF-B017-442A-92B8-2EB0DBB12960}" type="slidenum">
              <a:rPr kumimoji="1" lang="en-US" altLang="ja-JP" sz="1193" b="0" i="0" u="none" strike="noStrike" kern="1200" cap="none" spc="0" normalizeH="0" baseline="0" noProof="0" smtClean="0">
                <a:ln>
                  <a:noFill/>
                </a:ln>
                <a:solidFill>
                  <a:prstClr val="black"/>
                </a:solidFill>
                <a:effectLst/>
                <a:uLnTx/>
                <a:uFillTx/>
                <a:latin typeface="Arial"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1" lang="en-US" altLang="ja-JP" sz="1193" b="0" i="0" u="none" strike="noStrike" kern="1200" cap="none" spc="0" normalizeH="0" baseline="0" noProof="0">
              <a:ln>
                <a:noFill/>
              </a:ln>
              <a:solidFill>
                <a:prstClr val="black"/>
              </a:solidFill>
              <a:effectLst/>
              <a:uLnTx/>
              <a:uFillTx/>
              <a:latin typeface="Arial" charset="0"/>
              <a:ea typeface="ＭＳ Ｐゴシック" charset="-128"/>
              <a:cs typeface="+mn-cs"/>
            </a:endParaRPr>
          </a:p>
        </p:txBody>
      </p:sp>
    </p:spTree>
    <p:extLst>
      <p:ext uri="{BB962C8B-B14F-4D97-AF65-F5344CB8AC3E}">
        <p14:creationId xmlns:p14="http://schemas.microsoft.com/office/powerpoint/2010/main" val="37490000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9" name="正方形/長方形 5"/>
          <p:cNvSpPr/>
          <p:nvPr/>
        </p:nvSpPr>
        <p:spPr>
          <a:xfrm>
            <a:off x="627387" y="2852937"/>
            <a:ext cx="8602595" cy="319639"/>
          </a:xfrm>
          <a:prstGeom prst="rect">
            <a:avLst/>
          </a:prstGeom>
          <a:solidFill>
            <a:srgbClr val="F7F9A5"/>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spAutoFit/>
          </a:bodyPr>
          <a:lstStyle/>
          <a:p>
            <a:pPr defTabSz="844083">
              <a:spcAft>
                <a:spcPts val="0"/>
              </a:spcAft>
              <a:defRPr/>
            </a:pPr>
            <a:r>
              <a:rPr lang="ja-JP" altLang="en-US" sz="1477" dirty="0">
                <a:solidFill>
                  <a:srgbClr val="000000"/>
                </a:solidFill>
                <a:latin typeface="ＭＳ Ｐゴシック"/>
                <a:ea typeface="ＭＳ Ｐゴシック"/>
                <a:cs typeface="ＭＳ 明朝" panose="02020609040205080304" pitchFamily="17" charset="-128"/>
              </a:rPr>
              <a:t>○</a:t>
            </a:r>
            <a:r>
              <a:rPr lang="ja-JP" altLang="ja-JP" sz="1477" dirty="0">
                <a:solidFill>
                  <a:srgbClr val="000000"/>
                </a:solidFill>
                <a:latin typeface="ＭＳ Ｐゴシック"/>
                <a:ea typeface="ＭＳ Ｐゴシック"/>
                <a:cs typeface="ＭＳ 明朝" panose="02020609040205080304" pitchFamily="17" charset="-128"/>
              </a:rPr>
              <a:t>各地方公共団体</a:t>
            </a:r>
            <a:r>
              <a:rPr lang="ja-JP" altLang="en-US" sz="1477" dirty="0">
                <a:solidFill>
                  <a:srgbClr val="000000"/>
                </a:solidFill>
                <a:latin typeface="ＭＳ Ｐゴシック"/>
                <a:ea typeface="ＭＳ Ｐゴシック"/>
                <a:cs typeface="ＭＳ 明朝" panose="02020609040205080304" pitchFamily="17" charset="-128"/>
              </a:rPr>
              <a:t>主催での</a:t>
            </a:r>
            <a:r>
              <a:rPr lang="ja-JP" altLang="ja-JP" sz="1477" dirty="0">
                <a:solidFill>
                  <a:srgbClr val="000000"/>
                </a:solidFill>
                <a:latin typeface="ＭＳ Ｐゴシック"/>
                <a:ea typeface="ＭＳ Ｐゴシック"/>
                <a:cs typeface="ＭＳ 明朝" panose="02020609040205080304" pitchFamily="17" charset="-128"/>
              </a:rPr>
              <a:t>「マチミチ会議」</a:t>
            </a:r>
            <a:r>
              <a:rPr lang="ja-JP" altLang="en-US" sz="1477" dirty="0">
                <a:solidFill>
                  <a:srgbClr val="000000"/>
                </a:solidFill>
                <a:latin typeface="ＭＳ Ｐゴシック"/>
                <a:ea typeface="ＭＳ Ｐゴシック"/>
                <a:cs typeface="ＭＳ 明朝" panose="02020609040205080304" pitchFamily="17" charset="-128"/>
              </a:rPr>
              <a:t>も開催。内容の企画や広報について</a:t>
            </a:r>
            <a:r>
              <a:rPr lang="ja-JP" altLang="ja-JP" sz="1477" dirty="0">
                <a:solidFill>
                  <a:srgbClr val="000000"/>
                </a:solidFill>
                <a:latin typeface="ＭＳ Ｐゴシック"/>
                <a:ea typeface="ＭＳ Ｐゴシック"/>
                <a:cs typeface="ＭＳ 明朝" panose="02020609040205080304" pitchFamily="17" charset="-128"/>
              </a:rPr>
              <a:t>協力し</a:t>
            </a:r>
            <a:r>
              <a:rPr lang="ja-JP" altLang="en-US" sz="1477" dirty="0">
                <a:solidFill>
                  <a:srgbClr val="000000"/>
                </a:solidFill>
                <a:latin typeface="ＭＳ Ｐゴシック"/>
                <a:ea typeface="ＭＳ Ｐゴシック"/>
                <a:cs typeface="ＭＳ 明朝" panose="02020609040205080304" pitchFamily="17" charset="-128"/>
              </a:rPr>
              <a:t>てい</a:t>
            </a:r>
            <a:r>
              <a:rPr lang="ja-JP" altLang="ja-JP" sz="1477" dirty="0">
                <a:solidFill>
                  <a:srgbClr val="000000"/>
                </a:solidFill>
                <a:latin typeface="ＭＳ Ｐゴシック"/>
                <a:ea typeface="ＭＳ Ｐゴシック"/>
                <a:cs typeface="ＭＳ 明朝" panose="02020609040205080304" pitchFamily="17" charset="-128"/>
              </a:rPr>
              <a:t>ます</a:t>
            </a:r>
            <a:r>
              <a:rPr lang="ja-JP" altLang="en-US" sz="1477" dirty="0">
                <a:solidFill>
                  <a:srgbClr val="000000"/>
                </a:solidFill>
                <a:latin typeface="ＭＳ Ｐゴシック"/>
                <a:ea typeface="ＭＳ Ｐゴシック"/>
                <a:cs typeface="ＭＳ 明朝" panose="02020609040205080304" pitchFamily="17" charset="-128"/>
              </a:rPr>
              <a:t>。</a:t>
            </a:r>
            <a:endParaRPr lang="ja-JP" altLang="ja-JP" sz="1477" dirty="0">
              <a:solidFill>
                <a:srgbClr val="000000"/>
              </a:solidFill>
              <a:latin typeface="ＭＳ Ｐゴシック"/>
              <a:ea typeface="ＭＳ Ｐゴシック"/>
              <a:cs typeface="ＭＳ 明朝" panose="02020609040205080304" pitchFamily="17" charset="-128"/>
            </a:endParaRPr>
          </a:p>
        </p:txBody>
      </p:sp>
      <p:sp>
        <p:nvSpPr>
          <p:cNvPr id="1770" name="正方形/長方形 6"/>
          <p:cNvSpPr/>
          <p:nvPr/>
        </p:nvSpPr>
        <p:spPr>
          <a:xfrm>
            <a:off x="519858" y="580256"/>
            <a:ext cx="8892480" cy="1001556"/>
          </a:xfrm>
          <a:prstGeom prst="rect">
            <a:avLst/>
          </a:prstGeom>
          <a:solidFill>
            <a:srgbClr val="F7F9A5"/>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spAutoFit/>
          </a:bodyPr>
          <a:lstStyle/>
          <a:p>
            <a:pPr defTabSz="844083">
              <a:spcAft>
                <a:spcPts val="0"/>
              </a:spcAft>
              <a:defRPr/>
            </a:pPr>
            <a:r>
              <a:rPr lang="ja-JP" altLang="en-US" sz="1477" dirty="0">
                <a:solidFill>
                  <a:srgbClr val="000000"/>
                </a:solidFill>
                <a:latin typeface="ＭＳ Ｐゴシック"/>
                <a:ea typeface="ＭＳ Ｐゴシック"/>
                <a:cs typeface="ＭＳ 明朝" panose="02020609040205080304" pitchFamily="17" charset="-128"/>
              </a:rPr>
              <a:t>○マチミチ会議事務局（</a:t>
            </a:r>
            <a:r>
              <a:rPr lang="en-US" altLang="ja-JP" sz="1477" dirty="0">
                <a:solidFill>
                  <a:srgbClr val="000000"/>
                </a:solidFill>
                <a:latin typeface="ＭＳ Ｐゴシック"/>
                <a:ea typeface="ＭＳ Ｐゴシック"/>
                <a:cs typeface="ＭＳ 明朝" panose="02020609040205080304" pitchFamily="17" charset="-128"/>
                <a:hlinkClick r:id="rId2"/>
              </a:rPr>
              <a:t>hqt-machi-michi@mlit.go.jp</a:t>
            </a:r>
            <a:r>
              <a:rPr lang="ja-JP" altLang="en-US" sz="1477" dirty="0">
                <a:solidFill>
                  <a:srgbClr val="000000"/>
                </a:solidFill>
                <a:latin typeface="ＭＳ Ｐゴシック"/>
                <a:ea typeface="ＭＳ Ｐゴシック"/>
                <a:cs typeface="ＭＳ 明朝" panose="02020609040205080304" pitchFamily="17" charset="-128"/>
              </a:rPr>
              <a:t>）では、マチミチ会議会員に対して、公共性の高い街路空間再構築・利活用に関する取組をはじめとする各種情報発信を「マチミチ通信」として行っています。地元の取組紹介やイベント案内等、何か発信したい場合も、随時受け付けておりますので、お気軽に上記アドレスまでご相談ください。</a:t>
            </a:r>
          </a:p>
        </p:txBody>
      </p:sp>
      <p:pic>
        <p:nvPicPr>
          <p:cNvPr id="1771" name="図 7"/>
          <p:cNvPicPr/>
          <p:nvPr/>
        </p:nvPicPr>
        <p:blipFill>
          <a:blip r:embed="rId3"/>
          <a:stretch>
            <a:fillRect/>
          </a:stretch>
        </p:blipFill>
        <p:spPr>
          <a:xfrm>
            <a:off x="3224809" y="1656590"/>
            <a:ext cx="3072653" cy="961623"/>
          </a:xfrm>
          <a:prstGeom prst="rect">
            <a:avLst/>
          </a:prstGeom>
        </p:spPr>
      </p:pic>
      <p:pic>
        <p:nvPicPr>
          <p:cNvPr id="1772" name="図 8"/>
          <p:cNvPicPr>
            <a:picLocks noChangeAspect="1"/>
          </p:cNvPicPr>
          <p:nvPr/>
        </p:nvPicPr>
        <p:blipFill>
          <a:blip r:embed="rId4"/>
          <a:stretch>
            <a:fillRect/>
          </a:stretch>
        </p:blipFill>
        <p:spPr>
          <a:xfrm>
            <a:off x="431087" y="3264212"/>
            <a:ext cx="2468630" cy="3484300"/>
          </a:xfrm>
          <a:prstGeom prst="rect">
            <a:avLst/>
          </a:prstGeom>
          <a:ln>
            <a:solidFill>
              <a:schemeClr val="bg2">
                <a:lumMod val="75000"/>
              </a:schemeClr>
            </a:solidFill>
          </a:ln>
          <a:effectLst/>
        </p:spPr>
      </p:pic>
      <p:pic>
        <p:nvPicPr>
          <p:cNvPr id="1773" name="Picture 2" descr="07"/>
          <p:cNvPicPr>
            <a:picLocks noChangeAspect="1" noChangeArrowheads="1"/>
          </p:cNvPicPr>
          <p:nvPr/>
        </p:nvPicPr>
        <p:blipFill>
          <a:blip r:embed="rId5"/>
          <a:stretch>
            <a:fillRect/>
          </a:stretch>
        </p:blipFill>
        <p:spPr>
          <a:xfrm>
            <a:off x="2955709" y="4703622"/>
            <a:ext cx="2726524" cy="2044891"/>
          </a:xfrm>
          <a:prstGeom prst="rect">
            <a:avLst/>
          </a:prstGeom>
          <a:noFill/>
        </p:spPr>
      </p:pic>
      <p:pic>
        <p:nvPicPr>
          <p:cNvPr id="1774" name="図 11"/>
          <p:cNvPicPr>
            <a:picLocks noChangeAspect="1"/>
          </p:cNvPicPr>
          <p:nvPr/>
        </p:nvPicPr>
        <p:blipFill>
          <a:blip r:embed="rId6"/>
          <a:stretch>
            <a:fillRect/>
          </a:stretch>
        </p:blipFill>
        <p:spPr>
          <a:xfrm>
            <a:off x="8315844" y="5061837"/>
            <a:ext cx="955900" cy="1553379"/>
          </a:xfrm>
          <a:prstGeom prst="rect">
            <a:avLst/>
          </a:prstGeom>
          <a:ln>
            <a:solidFill>
              <a:schemeClr val="bg2">
                <a:lumMod val="75000"/>
              </a:schemeClr>
            </a:solidFill>
          </a:ln>
        </p:spPr>
      </p:pic>
      <p:sp>
        <p:nvSpPr>
          <p:cNvPr id="1775" name="正方形/長方形 13"/>
          <p:cNvSpPr/>
          <p:nvPr/>
        </p:nvSpPr>
        <p:spPr>
          <a:xfrm>
            <a:off x="2955710" y="3456366"/>
            <a:ext cx="5973545" cy="1228863"/>
          </a:xfrm>
          <a:prstGeom prst="rect">
            <a:avLst/>
          </a:prstGeom>
          <a:noFill/>
        </p:spPr>
        <p:txBody>
          <a:bodyPr wrap="square" rtlCol="0">
            <a:spAutoFit/>
          </a:bodyPr>
          <a:lstStyle/>
          <a:p>
            <a:pPr defTabSz="844083">
              <a:defRPr/>
            </a:pPr>
            <a:r>
              <a:rPr lang="ja-JP" altLang="en-US"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H31</a:t>
            </a:r>
            <a:r>
              <a:rPr lang="ja-JP" altLang="en-US"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年</a:t>
            </a:r>
            <a:r>
              <a:rPr lang="en-US" altLang="ja-JP"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4</a:t>
            </a:r>
            <a:r>
              <a:rPr lang="ja-JP" altLang="en-US"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月に栃木県小山市が主催した「マチミチ会議</a:t>
            </a:r>
            <a:r>
              <a:rPr lang="en-US" altLang="ja-JP"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in</a:t>
            </a:r>
            <a:r>
              <a:rPr lang="ja-JP" altLang="en-US"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北関東」。</a:t>
            </a:r>
            <a:endParaRPr lang="en-US" altLang="ja-JP"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lang="ja-JP" altLang="en-US"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チラシ・投影資料のテンプレート、シナリオ原稿、配布資料等のドラフトなど</a:t>
            </a:r>
            <a:endParaRPr lang="en-US" altLang="ja-JP"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lang="ja-JP" altLang="en-US"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　各種材料を国土交通省から提供</a:t>
            </a:r>
            <a:endParaRPr lang="en-US" altLang="ja-JP"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lang="ja-JP" altLang="en-US"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広報も国土交通省より協力</a:t>
            </a:r>
            <a:endParaRPr lang="en-US" altLang="ja-JP"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a:p>
            <a:pPr defTabSz="844083">
              <a:defRPr/>
            </a:pPr>
            <a:r>
              <a:rPr lang="ja-JP" altLang="en-US"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小山市にとっては、地元で大きく反響を呼んだ</a:t>
            </a:r>
            <a:endParaRPr lang="ja-JP" altLang="ja-JP" sz="1477"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1776" name="図 12"/>
          <p:cNvPicPr>
            <a:picLocks noChangeAspect="1"/>
          </p:cNvPicPr>
          <p:nvPr/>
        </p:nvPicPr>
        <p:blipFill>
          <a:blip r:embed="rId7"/>
          <a:stretch>
            <a:fillRect/>
          </a:stretch>
        </p:blipFill>
        <p:spPr>
          <a:xfrm>
            <a:off x="8570360" y="4202036"/>
            <a:ext cx="836844" cy="798806"/>
          </a:xfrm>
          <a:prstGeom prst="rect">
            <a:avLst/>
          </a:prstGeom>
        </p:spPr>
      </p:pic>
      <p:sp>
        <p:nvSpPr>
          <p:cNvPr id="1777" name="正方形/長方形 1"/>
          <p:cNvSpPr/>
          <p:nvPr/>
        </p:nvSpPr>
        <p:spPr>
          <a:xfrm>
            <a:off x="7511283" y="4201074"/>
            <a:ext cx="1051891" cy="262829"/>
          </a:xfrm>
          <a:prstGeom prst="rect">
            <a:avLst/>
          </a:prstGeom>
        </p:spPr>
        <p:txBody>
          <a:bodyPr wrap="none">
            <a:spAutoFit/>
          </a:bodyPr>
          <a:lstStyle/>
          <a:p>
            <a:pPr defTabSz="844083">
              <a:defRPr/>
            </a:pPr>
            <a:r>
              <a:rPr lang="ja-JP" altLang="en-US" sz="1108" dirty="0">
                <a:solidFill>
                  <a:srgbClr val="000000"/>
                </a:solidFill>
                <a:latin typeface="Meiryo UI" panose="020B0604030504040204" pitchFamily="50" charset="-128"/>
                <a:ea typeface="Meiryo UI" panose="020B0604030504040204" pitchFamily="50" charset="-128"/>
                <a:cs typeface="Meiryo UI" panose="020B0604030504040204" pitchFamily="50" charset="-128"/>
              </a:rPr>
              <a:t>開催レポート→</a:t>
            </a:r>
            <a:endParaRPr lang="ja-JP" altLang="ja-JP" sz="1108" dirty="0">
              <a:solidFill>
                <a:srgbClr val="000000"/>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1778" name="Picture 2" descr="01"/>
          <p:cNvPicPr>
            <a:picLocks noChangeAspect="1" noChangeArrowheads="1"/>
          </p:cNvPicPr>
          <p:nvPr/>
        </p:nvPicPr>
        <p:blipFill>
          <a:blip r:embed="rId8"/>
          <a:stretch>
            <a:fillRect/>
          </a:stretch>
        </p:blipFill>
        <p:spPr>
          <a:xfrm>
            <a:off x="5792494" y="4720086"/>
            <a:ext cx="2323724" cy="2028426"/>
          </a:xfrm>
          <a:prstGeom prst="rect">
            <a:avLst/>
          </a:prstGeom>
          <a:noFill/>
        </p:spPr>
      </p:pic>
      <p:sp>
        <p:nvSpPr>
          <p:cNvPr id="1779" name="タイトル 4"/>
          <p:cNvSpPr>
            <a:spLocks noGrp="1"/>
          </p:cNvSpPr>
          <p:nvPr>
            <p:ph type="title"/>
          </p:nvPr>
        </p:nvSpPr>
        <p:spPr/>
        <p:txBody>
          <a:bodyPr/>
          <a:lstStyle/>
          <a:p>
            <a:r>
              <a:rPr lang="ja-JP" altLang="en-US" dirty="0"/>
              <a:t>マチミチ通信とマチミチ会議地方版</a:t>
            </a:r>
            <a:endParaRPr kumimoji="1" lang="ja-JP" altLang="en-US" dirty="0"/>
          </a:p>
        </p:txBody>
      </p:sp>
      <p:sp>
        <p:nvSpPr>
          <p:cNvPr id="1780" name="スライド番号プレースホルダー 3"/>
          <p:cNvSpPr>
            <a:spLocks noGrp="1"/>
          </p:cNvSpPr>
          <p:nvPr>
            <p:ph type="sldNum" sz="quarter" idx="12"/>
          </p:nvPr>
        </p:nvSpPr>
        <p:spPr>
          <a:xfrm>
            <a:off x="7384504" y="6578407"/>
            <a:ext cx="2133600" cy="439615"/>
          </a:xfrm>
        </p:spPr>
        <p:txBody>
          <a:bodyPr/>
          <a:lstStyle/>
          <a:p>
            <a:pPr defTabSz="844083">
              <a:defRPr/>
            </a:pPr>
            <a:fld id="{187444CD-CF9A-43A5-BE12-268C960DD39C}" type="slidenum">
              <a:rPr lang="en-US" altLang="ja-JP" sz="1193">
                <a:solidFill>
                  <a:srgbClr val="000000"/>
                </a:solidFill>
                <a:ea typeface="ＭＳ Ｐゴシック" charset="-128"/>
              </a:rPr>
              <a:pPr defTabSz="844083">
                <a:defRPr/>
              </a:pPr>
              <a:t>5</a:t>
            </a:fld>
            <a:endParaRPr lang="en-US" altLang="ja-JP" sz="1193" dirty="0">
              <a:solidFill>
                <a:srgbClr val="000000"/>
              </a:solidFill>
              <a:ea typeface="ＭＳ Ｐゴシック" charset="-128"/>
            </a:endParaRPr>
          </a:p>
        </p:txBody>
      </p:sp>
    </p:spTree>
    <p:extLst>
      <p:ext uri="{BB962C8B-B14F-4D97-AF65-F5344CB8AC3E}">
        <p14:creationId xmlns:p14="http://schemas.microsoft.com/office/powerpoint/2010/main" val="947195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70001" y="5733256"/>
            <a:ext cx="9705528" cy="1008112"/>
          </a:xfrm>
          <a:prstGeom prst="rect">
            <a:avLst/>
          </a:prstGeom>
          <a:solidFill>
            <a:schemeClr val="bg1"/>
          </a:solidFill>
          <a:ln>
            <a:solidFill>
              <a:schemeClr val="tx1"/>
            </a:solidFill>
          </a:ln>
        </p:spPr>
        <p:txBody>
          <a:bodyPr wrap="square" rtlCol="0">
            <a:noAutofit/>
          </a:bodyPr>
          <a:lstStyle/>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座長：東京大学浅見教授（住宅・都市解析）、座長代理：東北芸術工科大学馬場教授（リノベーション）</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ほか委員６名　＋　　東京都、大阪市、名古屋市、経団連、不動協、ＵＲ等と関係省庁（内閣府等）</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31</a:t>
            </a:r>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a:t>
            </a:r>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月～全８回にわたり、都市の魅力・国際競争力やイノベーションから、女性や高齢者等の活躍、孤独、子育てまで多分野のゲスト委員計１５名を招へいし、今後のまちづくりの方向性を議論</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 name="テキスト ボックス 3"/>
          <p:cNvSpPr txBox="1"/>
          <p:nvPr/>
        </p:nvSpPr>
        <p:spPr>
          <a:xfrm>
            <a:off x="1314353" y="3068960"/>
            <a:ext cx="7416824" cy="369332"/>
          </a:xfrm>
          <a:prstGeom prst="rect">
            <a:avLst/>
          </a:prstGeom>
          <a:noFill/>
        </p:spPr>
        <p:txBody>
          <a:bodyPr wrap="square" rtlCol="0">
            <a:spAutoFit/>
          </a:bodyPr>
          <a:lstStyle/>
          <a:p>
            <a:r>
              <a:rPr kumimoji="1" lang="ja-JP" altLang="en-US" dirty="0"/>
              <a:t>写真取り寄せ中</a:t>
            </a:r>
          </a:p>
        </p:txBody>
      </p:sp>
      <p:pic>
        <p:nvPicPr>
          <p:cNvPr id="5" name="図 4"/>
          <p:cNvPicPr>
            <a:picLocks noChangeAspect="1"/>
          </p:cNvPicPr>
          <p:nvPr/>
        </p:nvPicPr>
        <p:blipFill rotWithShape="1">
          <a:blip r:embed="rId2" cstate="email">
            <a:extLst>
              <a:ext uri="{BEBA8EAE-BF5A-486C-A8C5-ECC9F3942E4B}">
                <a14:imgProps xmlns:a14="http://schemas.microsoft.com/office/drawing/2010/main">
                  <a14:imgLayer r:embed="rId3">
                    <a14:imgEffect>
                      <a14:saturation sat="200000"/>
                    </a14:imgEffect>
                    <a14:imgEffect>
                      <a14:brightnessContrast bright="40000"/>
                    </a14:imgEffect>
                  </a14:imgLayer>
                </a14:imgProps>
              </a:ext>
              <a:ext uri="{28A0092B-C50C-407E-A947-70E740481C1C}">
                <a14:useLocalDpi xmlns:a14="http://schemas.microsoft.com/office/drawing/2010/main"/>
              </a:ext>
            </a:extLst>
          </a:blip>
          <a:srcRect/>
          <a:stretch/>
        </p:blipFill>
        <p:spPr>
          <a:xfrm>
            <a:off x="398521" y="836712"/>
            <a:ext cx="9108958" cy="4766331"/>
          </a:xfrm>
          <a:prstGeom prst="rect">
            <a:avLst/>
          </a:prstGeom>
        </p:spPr>
      </p:pic>
      <p:sp>
        <p:nvSpPr>
          <p:cNvPr id="6" name="タイトル 5"/>
          <p:cNvSpPr>
            <a:spLocks noGrp="1"/>
          </p:cNvSpPr>
          <p:nvPr>
            <p:ph type="title"/>
          </p:nvPr>
        </p:nvSpPr>
        <p:spPr/>
        <p:txBody>
          <a:bodyPr/>
          <a:lstStyle/>
          <a:p>
            <a:r>
              <a:rPr lang="ja-JP" altLang="en-US" dirty="0"/>
              <a:t>都市の多様性とイノベーションの創出に関する懇談会</a:t>
            </a:r>
            <a:endParaRPr kumimoji="1" lang="ja-JP" altLang="en-US" dirty="0"/>
          </a:p>
        </p:txBody>
      </p:sp>
      <p:sp>
        <p:nvSpPr>
          <p:cNvPr id="8" name="スライド番号プレースホルダー 2"/>
          <p:cNvSpPr>
            <a:spLocks noGrp="1"/>
          </p:cNvSpPr>
          <p:nvPr>
            <p:ph type="sldNum" sz="quarter" idx="12"/>
          </p:nvPr>
        </p:nvSpPr>
        <p:spPr>
          <a:xfrm>
            <a:off x="7594600" y="6464196"/>
            <a:ext cx="2311400" cy="47625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B9CC62-33D9-1240-90C1-C2766CFDB35F}" type="slidenum">
              <a:rPr kumimoji="1" lang="en-US" altLang="ja-JP" sz="1292"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ja-JP" sz="129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6804570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正方形/長方形 52"/>
          <p:cNvSpPr/>
          <p:nvPr/>
        </p:nvSpPr>
        <p:spPr>
          <a:xfrm>
            <a:off x="0" y="1329730"/>
            <a:ext cx="9906000" cy="3539430"/>
          </a:xfrm>
          <a:prstGeom prst="rect">
            <a:avLst/>
          </a:prstGeom>
        </p:spPr>
        <p:txBody>
          <a:bodyPr wrap="square">
            <a:spAutoFit/>
          </a:bodyPr>
          <a:lstStyle/>
          <a:p>
            <a:r>
              <a:rPr lang="ja-JP" altLang="en-US"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コンパクト・プラス・ネットワーク等の</a:t>
            </a:r>
            <a:r>
              <a:rPr lang="ja-JP" altLang="en-US" sz="2800" b="1"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都市再生</a:t>
            </a:r>
            <a:r>
              <a:rPr lang="ja-JP" altLang="en-US"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の取組を</a:t>
            </a:r>
            <a:r>
              <a:rPr lang="ja-JP" altLang="en-US" sz="2800" b="1"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さらに進化</a:t>
            </a:r>
            <a:r>
              <a:rPr lang="ja-JP" altLang="en-US"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させ、</a:t>
            </a:r>
            <a:r>
              <a:rPr lang="ja-JP" altLang="en-US" sz="2800" b="1"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官民のパブリック空間</a:t>
            </a:r>
            <a:r>
              <a:rPr lang="ja-JP" altLang="en-US"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を</a:t>
            </a:r>
            <a:r>
              <a:rPr lang="ja-JP" altLang="en-US" sz="2800" b="1"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ウォーカブルな人中心の空間</a:t>
            </a:r>
            <a:r>
              <a:rPr lang="ja-JP" altLang="en-US"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へ転換し、</a:t>
            </a:r>
            <a:r>
              <a:rPr lang="ja-JP" altLang="en-US" sz="2800" b="1"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民間投資と共鳴</a:t>
            </a:r>
            <a:r>
              <a:rPr lang="ja-JP" altLang="en-US"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しながら「居心地が良く歩きたくなるまちなか」を形成</a:t>
            </a:r>
            <a:endParaRPr lang="en-US" altLang="ja-JP"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endParaRPr lang="en-US" altLang="ja-JP"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これにより、</a:t>
            </a:r>
            <a:r>
              <a:rPr lang="ja-JP" altLang="en-US" sz="2800" b="1"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多様な人々の出会い・交流</a:t>
            </a:r>
            <a:r>
              <a:rPr lang="ja-JP" altLang="en-US"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を通じた</a:t>
            </a:r>
            <a:r>
              <a:rPr lang="ja-JP" altLang="en-US" sz="2800" b="1"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イノベーション</a:t>
            </a:r>
            <a:r>
              <a:rPr lang="ja-JP" altLang="en-US"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の創出や</a:t>
            </a:r>
            <a:r>
              <a:rPr lang="ja-JP" altLang="en-US" sz="2800" b="1"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人間中心の豊かな生活</a:t>
            </a:r>
            <a:r>
              <a:rPr lang="ja-JP" altLang="en-US"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を実現し、まちの魅力・磁力・国際競争力の向上が</a:t>
            </a:r>
            <a:r>
              <a:rPr lang="ja-JP" altLang="en-US" sz="2800" b="1"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内外の多様な人材、関係人口を更に惹きつける好循環</a:t>
            </a:r>
            <a:r>
              <a:rPr lang="ja-JP" altLang="en-US"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が確立された都市を構築</a:t>
            </a:r>
            <a:endParaRPr lang="en-US" altLang="ja-JP" sz="28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正方形/長方形 53"/>
          <p:cNvSpPr/>
          <p:nvPr/>
        </p:nvSpPr>
        <p:spPr>
          <a:xfrm>
            <a:off x="87481" y="5796553"/>
            <a:ext cx="9767329" cy="569387"/>
          </a:xfrm>
          <a:prstGeom prst="rect">
            <a:avLst/>
          </a:prstGeom>
          <a:ln>
            <a:solidFill>
              <a:schemeClr val="tx1"/>
            </a:solidFill>
          </a:ln>
        </p:spPr>
        <p:txBody>
          <a:bodyPr wrap="square">
            <a:spAutoFit/>
          </a:bodyPr>
          <a:lstStyle/>
          <a:p>
            <a:pPr algn="ctr"/>
            <a:r>
              <a:rPr lang="ja-JP" altLang="en-US" sz="3100" b="1"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居心地が良く歩きたくなるまちなか」</a:t>
            </a:r>
            <a:r>
              <a:rPr lang="ja-JP" altLang="en-US" sz="31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からはじまる都市の再生</a:t>
            </a:r>
            <a:endParaRPr lang="en-US" altLang="ja-JP" sz="3100" spc="-3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タイトル 1"/>
          <p:cNvSpPr>
            <a:spLocks noGrp="1"/>
          </p:cNvSpPr>
          <p:nvPr>
            <p:ph type="title"/>
          </p:nvPr>
        </p:nvSpPr>
        <p:spPr/>
        <p:txBody>
          <a:bodyPr/>
          <a:lstStyle/>
          <a:p>
            <a:r>
              <a:rPr lang="ja-JP" altLang="en-US" dirty="0"/>
              <a:t>今後のまちづくりの方向性</a:t>
            </a:r>
            <a:r>
              <a:rPr lang="ja-JP" altLang="en-US" sz="1600" dirty="0"/>
              <a:t>（Ｒ</a:t>
            </a:r>
            <a:r>
              <a:rPr lang="en-US" altLang="ja-JP" sz="1600" dirty="0"/>
              <a:t>1.6.26</a:t>
            </a:r>
            <a:r>
              <a:rPr lang="ja-JP" altLang="en-US" sz="1600" dirty="0"/>
              <a:t>懇談会報告書より）</a:t>
            </a:r>
            <a:endParaRPr kumimoji="1" lang="ja-JP" altLang="en-US" sz="1600" dirty="0"/>
          </a:p>
        </p:txBody>
      </p:sp>
      <p:sp>
        <p:nvSpPr>
          <p:cNvPr id="6" name="スライド番号プレースホルダー 2"/>
          <p:cNvSpPr>
            <a:spLocks noGrp="1"/>
          </p:cNvSpPr>
          <p:nvPr>
            <p:ph type="sldNum" sz="quarter" idx="12"/>
          </p:nvPr>
        </p:nvSpPr>
        <p:spPr>
          <a:xfrm>
            <a:off x="7594600" y="6464196"/>
            <a:ext cx="2311400" cy="47625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B9CC62-33D9-1240-90C1-C2766CFDB35F}" type="slidenum">
              <a:rPr kumimoji="1" lang="en-US" altLang="ja-JP" sz="1292"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ja-JP" sz="129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1416089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図 12"/>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86001" y="1230232"/>
            <a:ext cx="9935545" cy="5439128"/>
          </a:xfrm>
          <a:prstGeom prst="rect">
            <a:avLst/>
          </a:prstGeom>
        </p:spPr>
      </p:pic>
      <p:sp>
        <p:nvSpPr>
          <p:cNvPr id="14" name="テキスト ボックス 13"/>
          <p:cNvSpPr txBox="1"/>
          <p:nvPr/>
        </p:nvSpPr>
        <p:spPr>
          <a:xfrm>
            <a:off x="3909" y="348902"/>
            <a:ext cx="9559542" cy="490342"/>
          </a:xfrm>
          <a:prstGeom prst="rect">
            <a:avLst/>
          </a:prstGeom>
          <a:noFill/>
          <a:ln w="9525">
            <a:noFill/>
            <a:miter lim="800000"/>
            <a:headEnd/>
            <a:tailEnd/>
          </a:ln>
        </p:spPr>
        <p:txBody>
          <a:bodyPr vert="horz" wrap="square" lIns="84406" tIns="42203" rIns="84406" bIns="42203" numCol="1" anchor="ctr" anchorCtr="0" compatLnSpc="1">
            <a:prstTxWarp prst="textNoShape">
              <a:avLst/>
            </a:prstTxWarp>
          </a:bodyPr>
          <a:lstStyle>
            <a:defPPr>
              <a:defRPr lang="ja-JP"/>
            </a:defPPr>
            <a:lvl1pPr algn="ctr" eaLnBrk="1" hangingPunct="1">
              <a:lnSpc>
                <a:spcPts val="1662"/>
              </a:lnSpc>
              <a:defRPr sz="2800" b="1" u="sng" kern="0">
                <a:latin typeface="Meiryo UI" panose="020B0604030504040204" pitchFamily="50" charset="-128"/>
                <a:ea typeface="Meiryo UI" panose="020B0604030504040204" pitchFamily="50" charset="-128"/>
                <a:cs typeface="Meiryo UI" panose="020B0604030504040204" pitchFamily="50" charset="-128"/>
              </a:defRPr>
            </a:lvl1pPr>
            <a:lvl2pPr eaLnBrk="0" hangingPunct="0">
              <a:defRPr sz="2799">
                <a:solidFill>
                  <a:srgbClr val="4087C8"/>
                </a:solidFill>
                <a:latin typeface="HGP創英角ｺﾞｼｯｸUB" pitchFamily="50" charset="-128"/>
                <a:ea typeface="HGP創英角ｺﾞｼｯｸUB" pitchFamily="50" charset="-128"/>
              </a:defRPr>
            </a:lvl2pPr>
            <a:lvl3pPr eaLnBrk="0" hangingPunct="0">
              <a:defRPr sz="2799">
                <a:solidFill>
                  <a:srgbClr val="4087C8"/>
                </a:solidFill>
                <a:latin typeface="HGP創英角ｺﾞｼｯｸUB" pitchFamily="50" charset="-128"/>
                <a:ea typeface="HGP創英角ｺﾞｼｯｸUB" pitchFamily="50" charset="-128"/>
              </a:defRPr>
            </a:lvl3pPr>
            <a:lvl4pPr eaLnBrk="0" hangingPunct="0">
              <a:defRPr sz="2799">
                <a:solidFill>
                  <a:srgbClr val="4087C8"/>
                </a:solidFill>
                <a:latin typeface="HGP創英角ｺﾞｼｯｸUB" pitchFamily="50" charset="-128"/>
                <a:ea typeface="HGP創英角ｺﾞｼｯｸUB" pitchFamily="50" charset="-128"/>
              </a:defRPr>
            </a:lvl4pPr>
            <a:lvl5pPr eaLnBrk="0" hangingPunct="0">
              <a:defRPr sz="2799">
                <a:solidFill>
                  <a:srgbClr val="4087C8"/>
                </a:solidFill>
                <a:latin typeface="HGP創英角ｺﾞｼｯｸUB" pitchFamily="50" charset="-128"/>
                <a:ea typeface="HGP創英角ｺﾞｼｯｸUB" pitchFamily="50" charset="-128"/>
              </a:defRPr>
            </a:lvl5pPr>
            <a:lvl6pPr marL="457109" fontAlgn="base">
              <a:spcBef>
                <a:spcPct val="0"/>
              </a:spcBef>
              <a:spcAft>
                <a:spcPct val="0"/>
              </a:spcAft>
              <a:defRPr sz="2799">
                <a:solidFill>
                  <a:srgbClr val="4087C8"/>
                </a:solidFill>
                <a:latin typeface="HGP創英角ｺﾞｼｯｸUB" pitchFamily="50" charset="-128"/>
                <a:ea typeface="HGP創英角ｺﾞｼｯｸUB" pitchFamily="50" charset="-128"/>
              </a:defRPr>
            </a:lvl6pPr>
            <a:lvl7pPr marL="914217" fontAlgn="base">
              <a:spcBef>
                <a:spcPct val="0"/>
              </a:spcBef>
              <a:spcAft>
                <a:spcPct val="0"/>
              </a:spcAft>
              <a:defRPr sz="2799">
                <a:solidFill>
                  <a:srgbClr val="4087C8"/>
                </a:solidFill>
                <a:latin typeface="HGP創英角ｺﾞｼｯｸUB" pitchFamily="50" charset="-128"/>
                <a:ea typeface="HGP創英角ｺﾞｼｯｸUB" pitchFamily="50" charset="-128"/>
              </a:defRPr>
            </a:lvl7pPr>
            <a:lvl8pPr marL="1371326" fontAlgn="base">
              <a:spcBef>
                <a:spcPct val="0"/>
              </a:spcBef>
              <a:spcAft>
                <a:spcPct val="0"/>
              </a:spcAft>
              <a:defRPr sz="2799">
                <a:solidFill>
                  <a:srgbClr val="4087C8"/>
                </a:solidFill>
                <a:latin typeface="HGP創英角ｺﾞｼｯｸUB" pitchFamily="50" charset="-128"/>
                <a:ea typeface="HGP創英角ｺﾞｼｯｸUB" pitchFamily="50" charset="-128"/>
              </a:defRPr>
            </a:lvl8pPr>
            <a:lvl9pPr marL="1828434" fontAlgn="base">
              <a:spcBef>
                <a:spcPct val="0"/>
              </a:spcBef>
              <a:spcAft>
                <a:spcPct val="0"/>
              </a:spcAft>
              <a:defRPr sz="2799">
                <a:solidFill>
                  <a:srgbClr val="4087C8"/>
                </a:solidFill>
                <a:latin typeface="HGP創英角ｺﾞｼｯｸUB" pitchFamily="50" charset="-128"/>
                <a:ea typeface="HGP創英角ｺﾞｼｯｸUB" pitchFamily="50" charset="-128"/>
              </a:defRPr>
            </a:lvl9pPr>
          </a:lstStyle>
          <a:p>
            <a:r>
              <a:rPr lang="en-US" altLang="ja-JP" sz="3600" u="none" dirty="0">
                <a:ln w="22225">
                  <a:solidFill>
                    <a:schemeClr val="accent2"/>
                  </a:solidFill>
                  <a:prstDash val="solid"/>
                </a:ln>
                <a:solidFill>
                  <a:schemeClr val="accent2">
                    <a:lumMod val="40000"/>
                    <a:lumOff val="60000"/>
                  </a:schemeClr>
                </a:solidFill>
              </a:rPr>
              <a:t>W</a:t>
            </a:r>
            <a:r>
              <a:rPr lang="en-US" altLang="ja-JP" sz="3600" u="none" dirty="0"/>
              <a:t>alkable</a:t>
            </a:r>
            <a:r>
              <a:rPr lang="ja-JP" altLang="en-US" sz="3600" u="none" dirty="0"/>
              <a:t> 　</a:t>
            </a:r>
            <a:r>
              <a:rPr lang="en-US" altLang="ja-JP" sz="3600" u="none" dirty="0">
                <a:ln w="22225">
                  <a:solidFill>
                    <a:schemeClr val="accent2"/>
                  </a:solidFill>
                  <a:prstDash val="solid"/>
                </a:ln>
                <a:solidFill>
                  <a:schemeClr val="accent2">
                    <a:lumMod val="40000"/>
                    <a:lumOff val="60000"/>
                  </a:schemeClr>
                </a:solidFill>
              </a:rPr>
              <a:t>E</a:t>
            </a:r>
            <a:r>
              <a:rPr lang="en-US" altLang="ja-JP" sz="3600" u="none" dirty="0"/>
              <a:t>ye level</a:t>
            </a:r>
            <a:r>
              <a:rPr lang="ja-JP" altLang="en-US" sz="3600" u="none" dirty="0"/>
              <a:t> 　</a:t>
            </a:r>
            <a:r>
              <a:rPr lang="en-US" altLang="ja-JP" sz="3600" u="none" dirty="0">
                <a:ln w="22225">
                  <a:solidFill>
                    <a:schemeClr val="accent2"/>
                  </a:solidFill>
                  <a:prstDash val="solid"/>
                </a:ln>
                <a:solidFill>
                  <a:schemeClr val="accent2">
                    <a:lumMod val="40000"/>
                    <a:lumOff val="60000"/>
                  </a:schemeClr>
                </a:solidFill>
              </a:rPr>
              <a:t>D</a:t>
            </a:r>
            <a:r>
              <a:rPr lang="en-US" altLang="ja-JP" sz="3600" u="none" dirty="0"/>
              <a:t>iversity </a:t>
            </a:r>
            <a:r>
              <a:rPr lang="ja-JP" altLang="en-US" sz="3600" u="none" dirty="0"/>
              <a:t>　</a:t>
            </a:r>
            <a:r>
              <a:rPr lang="en-US" altLang="ja-JP" sz="3600" u="none" dirty="0">
                <a:ln w="22225">
                  <a:solidFill>
                    <a:schemeClr val="accent2"/>
                  </a:solidFill>
                  <a:prstDash val="solid"/>
                </a:ln>
                <a:solidFill>
                  <a:schemeClr val="accent2">
                    <a:lumMod val="40000"/>
                    <a:lumOff val="60000"/>
                  </a:schemeClr>
                </a:solidFill>
              </a:rPr>
              <a:t>O</a:t>
            </a:r>
            <a:r>
              <a:rPr lang="en-US" altLang="ja-JP" sz="3600" u="none" dirty="0"/>
              <a:t>pen </a:t>
            </a:r>
            <a:endParaRPr lang="ja-JP" altLang="en-US" sz="3600" u="none" dirty="0"/>
          </a:p>
        </p:txBody>
      </p:sp>
      <p:sp>
        <p:nvSpPr>
          <p:cNvPr id="15" name="テキスト ボックス 14"/>
          <p:cNvSpPr txBox="1"/>
          <p:nvPr/>
        </p:nvSpPr>
        <p:spPr bwMode="auto">
          <a:xfrm>
            <a:off x="742502" y="739890"/>
            <a:ext cx="892531" cy="163308"/>
          </a:xfrm>
          <a:prstGeom prst="rect">
            <a:avLst/>
          </a:prstGeom>
          <a:noFill/>
          <a:ln w="9525">
            <a:noFill/>
            <a:miter lim="800000"/>
            <a:headEnd/>
            <a:tailEnd/>
          </a:ln>
        </p:spPr>
        <p:txBody>
          <a:bodyPr vert="horz" wrap="square" lIns="0" tIns="0" rIns="0" bIns="0" numCol="1" rtlCol="0" anchor="ctr" anchorCtr="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ja-JP" altLang="en-US" sz="1400" kern="0" dirty="0">
                <a:solidFill>
                  <a:srgbClr val="000000">
                    <a:lumMod val="75000"/>
                    <a:lumOff val="25000"/>
                  </a:srgbClr>
                </a:solidFill>
                <a:latin typeface="Meiryo UI" panose="020B0604030504040204" pitchFamily="50" charset="-128"/>
                <a:ea typeface="Meiryo UI" panose="020B0604030504040204" pitchFamily="50" charset="-128"/>
                <a:cs typeface="Meiryo UI" panose="020B0604030504040204" pitchFamily="50" charset="-128"/>
              </a:rPr>
              <a:t>歩きたくなる</a:t>
            </a:r>
            <a:endParaRPr kumimoji="0" lang="en-US" altLang="ja-JP" sz="1400" b="0" i="0" u="none" strike="noStrike" kern="0" cap="none" spc="0" normalizeH="0" baseline="0" noProof="0" dirty="0">
              <a:ln>
                <a:noFill/>
              </a:ln>
              <a:solidFill>
                <a:srgbClr val="000000">
                  <a:lumMod val="75000"/>
                  <a:lumOff val="25000"/>
                </a:srgbClr>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6" name="テキスト ボックス 15"/>
          <p:cNvSpPr txBox="1"/>
          <p:nvPr/>
        </p:nvSpPr>
        <p:spPr bwMode="auto">
          <a:xfrm>
            <a:off x="3231035" y="720403"/>
            <a:ext cx="1409694" cy="202282"/>
          </a:xfrm>
          <a:prstGeom prst="rect">
            <a:avLst/>
          </a:prstGeom>
          <a:noFill/>
          <a:ln w="9525">
            <a:noFill/>
            <a:miter lim="800000"/>
            <a:headEnd/>
            <a:tailEnd/>
          </a:ln>
        </p:spPr>
        <p:txBody>
          <a:bodyPr vert="horz" wrap="square" lIns="0" tIns="0" rIns="0" bIns="0" numCol="1" rtlCol="0" anchor="ctr" anchorCtr="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ja-JP" altLang="en-US" sz="1400" kern="0" dirty="0">
                <a:solidFill>
                  <a:srgbClr val="000000">
                    <a:lumMod val="75000"/>
                    <a:lumOff val="25000"/>
                  </a:srgbClr>
                </a:solidFill>
                <a:latin typeface="Meiryo UI" panose="020B0604030504040204" pitchFamily="50" charset="-128"/>
                <a:ea typeface="Meiryo UI" panose="020B0604030504040204" pitchFamily="50" charset="-128"/>
                <a:cs typeface="Meiryo UI" panose="020B0604030504040204" pitchFamily="50" charset="-128"/>
              </a:rPr>
              <a:t>まちに開かれた</a:t>
            </a:r>
            <a:r>
              <a:rPr kumimoji="0" lang="en-US" altLang="ja-JP" sz="1400" kern="0" dirty="0">
                <a:solidFill>
                  <a:srgbClr val="000000">
                    <a:lumMod val="75000"/>
                    <a:lumOff val="25000"/>
                  </a:srgbClr>
                </a:solidFill>
                <a:latin typeface="Meiryo UI" panose="020B0604030504040204" pitchFamily="50" charset="-128"/>
                <a:ea typeface="Meiryo UI" panose="020B0604030504040204" pitchFamily="50" charset="-128"/>
                <a:cs typeface="Meiryo UI" panose="020B0604030504040204" pitchFamily="50" charset="-128"/>
              </a:rPr>
              <a:t>1</a:t>
            </a:r>
            <a:r>
              <a:rPr kumimoji="0" lang="ja-JP" altLang="en-US" sz="1400" kern="0" dirty="0">
                <a:solidFill>
                  <a:srgbClr val="000000">
                    <a:lumMod val="75000"/>
                    <a:lumOff val="25000"/>
                  </a:srgbClr>
                </a:solidFill>
                <a:latin typeface="Meiryo UI" panose="020B0604030504040204" pitchFamily="50" charset="-128"/>
                <a:ea typeface="Meiryo UI" panose="020B0604030504040204" pitchFamily="50" charset="-128"/>
                <a:cs typeface="Meiryo UI" panose="020B0604030504040204" pitchFamily="50" charset="-128"/>
              </a:rPr>
              <a:t>階</a:t>
            </a:r>
            <a:endParaRPr kumimoji="0" lang="en-US" altLang="ja-JP" sz="1400" b="0" i="0" u="none" strike="noStrike" kern="0" cap="none" spc="0" normalizeH="0" baseline="0" noProof="0" dirty="0">
              <a:ln>
                <a:noFill/>
              </a:ln>
              <a:solidFill>
                <a:srgbClr val="000000">
                  <a:lumMod val="75000"/>
                  <a:lumOff val="25000"/>
                </a:srgbClr>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7" name="テキスト ボックス 16"/>
          <p:cNvSpPr txBox="1"/>
          <p:nvPr/>
        </p:nvSpPr>
        <p:spPr bwMode="auto">
          <a:xfrm>
            <a:off x="5364210" y="696500"/>
            <a:ext cx="2344256" cy="250089"/>
          </a:xfrm>
          <a:prstGeom prst="rect">
            <a:avLst/>
          </a:prstGeom>
          <a:noFill/>
          <a:ln w="9525">
            <a:noFill/>
            <a:miter lim="800000"/>
            <a:headEnd/>
            <a:tailEnd/>
          </a:ln>
        </p:spPr>
        <p:txBody>
          <a:bodyPr vert="horz" wrap="square" lIns="0" tIns="0" rIns="0" bIns="0" numCol="1" rtlCol="0" anchor="ctr" anchorCtr="0" compatLnSpc="1">
            <a:prstTxWarp prst="textNoShape">
              <a:avLst/>
            </a:prstTxWarp>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ja-JP" altLang="en-US" sz="1400" kern="0" noProof="0" dirty="0">
                <a:solidFill>
                  <a:srgbClr val="000000">
                    <a:lumMod val="75000"/>
                    <a:lumOff val="25000"/>
                  </a:srgbClr>
                </a:solidFill>
                <a:latin typeface="Meiryo UI" panose="020B0604030504040204" pitchFamily="50" charset="-128"/>
                <a:ea typeface="Meiryo UI" panose="020B0604030504040204" pitchFamily="50" charset="-128"/>
                <a:cs typeface="Meiryo UI" panose="020B0604030504040204" pitchFamily="50" charset="-128"/>
              </a:rPr>
              <a:t>多様な人の多様な用途、使い方</a:t>
            </a:r>
            <a:endParaRPr kumimoji="0" lang="en-US" altLang="ja-JP" sz="1400" b="0" i="0" u="none" strike="noStrike" kern="0" cap="none" spc="0" normalizeH="0" baseline="0" noProof="0" dirty="0">
              <a:ln>
                <a:noFill/>
              </a:ln>
              <a:solidFill>
                <a:srgbClr val="000000">
                  <a:lumMod val="75000"/>
                  <a:lumOff val="25000"/>
                </a:srgbClr>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8" name="テキスト ボックス 17"/>
          <p:cNvSpPr txBox="1"/>
          <p:nvPr/>
        </p:nvSpPr>
        <p:spPr bwMode="auto">
          <a:xfrm>
            <a:off x="7919276" y="707994"/>
            <a:ext cx="1930268" cy="227101"/>
          </a:xfrm>
          <a:prstGeom prst="rect">
            <a:avLst/>
          </a:prstGeom>
          <a:noFill/>
          <a:ln w="9525">
            <a:noFill/>
            <a:miter lim="800000"/>
            <a:headEnd/>
            <a:tailEnd/>
          </a:ln>
        </p:spPr>
        <p:txBody>
          <a:bodyPr vert="horz" wrap="square" lIns="0" tIns="0" rIns="0" bIns="0" numCol="1" rtlCol="0" anchor="ctr" anchorCtr="0" compatLnSpc="1">
            <a:prstTxWarp prst="textNoShape">
              <a:avLst/>
            </a:prstTxWarp>
            <a:no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ja-JP" altLang="en-US" sz="1400" kern="0" noProof="0" dirty="0">
                <a:solidFill>
                  <a:srgbClr val="000000">
                    <a:lumMod val="75000"/>
                    <a:lumOff val="25000"/>
                  </a:srgbClr>
                </a:solidFill>
                <a:latin typeface="Meiryo UI" panose="020B0604030504040204" pitchFamily="50" charset="-128"/>
                <a:ea typeface="Meiryo UI" panose="020B0604030504040204" pitchFamily="50" charset="-128"/>
                <a:cs typeface="Meiryo UI" panose="020B0604030504040204" pitchFamily="50" charset="-128"/>
              </a:rPr>
              <a:t>開かれた空間が心地よい</a:t>
            </a:r>
            <a:endParaRPr kumimoji="0" lang="en-US" altLang="ja-JP" sz="1400" b="0" i="0" u="none" strike="noStrike" kern="0" cap="none" spc="0" normalizeH="0" baseline="0" noProof="0" dirty="0">
              <a:ln>
                <a:noFill/>
              </a:ln>
              <a:solidFill>
                <a:srgbClr val="000000">
                  <a:lumMod val="75000"/>
                  <a:lumOff val="25000"/>
                </a:srgbClr>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20" name="正方形/長方形 19"/>
          <p:cNvSpPr/>
          <p:nvPr/>
        </p:nvSpPr>
        <p:spPr>
          <a:xfrm>
            <a:off x="118654" y="1234455"/>
            <a:ext cx="2586228" cy="786176"/>
          </a:xfrm>
          <a:prstGeom prst="rect">
            <a:avLst/>
          </a:prstGeom>
          <a:solidFill>
            <a:srgbClr val="FFFFFF">
              <a:alpha val="80000"/>
            </a:srgbClr>
          </a:solidFill>
          <a:effectLst>
            <a:softEdge rad="63500"/>
          </a:effectLst>
        </p:spPr>
        <p:txBody>
          <a:bodyPr wrap="square">
            <a:spAutoFit/>
          </a:bodyPr>
          <a:lstStyle/>
          <a:p>
            <a:pPr lvl="0" algn="ctr"/>
            <a:r>
              <a:rPr lang="ja-JP" altLang="en-US" sz="1500" dirty="0">
                <a:solidFill>
                  <a:schemeClr val="tx1">
                    <a:lumMod val="95000"/>
                    <a:lumOff val="5000"/>
                  </a:schemeClr>
                </a:solidFill>
                <a:latin typeface="Meiryo UI" panose="020B0604030504040204" pitchFamily="50" charset="-128"/>
                <a:ea typeface="Meiryo UI" panose="020B0604030504040204" pitchFamily="50" charset="-128"/>
                <a:cs typeface="Meiryo UI" panose="020B0604030504040204" pitchFamily="50" charset="-128"/>
              </a:rPr>
              <a:t>居心地が良い、人中心の空間を創ると、まちに出かけたくなる、歩きたくなる。</a:t>
            </a:r>
          </a:p>
        </p:txBody>
      </p:sp>
      <p:sp>
        <p:nvSpPr>
          <p:cNvPr id="21" name="正方形/長方形 20"/>
          <p:cNvSpPr/>
          <p:nvPr/>
        </p:nvSpPr>
        <p:spPr>
          <a:xfrm>
            <a:off x="2704882" y="2000628"/>
            <a:ext cx="2659327" cy="786176"/>
          </a:xfrm>
          <a:prstGeom prst="rect">
            <a:avLst/>
          </a:prstGeom>
          <a:solidFill>
            <a:srgbClr val="FFFFFF">
              <a:alpha val="80000"/>
            </a:srgbClr>
          </a:solidFill>
          <a:effectLst>
            <a:softEdge rad="63500"/>
          </a:effectLst>
        </p:spPr>
        <p:txBody>
          <a:bodyPr wrap="square">
            <a:spAutoFit/>
          </a:bodyPr>
          <a:lstStyle/>
          <a:p>
            <a:pPr lvl="0" algn="ctr"/>
            <a:r>
              <a:rPr lang="ja-JP" altLang="en-US" sz="1500" dirty="0">
                <a:solidFill>
                  <a:schemeClr val="tx1">
                    <a:lumMod val="95000"/>
                    <a:lumOff val="5000"/>
                  </a:schemeClr>
                </a:solidFill>
                <a:latin typeface="Meiryo UI" panose="020B0604030504040204" pitchFamily="50" charset="-128"/>
                <a:ea typeface="Meiryo UI" panose="020B0604030504040204" pitchFamily="50" charset="-128"/>
                <a:cs typeface="Meiryo UI" panose="020B0604030504040204" pitchFamily="50" charset="-128"/>
              </a:rPr>
              <a:t>歩行者目線の１階部分等に店舗やラボがあり、ガラス張りで中が見えると、人は歩いて楽しくなる。</a:t>
            </a:r>
          </a:p>
        </p:txBody>
      </p:sp>
      <p:sp>
        <p:nvSpPr>
          <p:cNvPr id="22" name="正方形/長方形 21"/>
          <p:cNvSpPr/>
          <p:nvPr/>
        </p:nvSpPr>
        <p:spPr>
          <a:xfrm>
            <a:off x="5161133" y="1234455"/>
            <a:ext cx="2491104" cy="786176"/>
          </a:xfrm>
          <a:prstGeom prst="rect">
            <a:avLst/>
          </a:prstGeom>
          <a:solidFill>
            <a:srgbClr val="FFFFFF">
              <a:alpha val="80000"/>
            </a:srgbClr>
          </a:solidFill>
          <a:effectLst>
            <a:softEdge rad="63500"/>
          </a:effectLst>
        </p:spPr>
        <p:txBody>
          <a:bodyPr wrap="square">
            <a:spAutoFit/>
          </a:bodyPr>
          <a:lstStyle/>
          <a:p>
            <a:pPr lvl="0" algn="ctr"/>
            <a:r>
              <a:rPr lang="ja-JP" altLang="en-US" sz="1500" dirty="0">
                <a:solidFill>
                  <a:schemeClr val="tx1">
                    <a:lumMod val="95000"/>
                    <a:lumOff val="5000"/>
                  </a:schemeClr>
                </a:solidFill>
                <a:latin typeface="Meiryo UI" panose="020B0604030504040204" pitchFamily="50" charset="-128"/>
                <a:ea typeface="Meiryo UI" panose="020B0604030504040204" pitchFamily="50" charset="-128"/>
                <a:cs typeface="Meiryo UI" panose="020B0604030504040204" pitchFamily="50" charset="-128"/>
              </a:rPr>
              <a:t>多様な人々の多様な交流は、</a:t>
            </a:r>
            <a:endParaRPr lang="en-US" altLang="ja-JP" sz="1500" dirty="0">
              <a:solidFill>
                <a:schemeClr val="tx1">
                  <a:lumMod val="95000"/>
                  <a:lumOff val="5000"/>
                </a:schemeClr>
              </a:solidFill>
              <a:latin typeface="Meiryo UI" panose="020B0604030504040204" pitchFamily="50" charset="-128"/>
              <a:ea typeface="Meiryo UI" panose="020B0604030504040204" pitchFamily="50" charset="-128"/>
              <a:cs typeface="Meiryo UI" panose="020B0604030504040204" pitchFamily="50" charset="-128"/>
            </a:endParaRPr>
          </a:p>
          <a:p>
            <a:pPr lvl="0" algn="ctr"/>
            <a:r>
              <a:rPr lang="ja-JP" altLang="en-US" sz="1500" dirty="0">
                <a:solidFill>
                  <a:schemeClr val="tx1">
                    <a:lumMod val="95000"/>
                    <a:lumOff val="5000"/>
                  </a:schemeClr>
                </a:solidFill>
                <a:latin typeface="Meiryo UI" panose="020B0604030504040204" pitchFamily="50" charset="-128"/>
                <a:ea typeface="Meiryo UI" panose="020B0604030504040204" pitchFamily="50" charset="-128"/>
                <a:cs typeface="Meiryo UI" panose="020B0604030504040204" pitchFamily="50" charset="-128"/>
              </a:rPr>
              <a:t>空間の多様な用途、使い方の共存から生まれる。</a:t>
            </a:r>
          </a:p>
        </p:txBody>
      </p:sp>
      <p:sp>
        <p:nvSpPr>
          <p:cNvPr id="23" name="正方形/長方形 22"/>
          <p:cNvSpPr/>
          <p:nvPr/>
        </p:nvSpPr>
        <p:spPr>
          <a:xfrm>
            <a:off x="7188180" y="1933349"/>
            <a:ext cx="2592993" cy="786176"/>
          </a:xfrm>
          <a:prstGeom prst="rect">
            <a:avLst/>
          </a:prstGeom>
          <a:solidFill>
            <a:srgbClr val="FFFFFF">
              <a:alpha val="80000"/>
            </a:srgbClr>
          </a:solidFill>
          <a:effectLst>
            <a:softEdge rad="63500"/>
          </a:effectLst>
        </p:spPr>
        <p:txBody>
          <a:bodyPr wrap="square">
            <a:spAutoFit/>
          </a:bodyPr>
          <a:lstStyle/>
          <a:p>
            <a:pPr lvl="0" algn="ctr"/>
            <a:r>
              <a:rPr lang="ja-JP" altLang="en-US" sz="1500" dirty="0">
                <a:solidFill>
                  <a:schemeClr val="tx1">
                    <a:lumMod val="95000"/>
                    <a:lumOff val="5000"/>
                  </a:schemeClr>
                </a:solidFill>
                <a:latin typeface="Meiryo UI" panose="020B0604030504040204" pitchFamily="50" charset="-128"/>
                <a:ea typeface="Meiryo UI" panose="020B0604030504040204" pitchFamily="50" charset="-128"/>
                <a:cs typeface="Meiryo UI" panose="020B0604030504040204" pitchFamily="50" charset="-128"/>
              </a:rPr>
              <a:t>歩道や公園に、</a:t>
            </a:r>
            <a:endParaRPr lang="en-US" altLang="ja-JP" sz="1500" dirty="0">
              <a:solidFill>
                <a:schemeClr val="tx1">
                  <a:lumMod val="95000"/>
                  <a:lumOff val="5000"/>
                </a:schemeClr>
              </a:solidFill>
              <a:latin typeface="Meiryo UI" panose="020B0604030504040204" pitchFamily="50" charset="-128"/>
              <a:ea typeface="Meiryo UI" panose="020B0604030504040204" pitchFamily="50" charset="-128"/>
              <a:cs typeface="Meiryo UI" panose="020B0604030504040204" pitchFamily="50" charset="-128"/>
            </a:endParaRPr>
          </a:p>
          <a:p>
            <a:pPr lvl="0" algn="ctr"/>
            <a:r>
              <a:rPr lang="ja-JP" altLang="en-US" sz="1500" dirty="0">
                <a:solidFill>
                  <a:schemeClr val="tx1">
                    <a:lumMod val="95000"/>
                    <a:lumOff val="5000"/>
                  </a:schemeClr>
                </a:solidFill>
                <a:latin typeface="Meiryo UI" panose="020B0604030504040204" pitchFamily="50" charset="-128"/>
                <a:ea typeface="Meiryo UI" panose="020B0604030504040204" pitchFamily="50" charset="-128"/>
                <a:cs typeface="Meiryo UI" panose="020B0604030504040204" pitchFamily="50" charset="-128"/>
              </a:rPr>
              <a:t>芝生やカフェ、椅子があると、</a:t>
            </a:r>
            <a:endParaRPr lang="en-US" altLang="ja-JP" sz="1500" dirty="0">
              <a:solidFill>
                <a:schemeClr val="tx1">
                  <a:lumMod val="95000"/>
                  <a:lumOff val="5000"/>
                </a:schemeClr>
              </a:solidFill>
              <a:latin typeface="Meiryo UI" panose="020B0604030504040204" pitchFamily="50" charset="-128"/>
              <a:ea typeface="Meiryo UI" panose="020B0604030504040204" pitchFamily="50" charset="-128"/>
              <a:cs typeface="Meiryo UI" panose="020B0604030504040204" pitchFamily="50" charset="-128"/>
            </a:endParaRPr>
          </a:p>
          <a:p>
            <a:pPr lvl="0" algn="ctr"/>
            <a:r>
              <a:rPr lang="ja-JP" altLang="en-US" sz="1500" dirty="0">
                <a:solidFill>
                  <a:schemeClr val="tx1">
                    <a:lumMod val="95000"/>
                    <a:lumOff val="5000"/>
                  </a:schemeClr>
                </a:solidFill>
                <a:latin typeface="Meiryo UI" panose="020B0604030504040204" pitchFamily="50" charset="-128"/>
                <a:ea typeface="Meiryo UI" panose="020B0604030504040204" pitchFamily="50" charset="-128"/>
                <a:cs typeface="Meiryo UI" panose="020B0604030504040204" pitchFamily="50" charset="-128"/>
              </a:rPr>
              <a:t>そこに居たくなる、留まりたくなる。</a:t>
            </a:r>
          </a:p>
        </p:txBody>
      </p:sp>
      <p:sp>
        <p:nvSpPr>
          <p:cNvPr id="19" name="スライド番号プレースホルダー 2"/>
          <p:cNvSpPr>
            <a:spLocks noGrp="1"/>
          </p:cNvSpPr>
          <p:nvPr>
            <p:ph type="sldNum" sz="quarter" idx="12"/>
          </p:nvPr>
        </p:nvSpPr>
        <p:spPr>
          <a:xfrm>
            <a:off x="7594600" y="6464196"/>
            <a:ext cx="2311400" cy="47625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B9CC62-33D9-1240-90C1-C2766CFDB35F}" type="slidenum">
              <a:rPr kumimoji="1" lang="en-US" altLang="ja-JP" sz="1292"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altLang="ja-JP" sz="129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4232001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79472" y="684759"/>
            <a:ext cx="9747056" cy="1205325"/>
          </a:xfrm>
          <a:prstGeom prst="rect">
            <a:avLst/>
          </a:prstGeom>
          <a:noFill/>
          <a:ln w="22225" cmpd="dbl">
            <a:solidFill>
              <a:schemeClr val="tx1"/>
            </a:solidFill>
          </a:ln>
        </p:spPr>
        <p:txBody>
          <a:bodyPr wrap="square" rtlCol="0">
            <a:noAutofit/>
          </a:bodyPr>
          <a:lstStyle/>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１．推進のために</a:t>
            </a:r>
            <a:r>
              <a:rPr lang="ja-JP" altLang="en-US" sz="1400" b="1"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必要な制度改正、予算要求</a:t>
            </a:r>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などの準備を開始すること</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２．今回の提言に共鳴し、ともに取組を進める</a:t>
            </a:r>
            <a:r>
              <a:rPr lang="ja-JP" altLang="en-US" sz="1400" b="1"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地方公共団体を</a:t>
            </a:r>
            <a:r>
              <a:rPr lang="ja-JP" altLang="en-US" sz="2800" b="1"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ウォーカブル推進都市」として募集</a:t>
            </a:r>
            <a:endParaRPr lang="en-US" altLang="ja-JP" sz="2800" b="1" u="sng"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marL="261938" indent="101600"/>
            <a:r>
              <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し</a:t>
            </a:r>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政策実施のパートナーとすること</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３．</a:t>
            </a:r>
            <a:r>
              <a:rPr lang="ja-JP" altLang="en-US" sz="1400" b="1"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関係者との「政策対話」</a:t>
            </a:r>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を開始すること</a:t>
            </a:r>
          </a:p>
        </p:txBody>
      </p:sp>
      <p:pic>
        <p:nvPicPr>
          <p:cNvPr id="8" name="図 7"/>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225629" y="2054668"/>
            <a:ext cx="9454741" cy="4809879"/>
          </a:xfrm>
          <a:prstGeom prst="rect">
            <a:avLst/>
          </a:prstGeom>
        </p:spPr>
      </p:pic>
      <p:sp>
        <p:nvSpPr>
          <p:cNvPr id="3" name="タイトル 2"/>
          <p:cNvSpPr>
            <a:spLocks noGrp="1"/>
          </p:cNvSpPr>
          <p:nvPr>
            <p:ph type="title"/>
          </p:nvPr>
        </p:nvSpPr>
        <p:spPr/>
        <p:txBody>
          <a:bodyPr/>
          <a:lstStyle/>
          <a:p>
            <a:r>
              <a:rPr lang="ja-JP" altLang="en-US" dirty="0"/>
              <a:t>石井国土交通大臣の指示（令和元年</a:t>
            </a:r>
            <a:r>
              <a:rPr lang="en-US" altLang="ja-JP" dirty="0"/>
              <a:t>6</a:t>
            </a:r>
            <a:r>
              <a:rPr lang="ja-JP" altLang="en-US" dirty="0"/>
              <a:t>月</a:t>
            </a:r>
            <a:r>
              <a:rPr lang="en-US" altLang="ja-JP" dirty="0"/>
              <a:t>26</a:t>
            </a:r>
            <a:r>
              <a:rPr lang="ja-JP" altLang="en-US" dirty="0"/>
              <a:t>日）</a:t>
            </a:r>
            <a:endParaRPr kumimoji="1" lang="ja-JP" altLang="en-US" dirty="0"/>
          </a:p>
        </p:txBody>
      </p:sp>
      <p:sp>
        <p:nvSpPr>
          <p:cNvPr id="6" name="スライド番号プレースホルダー 2"/>
          <p:cNvSpPr>
            <a:spLocks noGrp="1"/>
          </p:cNvSpPr>
          <p:nvPr>
            <p:ph type="sldNum" sz="quarter" idx="12"/>
          </p:nvPr>
        </p:nvSpPr>
        <p:spPr>
          <a:xfrm>
            <a:off x="7594600" y="6464196"/>
            <a:ext cx="2311400" cy="47625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B9CC62-33D9-1240-90C1-C2766CFDB35F}" type="slidenum">
              <a:rPr kumimoji="1" lang="en-US" altLang="ja-JP" sz="1292"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1" lang="en-US" altLang="ja-JP" sz="129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937904919"/>
      </p:ext>
    </p:extLst>
  </p:cSld>
  <p:clrMapOvr>
    <a:masterClrMapping/>
  </p:clrMapOvr>
</p:sld>
</file>

<file path=ppt/theme/theme1.xml><?xml version="1.0" encoding="utf-8"?>
<a:theme xmlns:a="http://schemas.openxmlformats.org/drawingml/2006/main" name="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4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tileRect/>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tileRect/>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tileRect/>
        </a:gradFill>
        <a:gradFill rotWithShape="1">
          <a:gsLst>
            <a:gs pos="0">
              <a:schemeClr val="phClr">
                <a:tint val="80000"/>
                <a:satMod val="300000"/>
              </a:schemeClr>
            </a:gs>
            <a:gs pos="100000">
              <a:schemeClr val="phClr">
                <a:shade val="30000"/>
                <a:satMod val="200000"/>
              </a:schemeClr>
            </a:gs>
          </a:gsLst>
          <a:path path="circle">
            <a:fillToRect l="50000" t="50000" r="50000" b="50000"/>
          </a:path>
          <a:tileRect/>
        </a:gradFill>
      </a:bgFillStyleLst>
    </a:fmtScheme>
  </a:themeElements>
  <a:objectDefaults>
    <a:txDef>
      <a:spPr>
        <a:custGeom>
          <a:avLst/>
          <a:gdLst/>
          <a:ahLst/>
          <a:cxnLst/>
          <a:rect l="l" t="t" r="r" b="b"/>
          <a:pathLst/>
        </a:custGeom>
        <a:ln w="9525">
          <a:solidFill>
            <a:schemeClr val="tx1"/>
          </a:solidFill>
        </a:ln>
      </a:spPr>
      <a:bodyPr vertOverflow="overflow" horzOverflow="overflow" wrap="none" lIns="84379" tIns="42189" rIns="84379" bIns="42189" rtlCol="0">
        <a:spAutoFit/>
      </a:bodyPr>
      <a:lstStyle>
        <a:defPPr algn="l" eaLnBrk="0" hangingPunct="0">
          <a:lnSpc>
            <a:spcPct val="96000"/>
          </a:lnSpc>
          <a:spcBef>
            <a:spcPct val="0"/>
          </a:spcBef>
          <a:defRPr kumimoji="0" dirty="0" smtClean="0">
            <a:solidFill>
              <a:prstClr val="black"/>
            </a:solidFill>
            <a:latin typeface="メイリオ"/>
            <a:ea typeface="メイリオ"/>
          </a:defRPr>
        </a:defPPr>
      </a:lstStyle>
      <a:style>
        <a:lnRef idx="2">
          <a:schemeClr val="accent3"/>
        </a:lnRef>
        <a:fillRef idx="1">
          <a:schemeClr val="lt1"/>
        </a:fillRef>
        <a:effectRef idx="0">
          <a:schemeClr val="accent3"/>
        </a:effectRef>
        <a:fontRef idx="minor">
          <a:schemeClr val="dk1"/>
        </a:fontRef>
      </a:style>
    </a:txDef>
  </a:objectDefaults>
  <a:extraClrSchemeLst/>
</a:theme>
</file>

<file path=ppt/theme/theme3.xml><?xml version="1.0" encoding="utf-8"?>
<a:theme xmlns:a="http://schemas.openxmlformats.org/drawingml/2006/main" name="1_①人口階層">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標準デザイン">
      <a:majorFont>
        <a:latin typeface="HGP創英角ｺﾞｼｯｸUB"/>
        <a:ea typeface="HGP創英角ｺﾞｼｯｸUB"/>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tileRect/>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tileRect/>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tileRect/>
        </a:gradFill>
        <a:gradFill rotWithShape="1">
          <a:gsLst>
            <a:gs pos="0">
              <a:schemeClr val="phClr">
                <a:tint val="80000"/>
                <a:satMod val="300000"/>
              </a:schemeClr>
            </a:gs>
            <a:gs pos="100000">
              <a:schemeClr val="phClr">
                <a:shade val="30000"/>
                <a:satMod val="200000"/>
              </a:schemeClr>
            </a:gs>
          </a:gsLst>
          <a:path path="circle">
            <a:fillToRect l="50000" t="50000" r="50000" b="50000"/>
          </a:path>
          <a:tileRect/>
        </a:gradFill>
      </a:bgFillStyleLst>
    </a:fmtScheme>
  </a:themeElements>
  <a:objectDefaults>
    <a:spDef>
      <a:spPr>
        <a:custGeom>
          <a:avLst/>
          <a:gdLst/>
          <a:ahLst/>
          <a:cxnLst/>
          <a:rect l="l" t="t" r="r" b="b"/>
          <a:pathLst/>
        </a:custGeom>
        <a:ln w="31750">
          <a:solidFill>
            <a:schemeClr val="accent4"/>
          </a:solidFill>
        </a:ln>
      </a:spPr>
      <a:bodyPr vertOverflow="overflow" horzOverflow="overflow" rtlCol="0" anchor="ctr"/>
      <a:lstStyle>
        <a:defPPr algn="ctr">
          <a:defRPr kumimoji="1"/>
        </a:defPPr>
      </a:lstStyle>
      <a:style>
        <a:lnRef idx="1">
          <a:schemeClr val="accent1"/>
        </a:lnRef>
        <a:fillRef idx="0">
          <a:schemeClr val="accent1"/>
        </a:fillRef>
        <a:effectRef idx="0">
          <a:schemeClr val="accent1"/>
        </a:effectRef>
        <a:fontRef idx="minor">
          <a:schemeClr val="tx1"/>
        </a:fontRef>
      </a:style>
    </a:spDef>
  </a:objectDefaults>
  <a:extraClrSchemeLst/>
</a:theme>
</file>

<file path=ppt/theme/theme4.xml><?xml version="1.0" encoding="utf-8"?>
<a:theme xmlns:a="http://schemas.openxmlformats.org/drawingml/2006/main" name="1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tileRect/>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tileRect/>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tileRect/>
        </a:gradFill>
        <a:gradFill rotWithShape="1">
          <a:gsLst>
            <a:gs pos="0">
              <a:schemeClr val="phClr">
                <a:tint val="80000"/>
                <a:satMod val="300000"/>
              </a:schemeClr>
            </a:gs>
            <a:gs pos="100000">
              <a:schemeClr val="phClr">
                <a:shade val="30000"/>
                <a:satMod val="200000"/>
              </a:schemeClr>
            </a:gs>
          </a:gsLst>
          <a:path path="circle">
            <a:fillToRect l="50000" t="50000" r="50000" b="50000"/>
          </a:path>
          <a:tileRect/>
        </a:gradFill>
      </a:bgFillStyleLst>
    </a:fmtScheme>
  </a:themeElements>
  <a:objectDefaults>
    <a:spDef>
      <a:spPr>
        <a:custGeom>
          <a:avLst/>
          <a:gdLst/>
          <a:ahLst/>
          <a:cxnLst/>
          <a:rect l="l" t="t" r="r" b="b"/>
          <a:pathLst/>
        </a:custGeom>
        <a:solidFill>
          <a:schemeClr val="accent5">
            <a:lumMod val="90000"/>
          </a:schemeClr>
        </a:solidFill>
        <a:ln w="6350">
          <a:noFill/>
        </a:ln>
      </a:spPr>
      <a:bodyPr vertOverflow="overflow" horzOverflow="overflow" rtlCol="0" anchor="ctr"/>
      <a:lstStyle>
        <a:defPPr algn="ctr">
          <a:defRPr kumimoji="1" sz="1600" b="1" dirty="0" smtClean="0">
            <a:solidFill>
              <a:schemeClr val="tx1"/>
            </a:solidFill>
            <a:latin typeface="Meiryo UI"/>
            <a:ea typeface="Meiryo UI"/>
            <a:cs typeface="Meiryo UI"/>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5.xml><?xml version="1.0" encoding="utf-8"?>
<a:theme xmlns:a="http://schemas.openxmlformats.org/drawingml/2006/main" name="15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tileRect/>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tileRect/>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tileRect/>
        </a:gradFill>
        <a:gradFill rotWithShape="1">
          <a:gsLst>
            <a:gs pos="0">
              <a:schemeClr val="phClr">
                <a:tint val="80000"/>
                <a:satMod val="300000"/>
              </a:schemeClr>
            </a:gs>
            <a:gs pos="100000">
              <a:schemeClr val="phClr">
                <a:shade val="30000"/>
                <a:satMod val="200000"/>
              </a:schemeClr>
            </a:gs>
          </a:gsLst>
          <a:path path="circle">
            <a:fillToRect l="50000" t="50000" r="50000" b="50000"/>
          </a:path>
          <a:tileRect/>
        </a:gradFill>
      </a:bgFillStyleLst>
    </a:fmtScheme>
  </a:themeElements>
  <a:objectDefaults>
    <a:txDef>
      <a:spPr>
        <a:custGeom>
          <a:avLst/>
          <a:gdLst/>
          <a:ahLst/>
          <a:cxnLst/>
          <a:rect l="l" t="t" r="r" b="b"/>
          <a:pathLst/>
        </a:custGeom>
        <a:ln w="9525">
          <a:solidFill>
            <a:schemeClr val="tx1"/>
          </a:solidFill>
        </a:ln>
      </a:spPr>
      <a:bodyPr vertOverflow="overflow" horzOverflow="overflow" wrap="none" lIns="84379" tIns="42189" rIns="84379" bIns="42189" rtlCol="0">
        <a:spAutoFit/>
      </a:bodyPr>
      <a:lstStyle>
        <a:defPPr algn="l" eaLnBrk="0" hangingPunct="0">
          <a:lnSpc>
            <a:spcPct val="96000"/>
          </a:lnSpc>
          <a:spcBef>
            <a:spcPct val="0"/>
          </a:spcBef>
          <a:defRPr kumimoji="0" dirty="0" smtClean="0">
            <a:solidFill>
              <a:prstClr val="black"/>
            </a:solidFill>
            <a:latin typeface="メイリオ"/>
            <a:ea typeface="メイリオ"/>
          </a:defRPr>
        </a:defPPr>
      </a:lstStyle>
      <a:style>
        <a:lnRef idx="2">
          <a:schemeClr val="accent3"/>
        </a:lnRef>
        <a:fillRef idx="1">
          <a:schemeClr val="lt1"/>
        </a:fillRef>
        <a:effectRef idx="0">
          <a:schemeClr val="accent3"/>
        </a:effectRef>
        <a:fontRef idx="minor">
          <a:schemeClr val="dk1"/>
        </a:fontRef>
      </a:style>
    </a:txDef>
  </a:objectDefaults>
  <a:extraClrSchemeLst/>
</a:theme>
</file>

<file path=ppt/theme/theme6.xml><?xml version="1.0" encoding="utf-8"?>
<a:theme xmlns:a="http://schemas.openxmlformats.org/drawingml/2006/main" name="8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lumMod val="90000"/>
          </a:schemeClr>
        </a:solidFill>
        <a:ln w="6350">
          <a:noFill/>
        </a:ln>
      </a:spPr>
      <a:bodyPr rtlCol="0" anchor="ctr"/>
      <a:lstStyle>
        <a:defPPr algn="ctr">
          <a:defRPr kumimoji="1" sz="1600" b="1"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プレゼンテーション1" id="{5154908F-1419-4CAC-B4AE-9298353669D5}" vid="{E00009AC-6EF1-4080-B073-2679ADBAC504}"/>
    </a:ext>
  </a:extLst>
</a:theme>
</file>

<file path=ppt/theme/theme7.xml><?xml version="1.0" encoding="utf-8"?>
<a:theme xmlns:a="http://schemas.openxmlformats.org/drawingml/2006/main" name="13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63500">
          <a:solidFill>
            <a:srgbClr val="FF0000">
              <a:alpha val="50000"/>
            </a:srgbClr>
          </a:solid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tx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a:spPr>
      <a:bodyPr vert="horz" wrap="square" lIns="91440" tIns="45720" rIns="91440" bIns="45720" numCol="1" anchor="t" anchorCtr="0" compatLnSpc="1">
        <a:prstTxWarp prst="textNoShape">
          <a:avLst/>
        </a:prstTxWarp>
        <a:normAutofit lnSpcReduction="10000"/>
      </a:bodyPr>
      <a:lstStyle>
        <a:defPPr marL="0" indent="0">
          <a:buFontTx/>
          <a:buNone/>
          <a:defRPr kern="0" dirty="0" smtClean="0">
            <a:solidFill>
              <a:srgbClr val="326064"/>
            </a:solidFill>
            <a:latin typeface="HGP創英角ｺﾞｼｯｸUB" panose="020B0900000000000000" pitchFamily="50" charset="-128"/>
            <a:ea typeface="HGP創英角ｺﾞｼｯｸUB" panose="020B0900000000000000" pitchFamily="50" charset="-128"/>
          </a:defRPr>
        </a:defPPr>
      </a:lstStyle>
    </a:txDef>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2_テーマ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標準デザイン">
      <a:majorFont>
        <a:latin typeface="HGP創英角ｺﾞｼｯｸUB"/>
        <a:ea typeface="HGP創英角ｺﾞｼｯｸUB"/>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6"/>
        </a:solidFill>
      </a:spPr>
      <a:bodyPr spcFirstLastPara="0" vert="horz" wrap="square" lIns="585802" tIns="204017" rIns="585802" bIns="204017" numCol="1" spcCol="1270" anchor="ctr" anchorCtr="0">
        <a:noAutofit/>
      </a:bodyPr>
      <a:lstStyle>
        <a:defPPr algn="ctr" defTabSz="711200">
          <a:lnSpc>
            <a:spcPct val="90000"/>
          </a:lnSpc>
          <a:spcBef>
            <a:spcPct val="0"/>
          </a:spcBef>
          <a:spcAft>
            <a:spcPct val="35000"/>
          </a:spcAft>
          <a:defRPr kumimoji="1" sz="1800" b="1" kern="1200" dirty="0" smtClean="0">
            <a:latin typeface="+mn-ea"/>
          </a:defRPr>
        </a:defPPr>
      </a:lstStyle>
      <a:style>
        <a:lnRef idx="2">
          <a:schemeClr val="lt1">
            <a:hueOff val="0"/>
            <a:satOff val="0"/>
            <a:lumOff val="0"/>
            <a:alphaOff val="0"/>
          </a:schemeClr>
        </a:lnRef>
        <a:fillRef idx="1">
          <a:scrgbClr r="0" g="0" b="0"/>
        </a:fillRef>
        <a:effectRef idx="0">
          <a:schemeClr val="accent2">
            <a:hueOff val="0"/>
            <a:satOff val="0"/>
            <a:lumOff val="0"/>
            <a:alphaOff val="0"/>
          </a:schemeClr>
        </a:effectRef>
        <a:fontRef idx="minor">
          <a:schemeClr val="lt1"/>
        </a:fontRef>
      </a:style>
    </a:spDef>
    <a:txDef>
      <a:spPr bwMode="auto">
        <a:solidFill>
          <a:srgbClr val="FFFFFF"/>
        </a:solidFill>
        <a:ln w="9525">
          <a:noFill/>
          <a:miter lim="800000"/>
          <a:headEnd/>
          <a:tailEnd/>
        </a:ln>
      </a:spPr>
      <a:bodyPr vert="horz" wrap="square" lIns="3600" tIns="3600" rIns="3600" bIns="3600" numCol="1" anchor="ctr" anchorCtr="0" compatLnSpc="1">
        <a:prstTxWarp prst="textNoShape">
          <a:avLst/>
        </a:prstTxWarp>
        <a:spAutoFit/>
      </a:bodyPr>
      <a:lstStyle>
        <a:defPPr marL="0" marR="0" indent="0" algn="ctr" defTabSz="914400" rtl="0" eaLnBrk="1" fontAlgn="base" latinLnBrk="0" hangingPunct="1">
          <a:lnSpc>
            <a:spcPct val="80000"/>
          </a:lnSpc>
          <a:spcBef>
            <a:spcPct val="0"/>
          </a:spcBef>
          <a:spcAft>
            <a:spcPct val="0"/>
          </a:spcAft>
          <a:buClrTx/>
          <a:buSzTx/>
          <a:buFontTx/>
          <a:buNone/>
          <a:tabLst/>
          <a:defRPr kumimoji="1" sz="700" b="0" i="0" u="none" strike="noStrike" cap="none" normalizeH="0" baseline="0" dirty="0" smtClean="0">
            <a:ln>
              <a:noFill/>
            </a:ln>
            <a:solidFill>
              <a:schemeClr val="tx1"/>
            </a:solidFill>
            <a:effectLst/>
            <a:latin typeface="ＭＳ Ｐゴシック" pitchFamily="50" charset="-128"/>
            <a:ea typeface="ＭＳ Ｐゴシック" pitchFamily="50" charset="-128"/>
          </a:defRPr>
        </a:defPPr>
      </a:lstStyle>
    </a:txDef>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Words>9508</Words>
  <PresentationFormat>A4 210 x 297 mm</PresentationFormat>
  <Paragraphs>786</Paragraphs>
  <Slides>27</Slides>
  <Notes>11</Notes>
  <HiddenSlides>0</HiddenSlides>
  <MMClips>0</MMClips>
  <ScaleCrop>false</ScaleCrop>
  <HeadingPairs>
    <vt:vector size="8" baseType="variant">
      <vt:variant>
        <vt:lpstr>使用されているフォント</vt:lpstr>
      </vt:variant>
      <vt:variant>
        <vt:i4>19</vt:i4>
      </vt:variant>
      <vt:variant>
        <vt:lpstr>テーマ</vt:lpstr>
      </vt:variant>
      <vt:variant>
        <vt:i4>8</vt:i4>
      </vt:variant>
      <vt:variant>
        <vt:lpstr>埋め込まれた OLE サーバー</vt:lpstr>
      </vt:variant>
      <vt:variant>
        <vt:i4>2</vt:i4>
      </vt:variant>
      <vt:variant>
        <vt:lpstr>スライド タイトル</vt:lpstr>
      </vt:variant>
      <vt:variant>
        <vt:i4>27</vt:i4>
      </vt:variant>
    </vt:vector>
  </HeadingPairs>
  <TitlesOfParts>
    <vt:vector size="56" baseType="lpstr">
      <vt:lpstr>AR P丸ゴシック体E</vt:lpstr>
      <vt:lpstr>AR P丸ゴシック体M</vt:lpstr>
      <vt:lpstr>BIZ UDPゴシック</vt:lpstr>
      <vt:lpstr>HGPｺﾞｼｯｸE</vt:lpstr>
      <vt:lpstr>HGP創英角ｺﾞｼｯｸUB</vt:lpstr>
      <vt:lpstr>HGS創英角ｺﾞｼｯｸUB</vt:lpstr>
      <vt:lpstr>HG丸ｺﾞｼｯｸM-PRO</vt:lpstr>
      <vt:lpstr>Meiryo UI</vt:lpstr>
      <vt:lpstr>ＭＳ Ｐゴシック</vt:lpstr>
      <vt:lpstr>ＭＳ Ｐ明朝</vt:lpstr>
      <vt:lpstr>SimHei</vt:lpstr>
      <vt:lpstr>メイリオ</vt:lpstr>
      <vt:lpstr>游ゴシック</vt:lpstr>
      <vt:lpstr>游ゴシック Medium</vt:lpstr>
      <vt:lpstr>Arial</vt:lpstr>
      <vt:lpstr>Calibri</vt:lpstr>
      <vt:lpstr>Century</vt:lpstr>
      <vt:lpstr>Times New Roman</vt:lpstr>
      <vt:lpstr>Wingdings</vt:lpstr>
      <vt:lpstr>標準デザイン</vt:lpstr>
      <vt:lpstr>14_標準デザイン</vt:lpstr>
      <vt:lpstr>1_①人口階層</vt:lpstr>
      <vt:lpstr>1_標準デザイン</vt:lpstr>
      <vt:lpstr>15_標準デザイン</vt:lpstr>
      <vt:lpstr>8_標準デザイン</vt:lpstr>
      <vt:lpstr>13_標準デザイン</vt:lpstr>
      <vt:lpstr>2_テーマ1</vt:lpstr>
      <vt:lpstr>Worksheet</vt:lpstr>
      <vt:lpstr>Visio</vt:lpstr>
      <vt:lpstr>ウォーカブルなまちづくりについて</vt:lpstr>
      <vt:lpstr>街路空間再構築・利活用　～居心地の良い歩きたくなる街路づくり～</vt:lpstr>
      <vt:lpstr>H30　街路空間再構築・利活用に関する自治体事例集</vt:lpstr>
      <vt:lpstr>PowerPoint プレゼンテーション</vt:lpstr>
      <vt:lpstr>マチミチ通信とマチミチ会議地方版</vt:lpstr>
      <vt:lpstr>都市の多様性とイノベーションの創出に関する懇談会</vt:lpstr>
      <vt:lpstr>今後のまちづくりの方向性（Ｒ1.6.26懇談会報告書より）</vt:lpstr>
      <vt:lpstr>PowerPoint プレゼンテーション</vt:lpstr>
      <vt:lpstr>石井国土交通大臣の指示（令和元年6月26日）</vt:lpstr>
      <vt:lpstr>PowerPoint プレゼンテーション</vt:lpstr>
      <vt:lpstr>ウォーカブル推進都市一覧（令和７年１月３１日時点）</vt:lpstr>
      <vt:lpstr>ストリートデザイン懇談会</vt:lpstr>
      <vt:lpstr>PowerPoint プレゼンテーション</vt:lpstr>
      <vt:lpstr>PowerPoint プレゼンテーション</vt:lpstr>
      <vt:lpstr>PowerPoint プレゼンテーション</vt:lpstr>
      <vt:lpstr>PowerPoint プレゼンテーション</vt:lpstr>
      <vt:lpstr>　滞在快適性等向上区域（ウォーカブル区域）</vt:lpstr>
      <vt:lpstr>PowerPoint プレゼンテーション</vt:lpstr>
      <vt:lpstr>PowerPoint プレゼンテーション</vt:lpstr>
      <vt:lpstr>PowerPoint プレゼンテーション</vt:lpstr>
      <vt:lpstr>地域を豊かにする歩行者中心の道路空間の構築</vt:lpstr>
      <vt:lpstr>PowerPoint プレゼンテーション</vt:lpstr>
      <vt:lpstr>PowerPoint プレゼンテーション</vt:lpstr>
      <vt:lpstr>駐車場法の特例 –駐車場出入口制限道路等（都市再生特別措置法）-</vt:lpstr>
      <vt:lpstr>R3　街路空間等の再構築・利活用のプロセス事例集～中小都市版～</vt:lpstr>
      <vt:lpstr>PowerPoint プレゼンテーション</vt:lpstr>
      <vt:lpstr>PowerPoint プレゼンテーション</vt:lpstr>
    </vt:vector>
  </TitlesOfParts>
  <LinksUpToDate>false</LinksUpToDate>
  <SharedDoc>false</SharedDoc>
  <HyperlinksChanged>false</HyperlinksChanged>
</Properties>
</file>

<file path=docProps/core.xml><?xml version="1.0" encoding="utf-8"?>
<cp:coreProperties xmlns:cp="http://schemas.openxmlformats.org/package/2006/metadata/core-properties" xmlns:dc="http://purl.org/dc/elements/1.1/" xmlns:dcterms="http://purl.org/dc/terms/" xmlns:xsi="http://www.w3.org/2001/XMLSchema-instance"/>
</file>